
<file path=[Content_Types].xml><?xml version="1.0" encoding="utf-8"?>
<Types xmlns="http://schemas.openxmlformats.org/package/2006/content-types">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E41B8C8" w14:textId="77777777" w:rsidR="00423443" w:rsidRDefault="00423443" w:rsidP="002A757E">
      <w:pPr>
        <w:jc w:val="center"/>
        <w:rPr>
          <w:b/>
          <w:sz w:val="24"/>
          <w:szCs w:val="24"/>
        </w:rPr>
      </w:pPr>
    </w:p>
    <w:p w14:paraId="3A5ABC41" w14:textId="77777777" w:rsidR="00423443" w:rsidRDefault="00423443" w:rsidP="002A757E">
      <w:pPr>
        <w:jc w:val="center"/>
        <w:rPr>
          <w:b/>
          <w:sz w:val="24"/>
          <w:szCs w:val="24"/>
        </w:rPr>
      </w:pPr>
    </w:p>
    <w:p w14:paraId="45F4DD29" w14:textId="77777777" w:rsidR="00423443" w:rsidRDefault="00423443" w:rsidP="002A757E">
      <w:pPr>
        <w:jc w:val="center"/>
        <w:rPr>
          <w:b/>
          <w:sz w:val="24"/>
          <w:szCs w:val="24"/>
        </w:rPr>
      </w:pPr>
    </w:p>
    <w:p w14:paraId="5DD535AD" w14:textId="77777777" w:rsidR="00423443" w:rsidRDefault="00423443" w:rsidP="002A757E">
      <w:pPr>
        <w:jc w:val="center"/>
        <w:rPr>
          <w:b/>
          <w:sz w:val="24"/>
          <w:szCs w:val="24"/>
        </w:rPr>
      </w:pPr>
    </w:p>
    <w:p w14:paraId="3CC7514C" w14:textId="77777777" w:rsidR="00E22490" w:rsidRDefault="00E22490" w:rsidP="00F60CC7">
      <w:pPr>
        <w:jc w:val="center"/>
        <w:rPr>
          <w:b/>
          <w:sz w:val="72"/>
          <w:szCs w:val="72"/>
        </w:rPr>
      </w:pPr>
    </w:p>
    <w:p w14:paraId="713D0322" w14:textId="23778F75" w:rsidR="00F60CC7" w:rsidRDefault="00F60CC7" w:rsidP="00F60CC7">
      <w:pPr>
        <w:jc w:val="center"/>
        <w:rPr>
          <w:b/>
          <w:sz w:val="72"/>
          <w:szCs w:val="72"/>
        </w:rPr>
      </w:pPr>
      <w:r>
        <w:rPr>
          <w:b/>
          <w:sz w:val="72"/>
          <w:szCs w:val="72"/>
        </w:rPr>
        <w:t>USER MANUAL</w:t>
      </w:r>
    </w:p>
    <w:p w14:paraId="3F4E88F4" w14:textId="77777777" w:rsidR="00F60CC7" w:rsidRDefault="00F60CC7" w:rsidP="00F60CC7">
      <w:pPr>
        <w:jc w:val="center"/>
        <w:rPr>
          <w:b/>
          <w:sz w:val="72"/>
          <w:szCs w:val="72"/>
        </w:rPr>
      </w:pPr>
      <w:r>
        <w:rPr>
          <w:b/>
          <w:sz w:val="72"/>
          <w:szCs w:val="72"/>
        </w:rPr>
        <w:t>for the</w:t>
      </w:r>
    </w:p>
    <w:p w14:paraId="207F0168" w14:textId="510170BB" w:rsidR="002A757E" w:rsidRPr="002A757E" w:rsidRDefault="00F60CC7" w:rsidP="00F60CC7">
      <w:pPr>
        <w:jc w:val="center"/>
        <w:rPr>
          <w:b/>
          <w:sz w:val="72"/>
          <w:szCs w:val="72"/>
        </w:rPr>
      </w:pPr>
      <w:r>
        <w:rPr>
          <w:b/>
          <w:sz w:val="72"/>
          <w:szCs w:val="72"/>
        </w:rPr>
        <w:t>WOULDWORK</w:t>
      </w:r>
      <w:r w:rsidR="002A757E" w:rsidRPr="002A757E">
        <w:rPr>
          <w:b/>
          <w:sz w:val="72"/>
          <w:szCs w:val="72"/>
        </w:rPr>
        <w:t xml:space="preserve">  PLANNING</w:t>
      </w:r>
      <w:r>
        <w:rPr>
          <w:b/>
          <w:sz w:val="72"/>
          <w:szCs w:val="72"/>
        </w:rPr>
        <w:t xml:space="preserve"> SOFTWARE</w:t>
      </w:r>
    </w:p>
    <w:p w14:paraId="4365C341" w14:textId="77777777" w:rsidR="002A757E" w:rsidRPr="002A757E" w:rsidRDefault="002A757E" w:rsidP="002A757E">
      <w:pPr>
        <w:rPr>
          <w:b/>
          <w:sz w:val="24"/>
          <w:szCs w:val="24"/>
        </w:rPr>
      </w:pPr>
      <w:r>
        <w:rPr>
          <w:b/>
          <w:noProof/>
          <w:sz w:val="24"/>
          <w:szCs w:val="24"/>
        </w:rPr>
        <mc:AlternateContent>
          <mc:Choice Requires="wps">
            <w:drawing>
              <wp:anchor distT="0" distB="0" distL="114300" distR="114300" simplePos="0" relativeHeight="251660288" behindDoc="0" locked="0" layoutInCell="1" allowOverlap="1" wp14:anchorId="5BB87332" wp14:editId="4E282B11">
                <wp:simplePos x="0" y="0"/>
                <wp:positionH relativeFrom="column">
                  <wp:posOffset>-1</wp:posOffset>
                </wp:positionH>
                <wp:positionV relativeFrom="paragraph">
                  <wp:posOffset>110265</wp:posOffset>
                </wp:positionV>
                <wp:extent cx="4393275" cy="3399"/>
                <wp:effectExtent l="0" t="0" r="26670" b="34925"/>
                <wp:wrapNone/>
                <wp:docPr id="2" name="Straight Connector 2"/>
                <wp:cNvGraphicFramePr/>
                <a:graphic xmlns:a="http://schemas.openxmlformats.org/drawingml/2006/main">
                  <a:graphicData uri="http://schemas.microsoft.com/office/word/2010/wordprocessingShape">
                    <wps:wsp>
                      <wps:cNvCnPr/>
                      <wps:spPr>
                        <a:xfrm flipV="1">
                          <a:off x="0" y="0"/>
                          <a:ext cx="4393275" cy="339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0715AF" id="Straight Connector 2"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8.7pt" to="345.9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" strokecolor="black [3213]" strokeweight="1.5pt">
                <v:stroke joinstyle="miter"/>
              </v:line>
            </w:pict>
          </mc:Fallback>
        </mc:AlternateContent>
      </w:r>
    </w:p>
    <w:p w14:paraId="3200719A" w14:textId="6D9F6EBB" w:rsidR="002A757E" w:rsidRPr="00FE797D" w:rsidRDefault="00E96016" w:rsidP="002349E4">
      <w:pPr>
        <w:jc w:val="right"/>
        <w:rPr>
          <w:b/>
          <w:i/>
          <w:sz w:val="32"/>
          <w:szCs w:val="32"/>
        </w:rPr>
      </w:pPr>
      <w:r>
        <w:rPr>
          <w:b/>
          <w:i/>
          <w:sz w:val="32"/>
          <w:szCs w:val="32"/>
        </w:rPr>
        <w:t>5</w:t>
      </w:r>
      <w:r w:rsidR="001329E0" w:rsidRPr="001329E0">
        <w:rPr>
          <w:b/>
          <w:i/>
          <w:sz w:val="32"/>
          <w:szCs w:val="32"/>
          <w:vertAlign w:val="superscript"/>
        </w:rPr>
        <w:t>th</w:t>
      </w:r>
      <w:r w:rsidR="00E22490">
        <w:rPr>
          <w:b/>
          <w:i/>
          <w:sz w:val="32"/>
          <w:szCs w:val="32"/>
        </w:rPr>
        <w:t xml:space="preserve"> Edition</w:t>
      </w:r>
    </w:p>
    <w:p w14:paraId="5612E461" w14:textId="77777777" w:rsidR="002A757E" w:rsidRPr="002A757E" w:rsidRDefault="002A757E" w:rsidP="002A757E">
      <w:pPr>
        <w:rPr>
          <w:b/>
          <w:sz w:val="24"/>
          <w:szCs w:val="24"/>
        </w:rPr>
      </w:pPr>
    </w:p>
    <w:p w14:paraId="2DD0495C" w14:textId="77777777" w:rsidR="002A757E" w:rsidRPr="002A757E" w:rsidRDefault="002A757E" w:rsidP="002A757E">
      <w:pPr>
        <w:jc w:val="right"/>
        <w:rPr>
          <w:b/>
          <w:sz w:val="24"/>
          <w:szCs w:val="24"/>
        </w:rPr>
      </w:pPr>
    </w:p>
    <w:p w14:paraId="2A9B2C62" w14:textId="77777777" w:rsidR="002A757E" w:rsidRPr="002A757E" w:rsidRDefault="002A757E" w:rsidP="002A757E">
      <w:pPr>
        <w:rPr>
          <w:b/>
          <w:sz w:val="24"/>
          <w:szCs w:val="24"/>
        </w:rPr>
      </w:pPr>
    </w:p>
    <w:p w14:paraId="1E027CE7" w14:textId="77777777" w:rsidR="002A757E" w:rsidRPr="002A757E" w:rsidRDefault="002A757E" w:rsidP="002A757E">
      <w:pPr>
        <w:rPr>
          <w:b/>
          <w:sz w:val="24"/>
          <w:szCs w:val="24"/>
        </w:rPr>
      </w:pPr>
    </w:p>
    <w:p w14:paraId="607E6077" w14:textId="77777777" w:rsidR="002A757E" w:rsidRPr="002A757E" w:rsidRDefault="002A757E" w:rsidP="002A757E">
      <w:pPr>
        <w:jc w:val="right"/>
        <w:rPr>
          <w:b/>
          <w:i/>
          <w:sz w:val="24"/>
          <w:szCs w:val="24"/>
        </w:rPr>
      </w:pPr>
      <w:r w:rsidRPr="002A757E">
        <w:rPr>
          <w:b/>
          <w:i/>
          <w:sz w:val="24"/>
          <w:szCs w:val="24"/>
        </w:rPr>
        <w:t>David Alan Brown</w:t>
      </w:r>
    </w:p>
    <w:p w14:paraId="25FA6F07" w14:textId="77777777" w:rsidR="00B73132" w:rsidRDefault="00B73132" w:rsidP="00423443">
      <w:pPr>
        <w:pStyle w:val="NoSpacing"/>
        <w:jc w:val="center"/>
      </w:pPr>
    </w:p>
    <w:p w14:paraId="13822275" w14:textId="77777777" w:rsidR="00B73132" w:rsidRDefault="00B73132" w:rsidP="00423443">
      <w:pPr>
        <w:pStyle w:val="NoSpacing"/>
        <w:jc w:val="center"/>
      </w:pPr>
    </w:p>
    <w:p w14:paraId="02709DDA" w14:textId="77777777" w:rsidR="00B73132" w:rsidRDefault="00B73132" w:rsidP="00423443">
      <w:pPr>
        <w:pStyle w:val="NoSpacing"/>
        <w:jc w:val="center"/>
      </w:pPr>
    </w:p>
    <w:p w14:paraId="35646247" w14:textId="77777777" w:rsidR="00B73132" w:rsidRDefault="00B73132" w:rsidP="00423443">
      <w:pPr>
        <w:pStyle w:val="NoSpacing"/>
        <w:jc w:val="center"/>
      </w:pPr>
    </w:p>
    <w:p w14:paraId="671B0C78" w14:textId="77777777" w:rsidR="00B73132" w:rsidRDefault="00B73132" w:rsidP="00423443">
      <w:pPr>
        <w:pStyle w:val="NoSpacing"/>
        <w:jc w:val="center"/>
      </w:pPr>
    </w:p>
    <w:p w14:paraId="13BA3DCD" w14:textId="77777777" w:rsidR="00B73132" w:rsidRDefault="00B73132" w:rsidP="00423443">
      <w:pPr>
        <w:pStyle w:val="NoSpacing"/>
        <w:jc w:val="center"/>
      </w:pPr>
    </w:p>
    <w:p w14:paraId="6AE18BA8" w14:textId="77777777" w:rsidR="00B73132" w:rsidRDefault="00B73132" w:rsidP="00423443">
      <w:pPr>
        <w:pStyle w:val="NoSpacing"/>
        <w:jc w:val="center"/>
      </w:pPr>
    </w:p>
    <w:p w14:paraId="69B78FFC" w14:textId="77777777" w:rsidR="00B73132" w:rsidRDefault="00B73132" w:rsidP="00423443">
      <w:pPr>
        <w:pStyle w:val="NoSpacing"/>
        <w:jc w:val="center"/>
      </w:pPr>
    </w:p>
    <w:p w14:paraId="421B9C60" w14:textId="77777777" w:rsidR="00B73132" w:rsidRDefault="00B73132" w:rsidP="00423443">
      <w:pPr>
        <w:pStyle w:val="NoSpacing"/>
        <w:jc w:val="center"/>
      </w:pPr>
    </w:p>
    <w:p w14:paraId="384AE2F2" w14:textId="77777777" w:rsidR="00B73132" w:rsidRDefault="00B73132" w:rsidP="00423443">
      <w:pPr>
        <w:pStyle w:val="NoSpacing"/>
        <w:jc w:val="center"/>
      </w:pPr>
    </w:p>
    <w:p w14:paraId="2BF1301D" w14:textId="68C1F691" w:rsidR="00423443" w:rsidRDefault="0091064B" w:rsidP="00423443">
      <w:pPr>
        <w:pStyle w:val="NoSpacing"/>
        <w:jc w:val="center"/>
      </w:pPr>
      <w:r>
        <w:t>Copyright © 20</w:t>
      </w:r>
      <w:r w:rsidR="00A0588D">
        <w:t>2</w:t>
      </w:r>
      <w:r w:rsidR="00E96016">
        <w:t>5</w:t>
      </w:r>
      <w:r w:rsidR="00423443">
        <w:t xml:space="preserve"> by David A Brown</w:t>
      </w:r>
    </w:p>
    <w:p w14:paraId="5ECF85FA" w14:textId="77777777" w:rsidR="00423443" w:rsidRDefault="00423443" w:rsidP="00423443">
      <w:pPr>
        <w:pStyle w:val="NoSpacing"/>
        <w:jc w:val="center"/>
      </w:pPr>
    </w:p>
    <w:p w14:paraId="5A539F8F" w14:textId="77777777" w:rsidR="00423443" w:rsidRDefault="00423443" w:rsidP="00423443">
      <w:pPr>
        <w:pStyle w:val="NoSpacing"/>
        <w:jc w:val="center"/>
      </w:pPr>
      <w:r>
        <w:t>All Rights Reserved</w:t>
      </w:r>
    </w:p>
    <w:p w14:paraId="551D25B0" w14:textId="77777777" w:rsidR="00423443" w:rsidRDefault="00423443" w:rsidP="00423443">
      <w:pPr>
        <w:pStyle w:val="NoSpacing"/>
        <w:jc w:val="center"/>
      </w:pPr>
    </w:p>
    <w:p w14:paraId="462F6915" w14:textId="7F17B23D" w:rsidR="009B529B" w:rsidRDefault="009F5777" w:rsidP="009B529B">
      <w:pPr>
        <w:pStyle w:val="NoSpacing"/>
        <w:jc w:val="center"/>
      </w:pPr>
      <w:r w:rsidRPr="009F5777">
        <w:t>ISBN: 9798346915102</w:t>
      </w:r>
    </w:p>
    <w:p w14:paraId="23DF1D6D" w14:textId="77777777" w:rsidR="00B73132" w:rsidRDefault="00423443">
      <w:r>
        <w:br w:type="page"/>
      </w:r>
    </w:p>
    <w:sdt>
      <w:sdtPr>
        <w:rPr>
          <w:rFonts w:asciiTheme="minorHAnsi" w:eastAsiaTheme="minorHAnsi" w:hAnsiTheme="minorHAnsi" w:cstheme="minorBidi"/>
          <w:b w:val="0"/>
          <w:color w:val="auto"/>
          <w:sz w:val="22"/>
          <w:szCs w:val="22"/>
        </w:rPr>
        <w:id w:val="-2141254680"/>
        <w:docPartObj>
          <w:docPartGallery w:val="Table of Contents"/>
          <w:docPartUnique/>
        </w:docPartObj>
      </w:sdtPr>
      <w:sdtEndPr>
        <w:rPr>
          <w:bCs/>
          <w:noProof/>
        </w:rPr>
      </w:sdtEndPr>
      <w:sdtContent>
        <w:p w14:paraId="4178AD6C" w14:textId="77777777" w:rsidR="00293DDA" w:rsidRDefault="00293DDA">
          <w:pPr>
            <w:pStyle w:val="TOCHeading"/>
          </w:pPr>
          <w:r>
            <w:t>Table of Contents</w:t>
          </w:r>
        </w:p>
        <w:p w14:paraId="5B9D6968" w14:textId="7520248B" w:rsidR="004E1387" w:rsidRDefault="00293DDA">
          <w:pPr>
            <w:pStyle w:val="TOC2"/>
            <w:tabs>
              <w:tab w:val="right" w:leader="dot" w:pos="6902"/>
            </w:tabs>
            <w:rPr>
              <w:rFonts w:eastAsiaTheme="minorEastAsia"/>
              <w:noProof/>
              <w:kern w:val="2"/>
              <w:sz w:val="24"/>
              <w:szCs w:val="24"/>
              <w14:ligatures w14:val="standardContextual"/>
            </w:rPr>
          </w:pPr>
          <w:r>
            <w:fldChar w:fldCharType="begin"/>
          </w:r>
          <w:r>
            <w:instrText xml:space="preserve"> TOC \o "1-3" \h \z \u </w:instrText>
          </w:r>
          <w:r>
            <w:fldChar w:fldCharType="separate"/>
          </w:r>
          <w:hyperlink w:anchor="_Toc206658639" w:history="1">
            <w:r w:rsidR="004E1387" w:rsidRPr="005B03BD">
              <w:rPr>
                <w:rStyle w:val="Hyperlink"/>
                <w:noProof/>
              </w:rPr>
              <w:t>Introduction</w:t>
            </w:r>
            <w:r w:rsidR="004E1387">
              <w:rPr>
                <w:noProof/>
                <w:webHidden/>
              </w:rPr>
              <w:tab/>
            </w:r>
            <w:r w:rsidR="004E1387">
              <w:rPr>
                <w:noProof/>
                <w:webHidden/>
              </w:rPr>
              <w:fldChar w:fldCharType="begin"/>
            </w:r>
            <w:r w:rsidR="004E1387">
              <w:rPr>
                <w:noProof/>
                <w:webHidden/>
              </w:rPr>
              <w:instrText xml:space="preserve"> PAGEREF _Toc206658639 \h </w:instrText>
            </w:r>
            <w:r w:rsidR="004E1387">
              <w:rPr>
                <w:noProof/>
                <w:webHidden/>
              </w:rPr>
            </w:r>
            <w:r w:rsidR="004E1387">
              <w:rPr>
                <w:noProof/>
                <w:webHidden/>
              </w:rPr>
              <w:fldChar w:fldCharType="separate"/>
            </w:r>
            <w:r w:rsidR="004E1387">
              <w:rPr>
                <w:noProof/>
                <w:webHidden/>
              </w:rPr>
              <w:t>6</w:t>
            </w:r>
            <w:r w:rsidR="004E1387">
              <w:rPr>
                <w:noProof/>
                <w:webHidden/>
              </w:rPr>
              <w:fldChar w:fldCharType="end"/>
            </w:r>
          </w:hyperlink>
        </w:p>
        <w:p w14:paraId="40E1A0C3" w14:textId="09AB61EA" w:rsidR="004E1387" w:rsidRDefault="004E1387">
          <w:pPr>
            <w:pStyle w:val="TOC2"/>
            <w:tabs>
              <w:tab w:val="right" w:leader="dot" w:pos="6902"/>
            </w:tabs>
            <w:rPr>
              <w:rFonts w:eastAsiaTheme="minorEastAsia"/>
              <w:noProof/>
              <w:kern w:val="2"/>
              <w:sz w:val="24"/>
              <w:szCs w:val="24"/>
              <w14:ligatures w14:val="standardContextual"/>
            </w:rPr>
          </w:pPr>
          <w:hyperlink w:anchor="_Toc206658640" w:history="1">
            <w:r w:rsidRPr="005B03BD">
              <w:rPr>
                <w:rStyle w:val="Hyperlink"/>
                <w:noProof/>
              </w:rPr>
              <w:t>Classical Planning</w:t>
            </w:r>
            <w:r>
              <w:rPr>
                <w:noProof/>
                <w:webHidden/>
              </w:rPr>
              <w:tab/>
            </w:r>
            <w:r>
              <w:rPr>
                <w:noProof/>
                <w:webHidden/>
              </w:rPr>
              <w:fldChar w:fldCharType="begin"/>
            </w:r>
            <w:r>
              <w:rPr>
                <w:noProof/>
                <w:webHidden/>
              </w:rPr>
              <w:instrText xml:space="preserve"> PAGEREF _Toc206658640 \h </w:instrText>
            </w:r>
            <w:r>
              <w:rPr>
                <w:noProof/>
                <w:webHidden/>
              </w:rPr>
            </w:r>
            <w:r>
              <w:rPr>
                <w:noProof/>
                <w:webHidden/>
              </w:rPr>
              <w:fldChar w:fldCharType="separate"/>
            </w:r>
            <w:r>
              <w:rPr>
                <w:noProof/>
                <w:webHidden/>
              </w:rPr>
              <w:t>6</w:t>
            </w:r>
            <w:r>
              <w:rPr>
                <w:noProof/>
                <w:webHidden/>
              </w:rPr>
              <w:fldChar w:fldCharType="end"/>
            </w:r>
          </w:hyperlink>
        </w:p>
        <w:p w14:paraId="2AE11FF3" w14:textId="109839E5" w:rsidR="004E1387" w:rsidRDefault="004E1387">
          <w:pPr>
            <w:pStyle w:val="TOC1"/>
            <w:tabs>
              <w:tab w:val="right" w:leader="dot" w:pos="6902"/>
            </w:tabs>
            <w:rPr>
              <w:rFonts w:eastAsiaTheme="minorEastAsia"/>
              <w:noProof/>
              <w:kern w:val="2"/>
              <w:sz w:val="24"/>
              <w:szCs w:val="24"/>
              <w14:ligatures w14:val="standardContextual"/>
            </w:rPr>
          </w:pPr>
          <w:hyperlink w:anchor="_Toc206658641" w:history="1">
            <w:r w:rsidRPr="005B03BD">
              <w:rPr>
                <w:rStyle w:val="Hyperlink"/>
                <w:noProof/>
              </w:rPr>
              <w:t>PART 1.  THE WOULDWORK PLANNER USER INTERFACE</w:t>
            </w:r>
            <w:r>
              <w:rPr>
                <w:noProof/>
                <w:webHidden/>
              </w:rPr>
              <w:tab/>
            </w:r>
            <w:r>
              <w:rPr>
                <w:noProof/>
                <w:webHidden/>
              </w:rPr>
              <w:fldChar w:fldCharType="begin"/>
            </w:r>
            <w:r>
              <w:rPr>
                <w:noProof/>
                <w:webHidden/>
              </w:rPr>
              <w:instrText xml:space="preserve"> PAGEREF _Toc206658641 \h </w:instrText>
            </w:r>
            <w:r>
              <w:rPr>
                <w:noProof/>
                <w:webHidden/>
              </w:rPr>
            </w:r>
            <w:r>
              <w:rPr>
                <w:noProof/>
                <w:webHidden/>
              </w:rPr>
              <w:fldChar w:fldCharType="separate"/>
            </w:r>
            <w:r>
              <w:rPr>
                <w:noProof/>
                <w:webHidden/>
              </w:rPr>
              <w:t>8</w:t>
            </w:r>
            <w:r>
              <w:rPr>
                <w:noProof/>
                <w:webHidden/>
              </w:rPr>
              <w:fldChar w:fldCharType="end"/>
            </w:r>
          </w:hyperlink>
        </w:p>
        <w:p w14:paraId="19936F38" w14:textId="6569F26E" w:rsidR="004E1387" w:rsidRDefault="004E1387">
          <w:pPr>
            <w:pStyle w:val="TOC2"/>
            <w:tabs>
              <w:tab w:val="right" w:leader="dot" w:pos="6902"/>
            </w:tabs>
            <w:rPr>
              <w:rFonts w:eastAsiaTheme="minorEastAsia"/>
              <w:noProof/>
              <w:kern w:val="2"/>
              <w:sz w:val="24"/>
              <w:szCs w:val="24"/>
              <w14:ligatures w14:val="standardContextual"/>
            </w:rPr>
          </w:pPr>
          <w:hyperlink w:anchor="_Toc206658642" w:history="1">
            <w:r w:rsidRPr="005B03BD">
              <w:rPr>
                <w:rStyle w:val="Hyperlink"/>
                <w:noProof/>
              </w:rPr>
              <w:t>Planner Features</w:t>
            </w:r>
            <w:r>
              <w:rPr>
                <w:noProof/>
                <w:webHidden/>
              </w:rPr>
              <w:tab/>
            </w:r>
            <w:r>
              <w:rPr>
                <w:noProof/>
                <w:webHidden/>
              </w:rPr>
              <w:fldChar w:fldCharType="begin"/>
            </w:r>
            <w:r>
              <w:rPr>
                <w:noProof/>
                <w:webHidden/>
              </w:rPr>
              <w:instrText xml:space="preserve"> PAGEREF _Toc206658642 \h </w:instrText>
            </w:r>
            <w:r>
              <w:rPr>
                <w:noProof/>
                <w:webHidden/>
              </w:rPr>
            </w:r>
            <w:r>
              <w:rPr>
                <w:noProof/>
                <w:webHidden/>
              </w:rPr>
              <w:fldChar w:fldCharType="separate"/>
            </w:r>
            <w:r>
              <w:rPr>
                <w:noProof/>
                <w:webHidden/>
              </w:rPr>
              <w:t>8</w:t>
            </w:r>
            <w:r>
              <w:rPr>
                <w:noProof/>
                <w:webHidden/>
              </w:rPr>
              <w:fldChar w:fldCharType="end"/>
            </w:r>
          </w:hyperlink>
        </w:p>
        <w:p w14:paraId="481E64D3" w14:textId="391041B1" w:rsidR="004E1387" w:rsidRDefault="004E1387">
          <w:pPr>
            <w:pStyle w:val="TOC2"/>
            <w:tabs>
              <w:tab w:val="right" w:leader="dot" w:pos="6902"/>
            </w:tabs>
            <w:rPr>
              <w:rFonts w:eastAsiaTheme="minorEastAsia"/>
              <w:noProof/>
              <w:kern w:val="2"/>
              <w:sz w:val="24"/>
              <w:szCs w:val="24"/>
              <w14:ligatures w14:val="standardContextual"/>
            </w:rPr>
          </w:pPr>
          <w:hyperlink w:anchor="_Toc206658643" w:history="1">
            <w:r w:rsidRPr="005B03BD">
              <w:rPr>
                <w:rStyle w:val="Hyperlink"/>
                <w:noProof/>
              </w:rPr>
              <w:t>Disclaimer</w:t>
            </w:r>
            <w:r>
              <w:rPr>
                <w:noProof/>
                <w:webHidden/>
              </w:rPr>
              <w:tab/>
            </w:r>
            <w:r>
              <w:rPr>
                <w:noProof/>
                <w:webHidden/>
              </w:rPr>
              <w:fldChar w:fldCharType="begin"/>
            </w:r>
            <w:r>
              <w:rPr>
                <w:noProof/>
                <w:webHidden/>
              </w:rPr>
              <w:instrText xml:space="preserve"> PAGEREF _Toc206658643 \h </w:instrText>
            </w:r>
            <w:r>
              <w:rPr>
                <w:noProof/>
                <w:webHidden/>
              </w:rPr>
            </w:r>
            <w:r>
              <w:rPr>
                <w:noProof/>
                <w:webHidden/>
              </w:rPr>
              <w:fldChar w:fldCharType="separate"/>
            </w:r>
            <w:r>
              <w:rPr>
                <w:noProof/>
                <w:webHidden/>
              </w:rPr>
              <w:t>9</w:t>
            </w:r>
            <w:r>
              <w:rPr>
                <w:noProof/>
                <w:webHidden/>
              </w:rPr>
              <w:fldChar w:fldCharType="end"/>
            </w:r>
          </w:hyperlink>
        </w:p>
        <w:p w14:paraId="510ED64E" w14:textId="1CC4E6BC" w:rsidR="004E1387" w:rsidRDefault="004E1387">
          <w:pPr>
            <w:pStyle w:val="TOC2"/>
            <w:tabs>
              <w:tab w:val="right" w:leader="dot" w:pos="6902"/>
            </w:tabs>
            <w:rPr>
              <w:rFonts w:eastAsiaTheme="minorEastAsia"/>
              <w:noProof/>
              <w:kern w:val="2"/>
              <w:sz w:val="24"/>
              <w:szCs w:val="24"/>
              <w14:ligatures w14:val="standardContextual"/>
            </w:rPr>
          </w:pPr>
          <w:hyperlink w:anchor="_Toc206658644" w:history="1">
            <w:r w:rsidRPr="005B03BD">
              <w:rPr>
                <w:rStyle w:val="Hyperlink"/>
                <w:noProof/>
              </w:rPr>
              <w:t>Quickstart with SBCL</w:t>
            </w:r>
            <w:r>
              <w:rPr>
                <w:noProof/>
                <w:webHidden/>
              </w:rPr>
              <w:tab/>
            </w:r>
            <w:r>
              <w:rPr>
                <w:noProof/>
                <w:webHidden/>
              </w:rPr>
              <w:fldChar w:fldCharType="begin"/>
            </w:r>
            <w:r>
              <w:rPr>
                <w:noProof/>
                <w:webHidden/>
              </w:rPr>
              <w:instrText xml:space="preserve"> PAGEREF _Toc206658644 \h </w:instrText>
            </w:r>
            <w:r>
              <w:rPr>
                <w:noProof/>
                <w:webHidden/>
              </w:rPr>
            </w:r>
            <w:r>
              <w:rPr>
                <w:noProof/>
                <w:webHidden/>
              </w:rPr>
              <w:fldChar w:fldCharType="separate"/>
            </w:r>
            <w:r>
              <w:rPr>
                <w:noProof/>
                <w:webHidden/>
              </w:rPr>
              <w:t>10</w:t>
            </w:r>
            <w:r>
              <w:rPr>
                <w:noProof/>
                <w:webHidden/>
              </w:rPr>
              <w:fldChar w:fldCharType="end"/>
            </w:r>
          </w:hyperlink>
        </w:p>
        <w:p w14:paraId="41405E81" w14:textId="1D0D625B" w:rsidR="004E1387" w:rsidRDefault="004E1387">
          <w:pPr>
            <w:pStyle w:val="TOC2"/>
            <w:tabs>
              <w:tab w:val="right" w:leader="dot" w:pos="6902"/>
            </w:tabs>
            <w:rPr>
              <w:rFonts w:eastAsiaTheme="minorEastAsia"/>
              <w:noProof/>
              <w:kern w:val="2"/>
              <w:sz w:val="24"/>
              <w:szCs w:val="24"/>
              <w14:ligatures w14:val="standardContextual"/>
            </w:rPr>
          </w:pPr>
          <w:hyperlink w:anchor="_Toc206658645" w:history="1">
            <w:r w:rsidRPr="005B03BD">
              <w:rPr>
                <w:rStyle w:val="Hyperlink"/>
                <w:noProof/>
              </w:rPr>
              <w:t>Problem Specification</w:t>
            </w:r>
            <w:r>
              <w:rPr>
                <w:noProof/>
                <w:webHidden/>
              </w:rPr>
              <w:tab/>
            </w:r>
            <w:r>
              <w:rPr>
                <w:noProof/>
                <w:webHidden/>
              </w:rPr>
              <w:fldChar w:fldCharType="begin"/>
            </w:r>
            <w:r>
              <w:rPr>
                <w:noProof/>
                <w:webHidden/>
              </w:rPr>
              <w:instrText xml:space="preserve"> PAGEREF _Toc206658645 \h </w:instrText>
            </w:r>
            <w:r>
              <w:rPr>
                <w:noProof/>
                <w:webHidden/>
              </w:rPr>
            </w:r>
            <w:r>
              <w:rPr>
                <w:noProof/>
                <w:webHidden/>
              </w:rPr>
              <w:fldChar w:fldCharType="separate"/>
            </w:r>
            <w:r>
              <w:rPr>
                <w:noProof/>
                <w:webHidden/>
              </w:rPr>
              <w:t>11</w:t>
            </w:r>
            <w:r>
              <w:rPr>
                <w:noProof/>
                <w:webHidden/>
              </w:rPr>
              <w:fldChar w:fldCharType="end"/>
            </w:r>
          </w:hyperlink>
        </w:p>
        <w:p w14:paraId="5D76517B" w14:textId="2EB6A263" w:rsidR="004E1387" w:rsidRDefault="004E1387">
          <w:pPr>
            <w:pStyle w:val="TOC2"/>
            <w:tabs>
              <w:tab w:val="right" w:leader="dot" w:pos="6902"/>
            </w:tabs>
            <w:rPr>
              <w:rFonts w:eastAsiaTheme="minorEastAsia"/>
              <w:noProof/>
              <w:kern w:val="2"/>
              <w:sz w:val="24"/>
              <w:szCs w:val="24"/>
              <w14:ligatures w14:val="standardContextual"/>
            </w:rPr>
          </w:pPr>
          <w:hyperlink w:anchor="_Toc206658646" w:history="1">
            <w:r w:rsidRPr="005B03BD">
              <w:rPr>
                <w:rStyle w:val="Hyperlink"/>
                <w:noProof/>
              </w:rPr>
              <w:t>Specifying Environmental Objects &amp; Types</w:t>
            </w:r>
            <w:r>
              <w:rPr>
                <w:noProof/>
                <w:webHidden/>
              </w:rPr>
              <w:tab/>
            </w:r>
            <w:r>
              <w:rPr>
                <w:noProof/>
                <w:webHidden/>
              </w:rPr>
              <w:fldChar w:fldCharType="begin"/>
            </w:r>
            <w:r>
              <w:rPr>
                <w:noProof/>
                <w:webHidden/>
              </w:rPr>
              <w:instrText xml:space="preserve"> PAGEREF _Toc206658646 \h </w:instrText>
            </w:r>
            <w:r>
              <w:rPr>
                <w:noProof/>
                <w:webHidden/>
              </w:rPr>
            </w:r>
            <w:r>
              <w:rPr>
                <w:noProof/>
                <w:webHidden/>
              </w:rPr>
              <w:fldChar w:fldCharType="separate"/>
            </w:r>
            <w:r>
              <w:rPr>
                <w:noProof/>
                <w:webHidden/>
              </w:rPr>
              <w:t>12</w:t>
            </w:r>
            <w:r>
              <w:rPr>
                <w:noProof/>
                <w:webHidden/>
              </w:rPr>
              <w:fldChar w:fldCharType="end"/>
            </w:r>
          </w:hyperlink>
        </w:p>
        <w:p w14:paraId="1F20B4A0" w14:textId="6E989382" w:rsidR="004E1387" w:rsidRDefault="004E1387">
          <w:pPr>
            <w:pStyle w:val="TOC2"/>
            <w:tabs>
              <w:tab w:val="right" w:leader="dot" w:pos="6902"/>
            </w:tabs>
            <w:rPr>
              <w:rFonts w:eastAsiaTheme="minorEastAsia"/>
              <w:noProof/>
              <w:kern w:val="2"/>
              <w:sz w:val="24"/>
              <w:szCs w:val="24"/>
              <w14:ligatures w14:val="standardContextual"/>
            </w:rPr>
          </w:pPr>
          <w:hyperlink w:anchor="_Toc206658647" w:history="1">
            <w:r w:rsidRPr="005B03BD">
              <w:rPr>
                <w:rStyle w:val="Hyperlink"/>
                <w:noProof/>
              </w:rPr>
              <w:t>Specifying Object Relations</w:t>
            </w:r>
            <w:r>
              <w:rPr>
                <w:noProof/>
                <w:webHidden/>
              </w:rPr>
              <w:tab/>
            </w:r>
            <w:r>
              <w:rPr>
                <w:noProof/>
                <w:webHidden/>
              </w:rPr>
              <w:fldChar w:fldCharType="begin"/>
            </w:r>
            <w:r>
              <w:rPr>
                <w:noProof/>
                <w:webHidden/>
              </w:rPr>
              <w:instrText xml:space="preserve"> PAGEREF _Toc206658647 \h </w:instrText>
            </w:r>
            <w:r>
              <w:rPr>
                <w:noProof/>
                <w:webHidden/>
              </w:rPr>
            </w:r>
            <w:r>
              <w:rPr>
                <w:noProof/>
                <w:webHidden/>
              </w:rPr>
              <w:fldChar w:fldCharType="separate"/>
            </w:r>
            <w:r>
              <w:rPr>
                <w:noProof/>
                <w:webHidden/>
              </w:rPr>
              <w:t>13</w:t>
            </w:r>
            <w:r>
              <w:rPr>
                <w:noProof/>
                <w:webHidden/>
              </w:rPr>
              <w:fldChar w:fldCharType="end"/>
            </w:r>
          </w:hyperlink>
        </w:p>
        <w:p w14:paraId="44BE28E7" w14:textId="6EFA2DA7" w:rsidR="004E1387" w:rsidRDefault="004E1387">
          <w:pPr>
            <w:pStyle w:val="TOC2"/>
            <w:tabs>
              <w:tab w:val="right" w:leader="dot" w:pos="6902"/>
            </w:tabs>
            <w:rPr>
              <w:rFonts w:eastAsiaTheme="minorEastAsia"/>
              <w:noProof/>
              <w:kern w:val="2"/>
              <w:sz w:val="24"/>
              <w:szCs w:val="24"/>
              <w14:ligatures w14:val="standardContextual"/>
            </w:rPr>
          </w:pPr>
          <w:hyperlink w:anchor="_Toc206658648" w:history="1">
            <w:r w:rsidRPr="005B03BD">
              <w:rPr>
                <w:rStyle w:val="Hyperlink"/>
                <w:noProof/>
              </w:rPr>
              <w:t>Specifying Possible Actions</w:t>
            </w:r>
            <w:r>
              <w:rPr>
                <w:noProof/>
                <w:webHidden/>
              </w:rPr>
              <w:tab/>
            </w:r>
            <w:r>
              <w:rPr>
                <w:noProof/>
                <w:webHidden/>
              </w:rPr>
              <w:fldChar w:fldCharType="begin"/>
            </w:r>
            <w:r>
              <w:rPr>
                <w:noProof/>
                <w:webHidden/>
              </w:rPr>
              <w:instrText xml:space="preserve"> PAGEREF _Toc206658648 \h </w:instrText>
            </w:r>
            <w:r>
              <w:rPr>
                <w:noProof/>
                <w:webHidden/>
              </w:rPr>
            </w:r>
            <w:r>
              <w:rPr>
                <w:noProof/>
                <w:webHidden/>
              </w:rPr>
              <w:fldChar w:fldCharType="separate"/>
            </w:r>
            <w:r>
              <w:rPr>
                <w:noProof/>
                <w:webHidden/>
              </w:rPr>
              <w:t>13</w:t>
            </w:r>
            <w:r>
              <w:rPr>
                <w:noProof/>
                <w:webHidden/>
              </w:rPr>
              <w:fldChar w:fldCharType="end"/>
            </w:r>
          </w:hyperlink>
        </w:p>
        <w:p w14:paraId="4E340A65" w14:textId="062F7843" w:rsidR="004E1387" w:rsidRDefault="004E1387">
          <w:pPr>
            <w:pStyle w:val="TOC2"/>
            <w:tabs>
              <w:tab w:val="right" w:leader="dot" w:pos="6902"/>
            </w:tabs>
            <w:rPr>
              <w:rFonts w:eastAsiaTheme="minorEastAsia"/>
              <w:noProof/>
              <w:kern w:val="2"/>
              <w:sz w:val="24"/>
              <w:szCs w:val="24"/>
              <w14:ligatures w14:val="standardContextual"/>
            </w:rPr>
          </w:pPr>
          <w:hyperlink w:anchor="_Toc206658649" w:history="1">
            <w:r w:rsidRPr="005B03BD">
              <w:rPr>
                <w:rStyle w:val="Hyperlink"/>
                <w:noProof/>
              </w:rPr>
              <w:t>Specifying Initial Conditions</w:t>
            </w:r>
            <w:r>
              <w:rPr>
                <w:noProof/>
                <w:webHidden/>
              </w:rPr>
              <w:tab/>
            </w:r>
            <w:r>
              <w:rPr>
                <w:noProof/>
                <w:webHidden/>
              </w:rPr>
              <w:fldChar w:fldCharType="begin"/>
            </w:r>
            <w:r>
              <w:rPr>
                <w:noProof/>
                <w:webHidden/>
              </w:rPr>
              <w:instrText xml:space="preserve"> PAGEREF _Toc206658649 \h </w:instrText>
            </w:r>
            <w:r>
              <w:rPr>
                <w:noProof/>
                <w:webHidden/>
              </w:rPr>
            </w:r>
            <w:r>
              <w:rPr>
                <w:noProof/>
                <w:webHidden/>
              </w:rPr>
              <w:fldChar w:fldCharType="separate"/>
            </w:r>
            <w:r>
              <w:rPr>
                <w:noProof/>
                <w:webHidden/>
              </w:rPr>
              <w:t>17</w:t>
            </w:r>
            <w:r>
              <w:rPr>
                <w:noProof/>
                <w:webHidden/>
              </w:rPr>
              <w:fldChar w:fldCharType="end"/>
            </w:r>
          </w:hyperlink>
        </w:p>
        <w:p w14:paraId="3D7FB4C9" w14:textId="4100E89B" w:rsidR="004E1387" w:rsidRDefault="004E1387">
          <w:pPr>
            <w:pStyle w:val="TOC2"/>
            <w:tabs>
              <w:tab w:val="right" w:leader="dot" w:pos="6902"/>
            </w:tabs>
            <w:rPr>
              <w:rFonts w:eastAsiaTheme="minorEastAsia"/>
              <w:noProof/>
              <w:kern w:val="2"/>
              <w:sz w:val="24"/>
              <w:szCs w:val="24"/>
              <w14:ligatures w14:val="standardContextual"/>
            </w:rPr>
          </w:pPr>
          <w:hyperlink w:anchor="_Toc206658650" w:history="1">
            <w:r w:rsidRPr="005B03BD">
              <w:rPr>
                <w:rStyle w:val="Hyperlink"/>
                <w:noProof/>
              </w:rPr>
              <w:t>Specifying the Goal Condition</w:t>
            </w:r>
            <w:r>
              <w:rPr>
                <w:noProof/>
                <w:webHidden/>
              </w:rPr>
              <w:tab/>
            </w:r>
            <w:r>
              <w:rPr>
                <w:noProof/>
                <w:webHidden/>
              </w:rPr>
              <w:fldChar w:fldCharType="begin"/>
            </w:r>
            <w:r>
              <w:rPr>
                <w:noProof/>
                <w:webHidden/>
              </w:rPr>
              <w:instrText xml:space="preserve"> PAGEREF _Toc206658650 \h </w:instrText>
            </w:r>
            <w:r>
              <w:rPr>
                <w:noProof/>
                <w:webHidden/>
              </w:rPr>
            </w:r>
            <w:r>
              <w:rPr>
                <w:noProof/>
                <w:webHidden/>
              </w:rPr>
              <w:fldChar w:fldCharType="separate"/>
            </w:r>
            <w:r>
              <w:rPr>
                <w:noProof/>
                <w:webHidden/>
              </w:rPr>
              <w:t>18</w:t>
            </w:r>
            <w:r>
              <w:rPr>
                <w:noProof/>
                <w:webHidden/>
              </w:rPr>
              <w:fldChar w:fldCharType="end"/>
            </w:r>
          </w:hyperlink>
        </w:p>
        <w:p w14:paraId="674752AB" w14:textId="20F87A66" w:rsidR="004E1387" w:rsidRDefault="004E1387">
          <w:pPr>
            <w:pStyle w:val="TOC2"/>
            <w:tabs>
              <w:tab w:val="right" w:leader="dot" w:pos="6902"/>
            </w:tabs>
            <w:rPr>
              <w:rFonts w:eastAsiaTheme="minorEastAsia"/>
              <w:noProof/>
              <w:kern w:val="2"/>
              <w:sz w:val="24"/>
              <w:szCs w:val="24"/>
              <w14:ligatures w14:val="standardContextual"/>
            </w:rPr>
          </w:pPr>
          <w:hyperlink w:anchor="_Toc206658651" w:history="1">
            <w:r w:rsidRPr="005B03BD">
              <w:rPr>
                <w:rStyle w:val="Hyperlink"/>
                <w:noProof/>
              </w:rPr>
              <w:t>Operational Considerations</w:t>
            </w:r>
            <w:r>
              <w:rPr>
                <w:noProof/>
                <w:webHidden/>
              </w:rPr>
              <w:tab/>
            </w:r>
            <w:r>
              <w:rPr>
                <w:noProof/>
                <w:webHidden/>
              </w:rPr>
              <w:fldChar w:fldCharType="begin"/>
            </w:r>
            <w:r>
              <w:rPr>
                <w:noProof/>
                <w:webHidden/>
              </w:rPr>
              <w:instrText xml:space="preserve"> PAGEREF _Toc206658651 \h </w:instrText>
            </w:r>
            <w:r>
              <w:rPr>
                <w:noProof/>
                <w:webHidden/>
              </w:rPr>
            </w:r>
            <w:r>
              <w:rPr>
                <w:noProof/>
                <w:webHidden/>
              </w:rPr>
              <w:fldChar w:fldCharType="separate"/>
            </w:r>
            <w:r>
              <w:rPr>
                <w:noProof/>
                <w:webHidden/>
              </w:rPr>
              <w:t>18</w:t>
            </w:r>
            <w:r>
              <w:rPr>
                <w:noProof/>
                <w:webHidden/>
              </w:rPr>
              <w:fldChar w:fldCharType="end"/>
            </w:r>
          </w:hyperlink>
        </w:p>
        <w:p w14:paraId="363B472F" w14:textId="799DC964" w:rsidR="004E1387" w:rsidRDefault="004E1387">
          <w:pPr>
            <w:pStyle w:val="TOC2"/>
            <w:tabs>
              <w:tab w:val="right" w:leader="dot" w:pos="6902"/>
            </w:tabs>
            <w:rPr>
              <w:rFonts w:eastAsiaTheme="minorEastAsia"/>
              <w:noProof/>
              <w:kern w:val="2"/>
              <w:sz w:val="24"/>
              <w:szCs w:val="24"/>
              <w14:ligatures w14:val="standardContextual"/>
            </w:rPr>
          </w:pPr>
          <w:hyperlink w:anchor="_Toc206658652" w:history="1">
            <w:r w:rsidRPr="005B03BD">
              <w:rPr>
                <w:rStyle w:val="Hyperlink"/>
                <w:noProof/>
              </w:rPr>
              <w:t>Solution Types</w:t>
            </w:r>
            <w:r>
              <w:rPr>
                <w:noProof/>
                <w:webHidden/>
              </w:rPr>
              <w:tab/>
            </w:r>
            <w:r>
              <w:rPr>
                <w:noProof/>
                <w:webHidden/>
              </w:rPr>
              <w:fldChar w:fldCharType="begin"/>
            </w:r>
            <w:r>
              <w:rPr>
                <w:noProof/>
                <w:webHidden/>
              </w:rPr>
              <w:instrText xml:space="preserve"> PAGEREF _Toc206658652 \h </w:instrText>
            </w:r>
            <w:r>
              <w:rPr>
                <w:noProof/>
                <w:webHidden/>
              </w:rPr>
            </w:r>
            <w:r>
              <w:rPr>
                <w:noProof/>
                <w:webHidden/>
              </w:rPr>
              <w:fldChar w:fldCharType="separate"/>
            </w:r>
            <w:r>
              <w:rPr>
                <w:noProof/>
                <w:webHidden/>
              </w:rPr>
              <w:t>19</w:t>
            </w:r>
            <w:r>
              <w:rPr>
                <w:noProof/>
                <w:webHidden/>
              </w:rPr>
              <w:fldChar w:fldCharType="end"/>
            </w:r>
          </w:hyperlink>
        </w:p>
        <w:p w14:paraId="1B26A07B" w14:textId="0B18A5E2" w:rsidR="004E1387" w:rsidRDefault="004E1387">
          <w:pPr>
            <w:pStyle w:val="TOC2"/>
            <w:tabs>
              <w:tab w:val="right" w:leader="dot" w:pos="6902"/>
            </w:tabs>
            <w:rPr>
              <w:rFonts w:eastAsiaTheme="minorEastAsia"/>
              <w:noProof/>
              <w:kern w:val="2"/>
              <w:sz w:val="24"/>
              <w:szCs w:val="24"/>
              <w14:ligatures w14:val="standardContextual"/>
            </w:rPr>
          </w:pPr>
          <w:hyperlink w:anchor="_Toc206658653" w:history="1">
            <w:r w:rsidRPr="005B03BD">
              <w:rPr>
                <w:rStyle w:val="Hyperlink"/>
                <w:noProof/>
              </w:rPr>
              <w:t>Problem Types</w:t>
            </w:r>
            <w:r>
              <w:rPr>
                <w:noProof/>
                <w:webHidden/>
              </w:rPr>
              <w:tab/>
            </w:r>
            <w:r>
              <w:rPr>
                <w:noProof/>
                <w:webHidden/>
              </w:rPr>
              <w:fldChar w:fldCharType="begin"/>
            </w:r>
            <w:r>
              <w:rPr>
                <w:noProof/>
                <w:webHidden/>
              </w:rPr>
              <w:instrText xml:space="preserve"> PAGEREF _Toc206658653 \h </w:instrText>
            </w:r>
            <w:r>
              <w:rPr>
                <w:noProof/>
                <w:webHidden/>
              </w:rPr>
            </w:r>
            <w:r>
              <w:rPr>
                <w:noProof/>
                <w:webHidden/>
              </w:rPr>
              <w:fldChar w:fldCharType="separate"/>
            </w:r>
            <w:r>
              <w:rPr>
                <w:noProof/>
                <w:webHidden/>
              </w:rPr>
              <w:t>21</w:t>
            </w:r>
            <w:r>
              <w:rPr>
                <w:noProof/>
                <w:webHidden/>
              </w:rPr>
              <w:fldChar w:fldCharType="end"/>
            </w:r>
          </w:hyperlink>
        </w:p>
        <w:p w14:paraId="33E75052" w14:textId="68FD4B15" w:rsidR="004E1387" w:rsidRDefault="004E1387">
          <w:pPr>
            <w:pStyle w:val="TOC2"/>
            <w:tabs>
              <w:tab w:val="right" w:leader="dot" w:pos="6902"/>
            </w:tabs>
            <w:rPr>
              <w:rFonts w:eastAsiaTheme="minorEastAsia"/>
              <w:noProof/>
              <w:kern w:val="2"/>
              <w:sz w:val="24"/>
              <w:szCs w:val="24"/>
              <w14:ligatures w14:val="standardContextual"/>
            </w:rPr>
          </w:pPr>
          <w:hyperlink w:anchor="_Toc206658654" w:history="1">
            <w:r w:rsidRPr="005B03BD">
              <w:rPr>
                <w:rStyle w:val="Hyperlink"/>
                <w:noProof/>
              </w:rPr>
              <w:t>Algorithm Types</w:t>
            </w:r>
            <w:r>
              <w:rPr>
                <w:noProof/>
                <w:webHidden/>
              </w:rPr>
              <w:tab/>
            </w:r>
            <w:r>
              <w:rPr>
                <w:noProof/>
                <w:webHidden/>
              </w:rPr>
              <w:fldChar w:fldCharType="begin"/>
            </w:r>
            <w:r>
              <w:rPr>
                <w:noProof/>
                <w:webHidden/>
              </w:rPr>
              <w:instrText xml:space="preserve"> PAGEREF _Toc206658654 \h </w:instrText>
            </w:r>
            <w:r>
              <w:rPr>
                <w:noProof/>
                <w:webHidden/>
              </w:rPr>
            </w:r>
            <w:r>
              <w:rPr>
                <w:noProof/>
                <w:webHidden/>
              </w:rPr>
              <w:fldChar w:fldCharType="separate"/>
            </w:r>
            <w:r>
              <w:rPr>
                <w:noProof/>
                <w:webHidden/>
              </w:rPr>
              <w:t>21</w:t>
            </w:r>
            <w:r>
              <w:rPr>
                <w:noProof/>
                <w:webHidden/>
              </w:rPr>
              <w:fldChar w:fldCharType="end"/>
            </w:r>
          </w:hyperlink>
        </w:p>
        <w:p w14:paraId="4C013820" w14:textId="34662F00" w:rsidR="004E1387" w:rsidRDefault="004E1387">
          <w:pPr>
            <w:pStyle w:val="TOC2"/>
            <w:tabs>
              <w:tab w:val="right" w:leader="dot" w:pos="6902"/>
            </w:tabs>
            <w:rPr>
              <w:rFonts w:eastAsiaTheme="minorEastAsia"/>
              <w:noProof/>
              <w:kern w:val="2"/>
              <w:sz w:val="24"/>
              <w:szCs w:val="24"/>
              <w14:ligatures w14:val="standardContextual"/>
            </w:rPr>
          </w:pPr>
          <w:hyperlink w:anchor="_Toc206658655" w:history="1">
            <w:r w:rsidRPr="005B03BD">
              <w:rPr>
                <w:rStyle w:val="Hyperlink"/>
                <w:noProof/>
              </w:rPr>
              <w:t>Program Control Settings</w:t>
            </w:r>
            <w:r>
              <w:rPr>
                <w:noProof/>
                <w:webHidden/>
              </w:rPr>
              <w:tab/>
            </w:r>
            <w:r>
              <w:rPr>
                <w:noProof/>
                <w:webHidden/>
              </w:rPr>
              <w:fldChar w:fldCharType="begin"/>
            </w:r>
            <w:r>
              <w:rPr>
                <w:noProof/>
                <w:webHidden/>
              </w:rPr>
              <w:instrText xml:space="preserve"> PAGEREF _Toc206658655 \h </w:instrText>
            </w:r>
            <w:r>
              <w:rPr>
                <w:noProof/>
                <w:webHidden/>
              </w:rPr>
            </w:r>
            <w:r>
              <w:rPr>
                <w:noProof/>
                <w:webHidden/>
              </w:rPr>
              <w:fldChar w:fldCharType="separate"/>
            </w:r>
            <w:r>
              <w:rPr>
                <w:noProof/>
                <w:webHidden/>
              </w:rPr>
              <w:t>21</w:t>
            </w:r>
            <w:r>
              <w:rPr>
                <w:noProof/>
                <w:webHidden/>
              </w:rPr>
              <w:fldChar w:fldCharType="end"/>
            </w:r>
          </w:hyperlink>
        </w:p>
        <w:p w14:paraId="65D2F166" w14:textId="79C88AA2" w:rsidR="004E1387" w:rsidRDefault="004E1387">
          <w:pPr>
            <w:pStyle w:val="TOC2"/>
            <w:tabs>
              <w:tab w:val="right" w:leader="dot" w:pos="6902"/>
            </w:tabs>
            <w:rPr>
              <w:rFonts w:eastAsiaTheme="minorEastAsia"/>
              <w:noProof/>
              <w:kern w:val="2"/>
              <w:sz w:val="24"/>
              <w:szCs w:val="24"/>
              <w14:ligatures w14:val="standardContextual"/>
            </w:rPr>
          </w:pPr>
          <w:hyperlink w:anchor="_Toc206658656" w:history="1">
            <w:r w:rsidRPr="005B03BD">
              <w:rPr>
                <w:rStyle w:val="Hyperlink"/>
                <w:noProof/>
              </w:rPr>
              <w:t>Program Output</w:t>
            </w:r>
            <w:r>
              <w:rPr>
                <w:noProof/>
                <w:webHidden/>
              </w:rPr>
              <w:tab/>
            </w:r>
            <w:r>
              <w:rPr>
                <w:noProof/>
                <w:webHidden/>
              </w:rPr>
              <w:fldChar w:fldCharType="begin"/>
            </w:r>
            <w:r>
              <w:rPr>
                <w:noProof/>
                <w:webHidden/>
              </w:rPr>
              <w:instrText xml:space="preserve"> PAGEREF _Toc206658656 \h </w:instrText>
            </w:r>
            <w:r>
              <w:rPr>
                <w:noProof/>
                <w:webHidden/>
              </w:rPr>
            </w:r>
            <w:r>
              <w:rPr>
                <w:noProof/>
                <w:webHidden/>
              </w:rPr>
              <w:fldChar w:fldCharType="separate"/>
            </w:r>
            <w:r>
              <w:rPr>
                <w:noProof/>
                <w:webHidden/>
              </w:rPr>
              <w:t>25</w:t>
            </w:r>
            <w:r>
              <w:rPr>
                <w:noProof/>
                <w:webHidden/>
              </w:rPr>
              <w:fldChar w:fldCharType="end"/>
            </w:r>
          </w:hyperlink>
        </w:p>
        <w:p w14:paraId="6883C4B9" w14:textId="20328A03" w:rsidR="004E1387" w:rsidRDefault="004E1387">
          <w:pPr>
            <w:pStyle w:val="TOC1"/>
            <w:tabs>
              <w:tab w:val="right" w:leader="dot" w:pos="6902"/>
            </w:tabs>
            <w:rPr>
              <w:rFonts w:eastAsiaTheme="minorEastAsia"/>
              <w:noProof/>
              <w:kern w:val="2"/>
              <w:sz w:val="24"/>
              <w:szCs w:val="24"/>
              <w14:ligatures w14:val="standardContextual"/>
            </w:rPr>
          </w:pPr>
          <w:hyperlink w:anchor="_Toc206658657" w:history="1">
            <w:r w:rsidRPr="005B03BD">
              <w:rPr>
                <w:rStyle w:val="Hyperlink"/>
                <w:noProof/>
              </w:rPr>
              <w:t>PART 2:  EXPLANATION OF OPTIONAL FEATURES</w:t>
            </w:r>
            <w:r>
              <w:rPr>
                <w:noProof/>
                <w:webHidden/>
              </w:rPr>
              <w:tab/>
            </w:r>
            <w:r>
              <w:rPr>
                <w:noProof/>
                <w:webHidden/>
              </w:rPr>
              <w:fldChar w:fldCharType="begin"/>
            </w:r>
            <w:r>
              <w:rPr>
                <w:noProof/>
                <w:webHidden/>
              </w:rPr>
              <w:instrText xml:space="preserve"> PAGEREF _Toc206658657 \h </w:instrText>
            </w:r>
            <w:r>
              <w:rPr>
                <w:noProof/>
                <w:webHidden/>
              </w:rPr>
            </w:r>
            <w:r>
              <w:rPr>
                <w:noProof/>
                <w:webHidden/>
              </w:rPr>
              <w:fldChar w:fldCharType="separate"/>
            </w:r>
            <w:r>
              <w:rPr>
                <w:noProof/>
                <w:webHidden/>
              </w:rPr>
              <w:t>29</w:t>
            </w:r>
            <w:r>
              <w:rPr>
                <w:noProof/>
                <w:webHidden/>
              </w:rPr>
              <w:fldChar w:fldCharType="end"/>
            </w:r>
          </w:hyperlink>
        </w:p>
        <w:p w14:paraId="221ED1EA" w14:textId="74AF9FB6" w:rsidR="004E1387" w:rsidRDefault="004E1387">
          <w:pPr>
            <w:pStyle w:val="TOC2"/>
            <w:tabs>
              <w:tab w:val="right" w:leader="dot" w:pos="6902"/>
            </w:tabs>
            <w:rPr>
              <w:rFonts w:eastAsiaTheme="minorEastAsia"/>
              <w:noProof/>
              <w:kern w:val="2"/>
              <w:sz w:val="24"/>
              <w:szCs w:val="24"/>
              <w14:ligatures w14:val="standardContextual"/>
            </w:rPr>
          </w:pPr>
          <w:hyperlink w:anchor="_Toc206658658" w:history="1">
            <w:r w:rsidRPr="005B03BD">
              <w:rPr>
                <w:rStyle w:val="Hyperlink"/>
                <w:noProof/>
              </w:rPr>
              <w:t>Object Types</w:t>
            </w:r>
            <w:r>
              <w:rPr>
                <w:noProof/>
                <w:webHidden/>
              </w:rPr>
              <w:tab/>
            </w:r>
            <w:r>
              <w:rPr>
                <w:noProof/>
                <w:webHidden/>
              </w:rPr>
              <w:fldChar w:fldCharType="begin"/>
            </w:r>
            <w:r>
              <w:rPr>
                <w:noProof/>
                <w:webHidden/>
              </w:rPr>
              <w:instrText xml:space="preserve"> PAGEREF _Toc206658658 \h </w:instrText>
            </w:r>
            <w:r>
              <w:rPr>
                <w:noProof/>
                <w:webHidden/>
              </w:rPr>
            </w:r>
            <w:r>
              <w:rPr>
                <w:noProof/>
                <w:webHidden/>
              </w:rPr>
              <w:fldChar w:fldCharType="separate"/>
            </w:r>
            <w:r>
              <w:rPr>
                <w:noProof/>
                <w:webHidden/>
              </w:rPr>
              <w:t>29</w:t>
            </w:r>
            <w:r>
              <w:rPr>
                <w:noProof/>
                <w:webHidden/>
              </w:rPr>
              <w:fldChar w:fldCharType="end"/>
            </w:r>
          </w:hyperlink>
        </w:p>
        <w:p w14:paraId="1367B648" w14:textId="562F70F5" w:rsidR="004E1387" w:rsidRDefault="004E1387">
          <w:pPr>
            <w:pStyle w:val="TOC2"/>
            <w:tabs>
              <w:tab w:val="right" w:leader="dot" w:pos="6902"/>
            </w:tabs>
            <w:rPr>
              <w:rFonts w:eastAsiaTheme="minorEastAsia"/>
              <w:noProof/>
              <w:kern w:val="2"/>
              <w:sz w:val="24"/>
              <w:szCs w:val="24"/>
              <w14:ligatures w14:val="standardContextual"/>
            </w:rPr>
          </w:pPr>
          <w:hyperlink w:anchor="_Toc206658659" w:history="1">
            <w:r w:rsidRPr="005B03BD">
              <w:rPr>
                <w:rStyle w:val="Hyperlink"/>
                <w:noProof/>
              </w:rPr>
              <w:t>Object Relations</w:t>
            </w:r>
            <w:r>
              <w:rPr>
                <w:noProof/>
                <w:webHidden/>
              </w:rPr>
              <w:tab/>
            </w:r>
            <w:r>
              <w:rPr>
                <w:noProof/>
                <w:webHidden/>
              </w:rPr>
              <w:fldChar w:fldCharType="begin"/>
            </w:r>
            <w:r>
              <w:rPr>
                <w:noProof/>
                <w:webHidden/>
              </w:rPr>
              <w:instrText xml:space="preserve"> PAGEREF _Toc206658659 \h </w:instrText>
            </w:r>
            <w:r>
              <w:rPr>
                <w:noProof/>
                <w:webHidden/>
              </w:rPr>
            </w:r>
            <w:r>
              <w:rPr>
                <w:noProof/>
                <w:webHidden/>
              </w:rPr>
              <w:fldChar w:fldCharType="separate"/>
            </w:r>
            <w:r>
              <w:rPr>
                <w:noProof/>
                <w:webHidden/>
              </w:rPr>
              <w:t>30</w:t>
            </w:r>
            <w:r>
              <w:rPr>
                <w:noProof/>
                <w:webHidden/>
              </w:rPr>
              <w:fldChar w:fldCharType="end"/>
            </w:r>
          </w:hyperlink>
        </w:p>
        <w:p w14:paraId="0CC8AB72" w14:textId="1A0CFE2B" w:rsidR="004E1387" w:rsidRDefault="004E1387">
          <w:pPr>
            <w:pStyle w:val="TOC2"/>
            <w:tabs>
              <w:tab w:val="right" w:leader="dot" w:pos="6902"/>
            </w:tabs>
            <w:rPr>
              <w:rFonts w:eastAsiaTheme="minorEastAsia"/>
              <w:noProof/>
              <w:kern w:val="2"/>
              <w:sz w:val="24"/>
              <w:szCs w:val="24"/>
              <w14:ligatures w14:val="standardContextual"/>
            </w:rPr>
          </w:pPr>
          <w:hyperlink w:anchor="_Toc206658660" w:history="1">
            <w:r w:rsidRPr="005B03BD">
              <w:rPr>
                <w:rStyle w:val="Hyperlink"/>
                <w:noProof/>
              </w:rPr>
              <w:t>Complementary Relations</w:t>
            </w:r>
            <w:r>
              <w:rPr>
                <w:noProof/>
                <w:webHidden/>
              </w:rPr>
              <w:tab/>
            </w:r>
            <w:r>
              <w:rPr>
                <w:noProof/>
                <w:webHidden/>
              </w:rPr>
              <w:fldChar w:fldCharType="begin"/>
            </w:r>
            <w:r>
              <w:rPr>
                <w:noProof/>
                <w:webHidden/>
              </w:rPr>
              <w:instrText xml:space="preserve"> PAGEREF _Toc206658660 \h </w:instrText>
            </w:r>
            <w:r>
              <w:rPr>
                <w:noProof/>
                <w:webHidden/>
              </w:rPr>
            </w:r>
            <w:r>
              <w:rPr>
                <w:noProof/>
                <w:webHidden/>
              </w:rPr>
              <w:fldChar w:fldCharType="separate"/>
            </w:r>
            <w:r>
              <w:rPr>
                <w:noProof/>
                <w:webHidden/>
              </w:rPr>
              <w:t>33</w:t>
            </w:r>
            <w:r>
              <w:rPr>
                <w:noProof/>
                <w:webHidden/>
              </w:rPr>
              <w:fldChar w:fldCharType="end"/>
            </w:r>
          </w:hyperlink>
        </w:p>
        <w:p w14:paraId="0965EC3D" w14:textId="5692ABDF" w:rsidR="004E1387" w:rsidRDefault="004E1387">
          <w:pPr>
            <w:pStyle w:val="TOC2"/>
            <w:tabs>
              <w:tab w:val="right" w:leader="dot" w:pos="6902"/>
            </w:tabs>
            <w:rPr>
              <w:rFonts w:eastAsiaTheme="minorEastAsia"/>
              <w:noProof/>
              <w:kern w:val="2"/>
              <w:sz w:val="24"/>
              <w:szCs w:val="24"/>
              <w14:ligatures w14:val="standardContextual"/>
            </w:rPr>
          </w:pPr>
          <w:hyperlink w:anchor="_Toc206658661" w:history="1">
            <w:r w:rsidRPr="005B03BD">
              <w:rPr>
                <w:rStyle w:val="Hyperlink"/>
                <w:noProof/>
              </w:rPr>
              <w:t>Logical Statements, Quantifiers, &amp; Doall</w:t>
            </w:r>
            <w:r>
              <w:rPr>
                <w:noProof/>
                <w:webHidden/>
              </w:rPr>
              <w:tab/>
            </w:r>
            <w:r>
              <w:rPr>
                <w:noProof/>
                <w:webHidden/>
              </w:rPr>
              <w:fldChar w:fldCharType="begin"/>
            </w:r>
            <w:r>
              <w:rPr>
                <w:noProof/>
                <w:webHidden/>
              </w:rPr>
              <w:instrText xml:space="preserve"> PAGEREF _Toc206658661 \h </w:instrText>
            </w:r>
            <w:r>
              <w:rPr>
                <w:noProof/>
                <w:webHidden/>
              </w:rPr>
            </w:r>
            <w:r>
              <w:rPr>
                <w:noProof/>
                <w:webHidden/>
              </w:rPr>
              <w:fldChar w:fldCharType="separate"/>
            </w:r>
            <w:r>
              <w:rPr>
                <w:noProof/>
                <w:webHidden/>
              </w:rPr>
              <w:t>35</w:t>
            </w:r>
            <w:r>
              <w:rPr>
                <w:noProof/>
                <w:webHidden/>
              </w:rPr>
              <w:fldChar w:fldCharType="end"/>
            </w:r>
          </w:hyperlink>
        </w:p>
        <w:p w14:paraId="2624A000" w14:textId="33E2412C" w:rsidR="004E1387" w:rsidRDefault="004E1387">
          <w:pPr>
            <w:pStyle w:val="TOC2"/>
            <w:tabs>
              <w:tab w:val="right" w:leader="dot" w:pos="6902"/>
            </w:tabs>
            <w:rPr>
              <w:rFonts w:eastAsiaTheme="minorEastAsia"/>
              <w:noProof/>
              <w:kern w:val="2"/>
              <w:sz w:val="24"/>
              <w:szCs w:val="24"/>
              <w14:ligatures w14:val="standardContextual"/>
            </w:rPr>
          </w:pPr>
          <w:hyperlink w:anchor="_Toc206658662" w:history="1">
            <w:r w:rsidRPr="005B03BD">
              <w:rPr>
                <w:rStyle w:val="Hyperlink"/>
                <w:noProof/>
              </w:rPr>
              <w:t>Durative Actions</w:t>
            </w:r>
            <w:r>
              <w:rPr>
                <w:noProof/>
                <w:webHidden/>
              </w:rPr>
              <w:tab/>
            </w:r>
            <w:r>
              <w:rPr>
                <w:noProof/>
                <w:webHidden/>
              </w:rPr>
              <w:fldChar w:fldCharType="begin"/>
            </w:r>
            <w:r>
              <w:rPr>
                <w:noProof/>
                <w:webHidden/>
              </w:rPr>
              <w:instrText xml:space="preserve"> PAGEREF _Toc206658662 \h </w:instrText>
            </w:r>
            <w:r>
              <w:rPr>
                <w:noProof/>
                <w:webHidden/>
              </w:rPr>
            </w:r>
            <w:r>
              <w:rPr>
                <w:noProof/>
                <w:webHidden/>
              </w:rPr>
              <w:fldChar w:fldCharType="separate"/>
            </w:r>
            <w:r>
              <w:rPr>
                <w:noProof/>
                <w:webHidden/>
              </w:rPr>
              <w:t>36</w:t>
            </w:r>
            <w:r>
              <w:rPr>
                <w:noProof/>
                <w:webHidden/>
              </w:rPr>
              <w:fldChar w:fldCharType="end"/>
            </w:r>
          </w:hyperlink>
        </w:p>
        <w:p w14:paraId="661AF08C" w14:textId="18F24E58" w:rsidR="004E1387" w:rsidRDefault="004E1387">
          <w:pPr>
            <w:pStyle w:val="TOC2"/>
            <w:tabs>
              <w:tab w:val="right" w:leader="dot" w:pos="6902"/>
            </w:tabs>
            <w:rPr>
              <w:rFonts w:eastAsiaTheme="minorEastAsia"/>
              <w:noProof/>
              <w:kern w:val="2"/>
              <w:sz w:val="24"/>
              <w:szCs w:val="24"/>
              <w14:ligatures w14:val="standardContextual"/>
            </w:rPr>
          </w:pPr>
          <w:hyperlink w:anchor="_Toc206658663" w:history="1">
            <w:r w:rsidRPr="005B03BD">
              <w:rPr>
                <w:rStyle w:val="Hyperlink"/>
                <w:noProof/>
              </w:rPr>
              <w:t>Fluent Variables &amp; Variable Binding</w:t>
            </w:r>
            <w:r>
              <w:rPr>
                <w:noProof/>
                <w:webHidden/>
              </w:rPr>
              <w:tab/>
            </w:r>
            <w:r>
              <w:rPr>
                <w:noProof/>
                <w:webHidden/>
              </w:rPr>
              <w:fldChar w:fldCharType="begin"/>
            </w:r>
            <w:r>
              <w:rPr>
                <w:noProof/>
                <w:webHidden/>
              </w:rPr>
              <w:instrText xml:space="preserve"> PAGEREF _Toc206658663 \h </w:instrText>
            </w:r>
            <w:r>
              <w:rPr>
                <w:noProof/>
                <w:webHidden/>
              </w:rPr>
            </w:r>
            <w:r>
              <w:rPr>
                <w:noProof/>
                <w:webHidden/>
              </w:rPr>
              <w:fldChar w:fldCharType="separate"/>
            </w:r>
            <w:r>
              <w:rPr>
                <w:noProof/>
                <w:webHidden/>
              </w:rPr>
              <w:t>37</w:t>
            </w:r>
            <w:r>
              <w:rPr>
                <w:noProof/>
                <w:webHidden/>
              </w:rPr>
              <w:fldChar w:fldCharType="end"/>
            </w:r>
          </w:hyperlink>
        </w:p>
        <w:p w14:paraId="328B0ED1" w14:textId="7AC6F125" w:rsidR="004E1387" w:rsidRDefault="004E1387">
          <w:pPr>
            <w:pStyle w:val="TOC2"/>
            <w:tabs>
              <w:tab w:val="right" w:leader="dot" w:pos="6902"/>
            </w:tabs>
            <w:rPr>
              <w:rFonts w:eastAsiaTheme="minorEastAsia"/>
              <w:noProof/>
              <w:kern w:val="2"/>
              <w:sz w:val="24"/>
              <w:szCs w:val="24"/>
              <w14:ligatures w14:val="standardContextual"/>
            </w:rPr>
          </w:pPr>
          <w:hyperlink w:anchor="_Toc206658664" w:history="1">
            <w:r w:rsidRPr="005B03BD">
              <w:rPr>
                <w:rStyle w:val="Hyperlink"/>
                <w:noProof/>
              </w:rPr>
              <w:t>Global Variables</w:t>
            </w:r>
            <w:r>
              <w:rPr>
                <w:noProof/>
                <w:webHidden/>
              </w:rPr>
              <w:tab/>
            </w:r>
            <w:r>
              <w:rPr>
                <w:noProof/>
                <w:webHidden/>
              </w:rPr>
              <w:fldChar w:fldCharType="begin"/>
            </w:r>
            <w:r>
              <w:rPr>
                <w:noProof/>
                <w:webHidden/>
              </w:rPr>
              <w:instrText xml:space="preserve"> PAGEREF _Toc206658664 \h </w:instrText>
            </w:r>
            <w:r>
              <w:rPr>
                <w:noProof/>
                <w:webHidden/>
              </w:rPr>
            </w:r>
            <w:r>
              <w:rPr>
                <w:noProof/>
                <w:webHidden/>
              </w:rPr>
              <w:fldChar w:fldCharType="separate"/>
            </w:r>
            <w:r>
              <w:rPr>
                <w:noProof/>
                <w:webHidden/>
              </w:rPr>
              <w:t>41</w:t>
            </w:r>
            <w:r>
              <w:rPr>
                <w:noProof/>
                <w:webHidden/>
              </w:rPr>
              <w:fldChar w:fldCharType="end"/>
            </w:r>
          </w:hyperlink>
        </w:p>
        <w:p w14:paraId="1BC4273E" w14:textId="48816E38" w:rsidR="004E1387" w:rsidRDefault="004E1387">
          <w:pPr>
            <w:pStyle w:val="TOC2"/>
            <w:tabs>
              <w:tab w:val="right" w:leader="dot" w:pos="6902"/>
            </w:tabs>
            <w:rPr>
              <w:rFonts w:eastAsiaTheme="minorEastAsia"/>
              <w:noProof/>
              <w:kern w:val="2"/>
              <w:sz w:val="24"/>
              <w:szCs w:val="24"/>
              <w14:ligatures w14:val="standardContextual"/>
            </w:rPr>
          </w:pPr>
          <w:hyperlink w:anchor="_Toc206658665" w:history="1">
            <w:r w:rsidRPr="005B03BD">
              <w:rPr>
                <w:rStyle w:val="Hyperlink"/>
                <w:noProof/>
              </w:rPr>
              <w:t>Dynamic (aka Special) Variables</w:t>
            </w:r>
            <w:r>
              <w:rPr>
                <w:noProof/>
                <w:webHidden/>
              </w:rPr>
              <w:tab/>
            </w:r>
            <w:r>
              <w:rPr>
                <w:noProof/>
                <w:webHidden/>
              </w:rPr>
              <w:fldChar w:fldCharType="begin"/>
            </w:r>
            <w:r>
              <w:rPr>
                <w:noProof/>
                <w:webHidden/>
              </w:rPr>
              <w:instrText xml:space="preserve"> PAGEREF _Toc206658665 \h </w:instrText>
            </w:r>
            <w:r>
              <w:rPr>
                <w:noProof/>
                <w:webHidden/>
              </w:rPr>
            </w:r>
            <w:r>
              <w:rPr>
                <w:noProof/>
                <w:webHidden/>
              </w:rPr>
              <w:fldChar w:fldCharType="separate"/>
            </w:r>
            <w:r>
              <w:rPr>
                <w:noProof/>
                <w:webHidden/>
              </w:rPr>
              <w:t>41</w:t>
            </w:r>
            <w:r>
              <w:rPr>
                <w:noProof/>
                <w:webHidden/>
              </w:rPr>
              <w:fldChar w:fldCharType="end"/>
            </w:r>
          </w:hyperlink>
        </w:p>
        <w:p w14:paraId="4F223BA8" w14:textId="28C60A60" w:rsidR="004E1387" w:rsidRDefault="004E1387">
          <w:pPr>
            <w:pStyle w:val="TOC2"/>
            <w:tabs>
              <w:tab w:val="right" w:leader="dot" w:pos="6902"/>
            </w:tabs>
            <w:rPr>
              <w:rFonts w:eastAsiaTheme="minorEastAsia"/>
              <w:noProof/>
              <w:kern w:val="2"/>
              <w:sz w:val="24"/>
              <w:szCs w:val="24"/>
              <w14:ligatures w14:val="standardContextual"/>
            </w:rPr>
          </w:pPr>
          <w:hyperlink w:anchor="_Toc206658666" w:history="1">
            <w:r w:rsidRPr="005B03BD">
              <w:rPr>
                <w:rStyle w:val="Hyperlink"/>
                <w:noProof/>
              </w:rPr>
              <w:t>Parameter Lists</w:t>
            </w:r>
            <w:r>
              <w:rPr>
                <w:noProof/>
                <w:webHidden/>
              </w:rPr>
              <w:tab/>
            </w:r>
            <w:r>
              <w:rPr>
                <w:noProof/>
                <w:webHidden/>
              </w:rPr>
              <w:fldChar w:fldCharType="begin"/>
            </w:r>
            <w:r>
              <w:rPr>
                <w:noProof/>
                <w:webHidden/>
              </w:rPr>
              <w:instrText xml:space="preserve"> PAGEREF _Toc206658666 \h </w:instrText>
            </w:r>
            <w:r>
              <w:rPr>
                <w:noProof/>
                <w:webHidden/>
              </w:rPr>
            </w:r>
            <w:r>
              <w:rPr>
                <w:noProof/>
                <w:webHidden/>
              </w:rPr>
              <w:fldChar w:fldCharType="separate"/>
            </w:r>
            <w:r>
              <w:rPr>
                <w:noProof/>
                <w:webHidden/>
              </w:rPr>
              <w:t>42</w:t>
            </w:r>
            <w:r>
              <w:rPr>
                <w:noProof/>
                <w:webHidden/>
              </w:rPr>
              <w:fldChar w:fldCharType="end"/>
            </w:r>
          </w:hyperlink>
        </w:p>
        <w:p w14:paraId="6F577678" w14:textId="2A682B99" w:rsidR="004E1387" w:rsidRDefault="004E1387">
          <w:pPr>
            <w:pStyle w:val="TOC2"/>
            <w:tabs>
              <w:tab w:val="right" w:leader="dot" w:pos="6902"/>
            </w:tabs>
            <w:rPr>
              <w:rFonts w:eastAsiaTheme="minorEastAsia"/>
              <w:noProof/>
              <w:kern w:val="2"/>
              <w:sz w:val="24"/>
              <w:szCs w:val="24"/>
              <w14:ligatures w14:val="standardContextual"/>
            </w:rPr>
          </w:pPr>
          <w:hyperlink w:anchor="_Toc206658667" w:history="1">
            <w:r w:rsidRPr="005B03BD">
              <w:rPr>
                <w:rStyle w:val="Hyperlink"/>
                <w:noProof/>
              </w:rPr>
              <w:t>Goals</w:t>
            </w:r>
            <w:r>
              <w:rPr>
                <w:noProof/>
                <w:webHidden/>
              </w:rPr>
              <w:tab/>
            </w:r>
            <w:r>
              <w:rPr>
                <w:noProof/>
                <w:webHidden/>
              </w:rPr>
              <w:fldChar w:fldCharType="begin"/>
            </w:r>
            <w:r>
              <w:rPr>
                <w:noProof/>
                <w:webHidden/>
              </w:rPr>
              <w:instrText xml:space="preserve"> PAGEREF _Toc206658667 \h </w:instrText>
            </w:r>
            <w:r>
              <w:rPr>
                <w:noProof/>
                <w:webHidden/>
              </w:rPr>
            </w:r>
            <w:r>
              <w:rPr>
                <w:noProof/>
                <w:webHidden/>
              </w:rPr>
              <w:fldChar w:fldCharType="separate"/>
            </w:r>
            <w:r>
              <w:rPr>
                <w:noProof/>
                <w:webHidden/>
              </w:rPr>
              <w:t>45</w:t>
            </w:r>
            <w:r>
              <w:rPr>
                <w:noProof/>
                <w:webHidden/>
              </w:rPr>
              <w:fldChar w:fldCharType="end"/>
            </w:r>
          </w:hyperlink>
        </w:p>
        <w:p w14:paraId="0968BCA7" w14:textId="0DC1FF56" w:rsidR="004E1387" w:rsidRDefault="004E1387">
          <w:pPr>
            <w:pStyle w:val="TOC2"/>
            <w:tabs>
              <w:tab w:val="right" w:leader="dot" w:pos="6902"/>
            </w:tabs>
            <w:rPr>
              <w:rFonts w:eastAsiaTheme="minorEastAsia"/>
              <w:noProof/>
              <w:kern w:val="2"/>
              <w:sz w:val="24"/>
              <w:szCs w:val="24"/>
              <w14:ligatures w14:val="standardContextual"/>
            </w:rPr>
          </w:pPr>
          <w:hyperlink w:anchor="_Toc206658668" w:history="1">
            <w:r w:rsidRPr="005B03BD">
              <w:rPr>
                <w:rStyle w:val="Hyperlink"/>
                <w:noProof/>
              </w:rPr>
              <w:t>Global Constraint</w:t>
            </w:r>
            <w:r>
              <w:rPr>
                <w:noProof/>
                <w:webHidden/>
              </w:rPr>
              <w:tab/>
            </w:r>
            <w:r>
              <w:rPr>
                <w:noProof/>
                <w:webHidden/>
              </w:rPr>
              <w:fldChar w:fldCharType="begin"/>
            </w:r>
            <w:r>
              <w:rPr>
                <w:noProof/>
                <w:webHidden/>
              </w:rPr>
              <w:instrText xml:space="preserve"> PAGEREF _Toc206658668 \h </w:instrText>
            </w:r>
            <w:r>
              <w:rPr>
                <w:noProof/>
                <w:webHidden/>
              </w:rPr>
            </w:r>
            <w:r>
              <w:rPr>
                <w:noProof/>
                <w:webHidden/>
              </w:rPr>
              <w:fldChar w:fldCharType="separate"/>
            </w:r>
            <w:r>
              <w:rPr>
                <w:noProof/>
                <w:webHidden/>
              </w:rPr>
              <w:t>46</w:t>
            </w:r>
            <w:r>
              <w:rPr>
                <w:noProof/>
                <w:webHidden/>
              </w:rPr>
              <w:fldChar w:fldCharType="end"/>
            </w:r>
          </w:hyperlink>
        </w:p>
        <w:p w14:paraId="121A0B3E" w14:textId="052FB1D5" w:rsidR="004E1387" w:rsidRDefault="004E1387">
          <w:pPr>
            <w:pStyle w:val="TOC2"/>
            <w:tabs>
              <w:tab w:val="right" w:leader="dot" w:pos="6902"/>
            </w:tabs>
            <w:rPr>
              <w:rFonts w:eastAsiaTheme="minorEastAsia"/>
              <w:noProof/>
              <w:kern w:val="2"/>
              <w:sz w:val="24"/>
              <w:szCs w:val="24"/>
              <w14:ligatures w14:val="standardContextual"/>
            </w:rPr>
          </w:pPr>
          <w:hyperlink w:anchor="_Toc206658669" w:history="1">
            <w:r w:rsidRPr="005B03BD">
              <w:rPr>
                <w:rStyle w:val="Hyperlink"/>
                <w:noProof/>
              </w:rPr>
              <w:t>Query, Update, and Lisp Functions</w:t>
            </w:r>
            <w:r>
              <w:rPr>
                <w:noProof/>
                <w:webHidden/>
              </w:rPr>
              <w:tab/>
            </w:r>
            <w:r>
              <w:rPr>
                <w:noProof/>
                <w:webHidden/>
              </w:rPr>
              <w:fldChar w:fldCharType="begin"/>
            </w:r>
            <w:r>
              <w:rPr>
                <w:noProof/>
                <w:webHidden/>
              </w:rPr>
              <w:instrText xml:space="preserve"> PAGEREF _Toc206658669 \h </w:instrText>
            </w:r>
            <w:r>
              <w:rPr>
                <w:noProof/>
                <w:webHidden/>
              </w:rPr>
            </w:r>
            <w:r>
              <w:rPr>
                <w:noProof/>
                <w:webHidden/>
              </w:rPr>
              <w:fldChar w:fldCharType="separate"/>
            </w:r>
            <w:r>
              <w:rPr>
                <w:noProof/>
                <w:webHidden/>
              </w:rPr>
              <w:t>47</w:t>
            </w:r>
            <w:r>
              <w:rPr>
                <w:noProof/>
                <w:webHidden/>
              </w:rPr>
              <w:fldChar w:fldCharType="end"/>
            </w:r>
          </w:hyperlink>
        </w:p>
        <w:p w14:paraId="0C2E0253" w14:textId="72043612" w:rsidR="004E1387" w:rsidRDefault="004E1387">
          <w:pPr>
            <w:pStyle w:val="TOC2"/>
            <w:tabs>
              <w:tab w:val="right" w:leader="dot" w:pos="6902"/>
            </w:tabs>
            <w:rPr>
              <w:rFonts w:eastAsiaTheme="minorEastAsia"/>
              <w:noProof/>
              <w:kern w:val="2"/>
              <w:sz w:val="24"/>
              <w:szCs w:val="24"/>
              <w14:ligatures w14:val="standardContextual"/>
            </w:rPr>
          </w:pPr>
          <w:hyperlink w:anchor="_Toc206658670" w:history="1">
            <w:r w:rsidRPr="005B03BD">
              <w:rPr>
                <w:rStyle w:val="Hyperlink"/>
                <w:noProof/>
              </w:rPr>
              <w:t>Next &amp; Finally</w:t>
            </w:r>
            <w:r>
              <w:rPr>
                <w:noProof/>
                <w:webHidden/>
              </w:rPr>
              <w:tab/>
            </w:r>
            <w:r>
              <w:rPr>
                <w:noProof/>
                <w:webHidden/>
              </w:rPr>
              <w:fldChar w:fldCharType="begin"/>
            </w:r>
            <w:r>
              <w:rPr>
                <w:noProof/>
                <w:webHidden/>
              </w:rPr>
              <w:instrText xml:space="preserve"> PAGEREF _Toc206658670 \h </w:instrText>
            </w:r>
            <w:r>
              <w:rPr>
                <w:noProof/>
                <w:webHidden/>
              </w:rPr>
            </w:r>
            <w:r>
              <w:rPr>
                <w:noProof/>
                <w:webHidden/>
              </w:rPr>
              <w:fldChar w:fldCharType="separate"/>
            </w:r>
            <w:r>
              <w:rPr>
                <w:noProof/>
                <w:webHidden/>
              </w:rPr>
              <w:t>50</w:t>
            </w:r>
            <w:r>
              <w:rPr>
                <w:noProof/>
                <w:webHidden/>
              </w:rPr>
              <w:fldChar w:fldCharType="end"/>
            </w:r>
          </w:hyperlink>
        </w:p>
        <w:p w14:paraId="5C1BD17D" w14:textId="2ED46204" w:rsidR="004E1387" w:rsidRDefault="004E1387">
          <w:pPr>
            <w:pStyle w:val="TOC2"/>
            <w:tabs>
              <w:tab w:val="right" w:leader="dot" w:pos="6902"/>
            </w:tabs>
            <w:rPr>
              <w:rFonts w:eastAsiaTheme="minorEastAsia"/>
              <w:noProof/>
              <w:kern w:val="2"/>
              <w:sz w:val="24"/>
              <w:szCs w:val="24"/>
              <w14:ligatures w14:val="standardContextual"/>
            </w:rPr>
          </w:pPr>
          <w:hyperlink w:anchor="_Toc206658671" w:history="1">
            <w:r w:rsidRPr="005B03BD">
              <w:rPr>
                <w:rStyle w:val="Hyperlink"/>
                <w:noProof/>
              </w:rPr>
              <w:t>Assert Statements</w:t>
            </w:r>
            <w:r>
              <w:rPr>
                <w:noProof/>
                <w:webHidden/>
              </w:rPr>
              <w:tab/>
            </w:r>
            <w:r>
              <w:rPr>
                <w:noProof/>
                <w:webHidden/>
              </w:rPr>
              <w:fldChar w:fldCharType="begin"/>
            </w:r>
            <w:r>
              <w:rPr>
                <w:noProof/>
                <w:webHidden/>
              </w:rPr>
              <w:instrText xml:space="preserve"> PAGEREF _Toc206658671 \h </w:instrText>
            </w:r>
            <w:r>
              <w:rPr>
                <w:noProof/>
                <w:webHidden/>
              </w:rPr>
            </w:r>
            <w:r>
              <w:rPr>
                <w:noProof/>
                <w:webHidden/>
              </w:rPr>
              <w:fldChar w:fldCharType="separate"/>
            </w:r>
            <w:r>
              <w:rPr>
                <w:noProof/>
                <w:webHidden/>
              </w:rPr>
              <w:t>50</w:t>
            </w:r>
            <w:r>
              <w:rPr>
                <w:noProof/>
                <w:webHidden/>
              </w:rPr>
              <w:fldChar w:fldCharType="end"/>
            </w:r>
          </w:hyperlink>
        </w:p>
        <w:p w14:paraId="3240901D" w14:textId="18791DD9" w:rsidR="004E1387" w:rsidRDefault="004E1387">
          <w:pPr>
            <w:pStyle w:val="TOC2"/>
            <w:tabs>
              <w:tab w:val="right" w:leader="dot" w:pos="6902"/>
            </w:tabs>
            <w:rPr>
              <w:rFonts w:eastAsiaTheme="minorEastAsia"/>
              <w:noProof/>
              <w:kern w:val="2"/>
              <w:sz w:val="24"/>
              <w:szCs w:val="24"/>
              <w14:ligatures w14:val="standardContextual"/>
            </w:rPr>
          </w:pPr>
          <w:hyperlink w:anchor="_Toc206658672" w:history="1">
            <w:r w:rsidRPr="005B03BD">
              <w:rPr>
                <w:rStyle w:val="Hyperlink"/>
                <w:noProof/>
              </w:rPr>
              <w:t>Exogenous Events</w:t>
            </w:r>
            <w:r>
              <w:rPr>
                <w:noProof/>
                <w:webHidden/>
              </w:rPr>
              <w:tab/>
            </w:r>
            <w:r>
              <w:rPr>
                <w:noProof/>
                <w:webHidden/>
              </w:rPr>
              <w:fldChar w:fldCharType="begin"/>
            </w:r>
            <w:r>
              <w:rPr>
                <w:noProof/>
                <w:webHidden/>
              </w:rPr>
              <w:instrText xml:space="preserve"> PAGEREF _Toc206658672 \h </w:instrText>
            </w:r>
            <w:r>
              <w:rPr>
                <w:noProof/>
                <w:webHidden/>
              </w:rPr>
            </w:r>
            <w:r>
              <w:rPr>
                <w:noProof/>
                <w:webHidden/>
              </w:rPr>
              <w:fldChar w:fldCharType="separate"/>
            </w:r>
            <w:r>
              <w:rPr>
                <w:noProof/>
                <w:webHidden/>
              </w:rPr>
              <w:t>51</w:t>
            </w:r>
            <w:r>
              <w:rPr>
                <w:noProof/>
                <w:webHidden/>
              </w:rPr>
              <w:fldChar w:fldCharType="end"/>
            </w:r>
          </w:hyperlink>
        </w:p>
        <w:p w14:paraId="71E56AFE" w14:textId="79D77182" w:rsidR="004E1387" w:rsidRDefault="004E1387">
          <w:pPr>
            <w:pStyle w:val="TOC2"/>
            <w:tabs>
              <w:tab w:val="right" w:leader="dot" w:pos="6902"/>
            </w:tabs>
            <w:rPr>
              <w:rFonts w:eastAsiaTheme="minorEastAsia"/>
              <w:noProof/>
              <w:kern w:val="2"/>
              <w:sz w:val="24"/>
              <w:szCs w:val="24"/>
              <w14:ligatures w14:val="standardContextual"/>
            </w:rPr>
          </w:pPr>
          <w:hyperlink w:anchor="_Toc206658673" w:history="1">
            <w:r w:rsidRPr="005B03BD">
              <w:rPr>
                <w:rStyle w:val="Hyperlink"/>
                <w:noProof/>
              </w:rPr>
              <w:t>Waiting</w:t>
            </w:r>
            <w:r>
              <w:rPr>
                <w:noProof/>
                <w:webHidden/>
              </w:rPr>
              <w:tab/>
            </w:r>
            <w:r>
              <w:rPr>
                <w:noProof/>
                <w:webHidden/>
              </w:rPr>
              <w:fldChar w:fldCharType="begin"/>
            </w:r>
            <w:r>
              <w:rPr>
                <w:noProof/>
                <w:webHidden/>
              </w:rPr>
              <w:instrText xml:space="preserve"> PAGEREF _Toc206658673 \h </w:instrText>
            </w:r>
            <w:r>
              <w:rPr>
                <w:noProof/>
                <w:webHidden/>
              </w:rPr>
            </w:r>
            <w:r>
              <w:rPr>
                <w:noProof/>
                <w:webHidden/>
              </w:rPr>
              <w:fldChar w:fldCharType="separate"/>
            </w:r>
            <w:r>
              <w:rPr>
                <w:noProof/>
                <w:webHidden/>
              </w:rPr>
              <w:t>53</w:t>
            </w:r>
            <w:r>
              <w:rPr>
                <w:noProof/>
                <w:webHidden/>
              </w:rPr>
              <w:fldChar w:fldCharType="end"/>
            </w:r>
          </w:hyperlink>
        </w:p>
        <w:p w14:paraId="094696E6" w14:textId="4F423B66" w:rsidR="004E1387" w:rsidRDefault="004E1387">
          <w:pPr>
            <w:pStyle w:val="TOC2"/>
            <w:tabs>
              <w:tab w:val="right" w:leader="dot" w:pos="6902"/>
            </w:tabs>
            <w:rPr>
              <w:rFonts w:eastAsiaTheme="minorEastAsia"/>
              <w:noProof/>
              <w:kern w:val="2"/>
              <w:sz w:val="24"/>
              <w:szCs w:val="24"/>
              <w14:ligatures w14:val="standardContextual"/>
            </w:rPr>
          </w:pPr>
          <w:hyperlink w:anchor="_Toc206658674" w:history="1">
            <w:r w:rsidRPr="005B03BD">
              <w:rPr>
                <w:rStyle w:val="Hyperlink"/>
                <w:noProof/>
              </w:rPr>
              <w:t>Initialization Actions</w:t>
            </w:r>
            <w:r>
              <w:rPr>
                <w:noProof/>
                <w:webHidden/>
              </w:rPr>
              <w:tab/>
            </w:r>
            <w:r>
              <w:rPr>
                <w:noProof/>
                <w:webHidden/>
              </w:rPr>
              <w:fldChar w:fldCharType="begin"/>
            </w:r>
            <w:r>
              <w:rPr>
                <w:noProof/>
                <w:webHidden/>
              </w:rPr>
              <w:instrText xml:space="preserve"> PAGEREF _Toc206658674 \h </w:instrText>
            </w:r>
            <w:r>
              <w:rPr>
                <w:noProof/>
                <w:webHidden/>
              </w:rPr>
            </w:r>
            <w:r>
              <w:rPr>
                <w:noProof/>
                <w:webHidden/>
              </w:rPr>
              <w:fldChar w:fldCharType="separate"/>
            </w:r>
            <w:r>
              <w:rPr>
                <w:noProof/>
                <w:webHidden/>
              </w:rPr>
              <w:t>54</w:t>
            </w:r>
            <w:r>
              <w:rPr>
                <w:noProof/>
                <w:webHidden/>
              </w:rPr>
              <w:fldChar w:fldCharType="end"/>
            </w:r>
          </w:hyperlink>
        </w:p>
        <w:p w14:paraId="7417BC82" w14:textId="466A76B8" w:rsidR="004E1387" w:rsidRDefault="004E1387">
          <w:pPr>
            <w:pStyle w:val="TOC2"/>
            <w:tabs>
              <w:tab w:val="right" w:leader="dot" w:pos="6902"/>
            </w:tabs>
            <w:rPr>
              <w:rFonts w:eastAsiaTheme="minorEastAsia"/>
              <w:noProof/>
              <w:kern w:val="2"/>
              <w:sz w:val="24"/>
              <w:szCs w:val="24"/>
              <w14:ligatures w14:val="standardContextual"/>
            </w:rPr>
          </w:pPr>
          <w:hyperlink w:anchor="_Toc206658675" w:history="1">
            <w:r w:rsidRPr="005B03BD">
              <w:rPr>
                <w:rStyle w:val="Hyperlink"/>
                <w:noProof/>
              </w:rPr>
              <w:t>Multiple Action Effects</w:t>
            </w:r>
            <w:r>
              <w:rPr>
                <w:noProof/>
                <w:webHidden/>
              </w:rPr>
              <w:tab/>
            </w:r>
            <w:r>
              <w:rPr>
                <w:noProof/>
                <w:webHidden/>
              </w:rPr>
              <w:fldChar w:fldCharType="begin"/>
            </w:r>
            <w:r>
              <w:rPr>
                <w:noProof/>
                <w:webHidden/>
              </w:rPr>
              <w:instrText xml:space="preserve"> PAGEREF _Toc206658675 \h </w:instrText>
            </w:r>
            <w:r>
              <w:rPr>
                <w:noProof/>
                <w:webHidden/>
              </w:rPr>
            </w:r>
            <w:r>
              <w:rPr>
                <w:noProof/>
                <w:webHidden/>
              </w:rPr>
              <w:fldChar w:fldCharType="separate"/>
            </w:r>
            <w:r>
              <w:rPr>
                <w:noProof/>
                <w:webHidden/>
              </w:rPr>
              <w:t>56</w:t>
            </w:r>
            <w:r>
              <w:rPr>
                <w:noProof/>
                <w:webHidden/>
              </w:rPr>
              <w:fldChar w:fldCharType="end"/>
            </w:r>
          </w:hyperlink>
        </w:p>
        <w:p w14:paraId="4DA7C7F4" w14:textId="63BE6253" w:rsidR="004E1387" w:rsidRDefault="004E1387">
          <w:pPr>
            <w:pStyle w:val="TOC2"/>
            <w:tabs>
              <w:tab w:val="right" w:leader="dot" w:pos="6902"/>
            </w:tabs>
            <w:rPr>
              <w:rFonts w:eastAsiaTheme="minorEastAsia"/>
              <w:noProof/>
              <w:kern w:val="2"/>
              <w:sz w:val="24"/>
              <w:szCs w:val="24"/>
              <w14:ligatures w14:val="standardContextual"/>
            </w:rPr>
          </w:pPr>
          <w:hyperlink w:anchor="_Toc206658676" w:history="1">
            <w:r w:rsidRPr="005B03BD">
              <w:rPr>
                <w:rStyle w:val="Hyperlink"/>
                <w:noProof/>
              </w:rPr>
              <w:t>The Variety of Logical Statements</w:t>
            </w:r>
            <w:r>
              <w:rPr>
                <w:noProof/>
                <w:webHidden/>
              </w:rPr>
              <w:tab/>
            </w:r>
            <w:r>
              <w:rPr>
                <w:noProof/>
                <w:webHidden/>
              </w:rPr>
              <w:fldChar w:fldCharType="begin"/>
            </w:r>
            <w:r>
              <w:rPr>
                <w:noProof/>
                <w:webHidden/>
              </w:rPr>
              <w:instrText xml:space="preserve"> PAGEREF _Toc206658676 \h </w:instrText>
            </w:r>
            <w:r>
              <w:rPr>
                <w:noProof/>
                <w:webHidden/>
              </w:rPr>
            </w:r>
            <w:r>
              <w:rPr>
                <w:noProof/>
                <w:webHidden/>
              </w:rPr>
              <w:fldChar w:fldCharType="separate"/>
            </w:r>
            <w:r>
              <w:rPr>
                <w:noProof/>
                <w:webHidden/>
              </w:rPr>
              <w:t>57</w:t>
            </w:r>
            <w:r>
              <w:rPr>
                <w:noProof/>
                <w:webHidden/>
              </w:rPr>
              <w:fldChar w:fldCharType="end"/>
            </w:r>
          </w:hyperlink>
        </w:p>
        <w:p w14:paraId="38AEB7E1" w14:textId="33ED37D7" w:rsidR="004E1387" w:rsidRDefault="004E1387">
          <w:pPr>
            <w:pStyle w:val="TOC2"/>
            <w:tabs>
              <w:tab w:val="right" w:leader="dot" w:pos="6902"/>
            </w:tabs>
            <w:rPr>
              <w:rFonts w:eastAsiaTheme="minorEastAsia"/>
              <w:noProof/>
              <w:kern w:val="2"/>
              <w:sz w:val="24"/>
              <w:szCs w:val="24"/>
              <w14:ligatures w14:val="standardContextual"/>
            </w:rPr>
          </w:pPr>
          <w:hyperlink w:anchor="_Toc206658677" w:history="1">
            <w:r w:rsidRPr="005B03BD">
              <w:rPr>
                <w:rStyle w:val="Hyperlink"/>
                <w:noProof/>
              </w:rPr>
              <w:t>Plan Monitoring &amp; General Debugging</w:t>
            </w:r>
            <w:r>
              <w:rPr>
                <w:noProof/>
                <w:webHidden/>
              </w:rPr>
              <w:tab/>
            </w:r>
            <w:r>
              <w:rPr>
                <w:noProof/>
                <w:webHidden/>
              </w:rPr>
              <w:fldChar w:fldCharType="begin"/>
            </w:r>
            <w:r>
              <w:rPr>
                <w:noProof/>
                <w:webHidden/>
              </w:rPr>
              <w:instrText xml:space="preserve"> PAGEREF _Toc206658677 \h </w:instrText>
            </w:r>
            <w:r>
              <w:rPr>
                <w:noProof/>
                <w:webHidden/>
              </w:rPr>
            </w:r>
            <w:r>
              <w:rPr>
                <w:noProof/>
                <w:webHidden/>
              </w:rPr>
              <w:fldChar w:fldCharType="separate"/>
            </w:r>
            <w:r>
              <w:rPr>
                <w:noProof/>
                <w:webHidden/>
              </w:rPr>
              <w:t>62</w:t>
            </w:r>
            <w:r>
              <w:rPr>
                <w:noProof/>
                <w:webHidden/>
              </w:rPr>
              <w:fldChar w:fldCharType="end"/>
            </w:r>
          </w:hyperlink>
        </w:p>
        <w:p w14:paraId="21D0FD38" w14:textId="18005379" w:rsidR="004E1387" w:rsidRDefault="004E1387">
          <w:pPr>
            <w:pStyle w:val="TOC2"/>
            <w:tabs>
              <w:tab w:val="right" w:leader="dot" w:pos="6902"/>
            </w:tabs>
            <w:rPr>
              <w:rFonts w:eastAsiaTheme="minorEastAsia"/>
              <w:noProof/>
              <w:kern w:val="2"/>
              <w:sz w:val="24"/>
              <w:szCs w:val="24"/>
              <w14:ligatures w14:val="standardContextual"/>
            </w:rPr>
          </w:pPr>
          <w:hyperlink w:anchor="_Toc206658678" w:history="1">
            <w:r w:rsidRPr="005B03BD">
              <w:rPr>
                <w:rStyle w:val="Hyperlink"/>
                <w:noProof/>
              </w:rPr>
              <w:t>Debugging with Runtime Invariants</w:t>
            </w:r>
            <w:r>
              <w:rPr>
                <w:noProof/>
                <w:webHidden/>
              </w:rPr>
              <w:tab/>
            </w:r>
            <w:r>
              <w:rPr>
                <w:noProof/>
                <w:webHidden/>
              </w:rPr>
              <w:fldChar w:fldCharType="begin"/>
            </w:r>
            <w:r>
              <w:rPr>
                <w:noProof/>
                <w:webHidden/>
              </w:rPr>
              <w:instrText xml:space="preserve"> PAGEREF _Toc206658678 \h </w:instrText>
            </w:r>
            <w:r>
              <w:rPr>
                <w:noProof/>
                <w:webHidden/>
              </w:rPr>
            </w:r>
            <w:r>
              <w:rPr>
                <w:noProof/>
                <w:webHidden/>
              </w:rPr>
              <w:fldChar w:fldCharType="separate"/>
            </w:r>
            <w:r>
              <w:rPr>
                <w:noProof/>
                <w:webHidden/>
              </w:rPr>
              <w:t>64</w:t>
            </w:r>
            <w:r>
              <w:rPr>
                <w:noProof/>
                <w:webHidden/>
              </w:rPr>
              <w:fldChar w:fldCharType="end"/>
            </w:r>
          </w:hyperlink>
        </w:p>
        <w:p w14:paraId="698F15F2" w14:textId="0C3A7735" w:rsidR="004E1387" w:rsidRDefault="004E1387">
          <w:pPr>
            <w:pStyle w:val="TOC2"/>
            <w:tabs>
              <w:tab w:val="right" w:leader="dot" w:pos="6902"/>
            </w:tabs>
            <w:rPr>
              <w:rFonts w:eastAsiaTheme="minorEastAsia"/>
              <w:noProof/>
              <w:kern w:val="2"/>
              <w:sz w:val="24"/>
              <w:szCs w:val="24"/>
              <w14:ligatures w14:val="standardContextual"/>
            </w:rPr>
          </w:pPr>
          <w:hyperlink w:anchor="_Toc206658679" w:history="1">
            <w:r w:rsidRPr="005B03BD">
              <w:rPr>
                <w:rStyle w:val="Hyperlink"/>
                <w:noProof/>
              </w:rPr>
              <w:t>Some Potentially Useful User Commands</w:t>
            </w:r>
            <w:r>
              <w:rPr>
                <w:noProof/>
                <w:webHidden/>
              </w:rPr>
              <w:tab/>
            </w:r>
            <w:r>
              <w:rPr>
                <w:noProof/>
                <w:webHidden/>
              </w:rPr>
              <w:fldChar w:fldCharType="begin"/>
            </w:r>
            <w:r>
              <w:rPr>
                <w:noProof/>
                <w:webHidden/>
              </w:rPr>
              <w:instrText xml:space="preserve"> PAGEREF _Toc206658679 \h </w:instrText>
            </w:r>
            <w:r>
              <w:rPr>
                <w:noProof/>
                <w:webHidden/>
              </w:rPr>
            </w:r>
            <w:r>
              <w:rPr>
                <w:noProof/>
                <w:webHidden/>
              </w:rPr>
              <w:fldChar w:fldCharType="separate"/>
            </w:r>
            <w:r>
              <w:rPr>
                <w:noProof/>
                <w:webHidden/>
              </w:rPr>
              <w:t>65</w:t>
            </w:r>
            <w:r>
              <w:rPr>
                <w:noProof/>
                <w:webHidden/>
              </w:rPr>
              <w:fldChar w:fldCharType="end"/>
            </w:r>
          </w:hyperlink>
        </w:p>
        <w:p w14:paraId="3149E57E" w14:textId="0CF12F8F" w:rsidR="004E1387" w:rsidRDefault="004E1387">
          <w:pPr>
            <w:pStyle w:val="TOC2"/>
            <w:tabs>
              <w:tab w:val="right" w:leader="dot" w:pos="6902"/>
            </w:tabs>
            <w:rPr>
              <w:rFonts w:eastAsiaTheme="minorEastAsia"/>
              <w:noProof/>
              <w:kern w:val="2"/>
              <w:sz w:val="24"/>
              <w:szCs w:val="24"/>
              <w14:ligatures w14:val="standardContextual"/>
            </w:rPr>
          </w:pPr>
          <w:hyperlink w:anchor="_Toc206658680" w:history="1">
            <w:r w:rsidRPr="005B03BD">
              <w:rPr>
                <w:rStyle w:val="Hyperlink"/>
                <w:noProof/>
              </w:rPr>
              <w:t>Some Useful User Functions to Use in Rules</w:t>
            </w:r>
            <w:r>
              <w:rPr>
                <w:noProof/>
                <w:webHidden/>
              </w:rPr>
              <w:tab/>
            </w:r>
            <w:r>
              <w:rPr>
                <w:noProof/>
                <w:webHidden/>
              </w:rPr>
              <w:fldChar w:fldCharType="begin"/>
            </w:r>
            <w:r>
              <w:rPr>
                <w:noProof/>
                <w:webHidden/>
              </w:rPr>
              <w:instrText xml:space="preserve"> PAGEREF _Toc206658680 \h </w:instrText>
            </w:r>
            <w:r>
              <w:rPr>
                <w:noProof/>
                <w:webHidden/>
              </w:rPr>
            </w:r>
            <w:r>
              <w:rPr>
                <w:noProof/>
                <w:webHidden/>
              </w:rPr>
              <w:fldChar w:fldCharType="separate"/>
            </w:r>
            <w:r>
              <w:rPr>
                <w:noProof/>
                <w:webHidden/>
              </w:rPr>
              <w:t>67</w:t>
            </w:r>
            <w:r>
              <w:rPr>
                <w:noProof/>
                <w:webHidden/>
              </w:rPr>
              <w:fldChar w:fldCharType="end"/>
            </w:r>
          </w:hyperlink>
        </w:p>
        <w:p w14:paraId="7AF5E0EC" w14:textId="53B8F167" w:rsidR="004E1387" w:rsidRDefault="004E1387">
          <w:pPr>
            <w:pStyle w:val="TOC1"/>
            <w:tabs>
              <w:tab w:val="right" w:leader="dot" w:pos="6902"/>
            </w:tabs>
            <w:rPr>
              <w:rFonts w:eastAsiaTheme="minorEastAsia"/>
              <w:noProof/>
              <w:kern w:val="2"/>
              <w:sz w:val="24"/>
              <w:szCs w:val="24"/>
              <w14:ligatures w14:val="standardContextual"/>
            </w:rPr>
          </w:pPr>
          <w:hyperlink w:anchor="_Toc206658681" w:history="1">
            <w:r w:rsidRPr="005B03BD">
              <w:rPr>
                <w:rStyle w:val="Hyperlink"/>
                <w:noProof/>
              </w:rPr>
              <w:t>PART 3: PROBLEM SOLVING STRATEGIES</w:t>
            </w:r>
            <w:r>
              <w:rPr>
                <w:noProof/>
                <w:webHidden/>
              </w:rPr>
              <w:tab/>
            </w:r>
            <w:r>
              <w:rPr>
                <w:noProof/>
                <w:webHidden/>
              </w:rPr>
              <w:fldChar w:fldCharType="begin"/>
            </w:r>
            <w:r>
              <w:rPr>
                <w:noProof/>
                <w:webHidden/>
              </w:rPr>
              <w:instrText xml:space="preserve"> PAGEREF _Toc206658681 \h </w:instrText>
            </w:r>
            <w:r>
              <w:rPr>
                <w:noProof/>
                <w:webHidden/>
              </w:rPr>
            </w:r>
            <w:r>
              <w:rPr>
                <w:noProof/>
                <w:webHidden/>
              </w:rPr>
              <w:fldChar w:fldCharType="separate"/>
            </w:r>
            <w:r>
              <w:rPr>
                <w:noProof/>
                <w:webHidden/>
              </w:rPr>
              <w:t>68</w:t>
            </w:r>
            <w:r>
              <w:rPr>
                <w:noProof/>
                <w:webHidden/>
              </w:rPr>
              <w:fldChar w:fldCharType="end"/>
            </w:r>
          </w:hyperlink>
        </w:p>
        <w:p w14:paraId="45C2A8E2" w14:textId="3F3B1248" w:rsidR="004E1387" w:rsidRDefault="004E1387">
          <w:pPr>
            <w:pStyle w:val="TOC2"/>
            <w:tabs>
              <w:tab w:val="right" w:leader="dot" w:pos="6902"/>
            </w:tabs>
            <w:rPr>
              <w:rFonts w:eastAsiaTheme="minorEastAsia"/>
              <w:noProof/>
              <w:kern w:val="2"/>
              <w:sz w:val="24"/>
              <w:szCs w:val="24"/>
              <w14:ligatures w14:val="standardContextual"/>
            </w:rPr>
          </w:pPr>
          <w:hyperlink w:anchor="_Toc206658682" w:history="1">
            <w:r w:rsidRPr="005B03BD">
              <w:rPr>
                <w:rStyle w:val="Hyperlink"/>
                <w:noProof/>
              </w:rPr>
              <w:t>Brute-Force Search</w:t>
            </w:r>
            <w:r>
              <w:rPr>
                <w:noProof/>
                <w:webHidden/>
              </w:rPr>
              <w:tab/>
            </w:r>
            <w:r>
              <w:rPr>
                <w:noProof/>
                <w:webHidden/>
              </w:rPr>
              <w:fldChar w:fldCharType="begin"/>
            </w:r>
            <w:r>
              <w:rPr>
                <w:noProof/>
                <w:webHidden/>
              </w:rPr>
              <w:instrText xml:space="preserve"> PAGEREF _Toc206658682 \h </w:instrText>
            </w:r>
            <w:r>
              <w:rPr>
                <w:noProof/>
                <w:webHidden/>
              </w:rPr>
            </w:r>
            <w:r>
              <w:rPr>
                <w:noProof/>
                <w:webHidden/>
              </w:rPr>
              <w:fldChar w:fldCharType="separate"/>
            </w:r>
            <w:r>
              <w:rPr>
                <w:noProof/>
                <w:webHidden/>
              </w:rPr>
              <w:t>68</w:t>
            </w:r>
            <w:r>
              <w:rPr>
                <w:noProof/>
                <w:webHidden/>
              </w:rPr>
              <w:fldChar w:fldCharType="end"/>
            </w:r>
          </w:hyperlink>
        </w:p>
        <w:p w14:paraId="57D5B659" w14:textId="2638CF34" w:rsidR="004E1387" w:rsidRDefault="004E1387">
          <w:pPr>
            <w:pStyle w:val="TOC2"/>
            <w:tabs>
              <w:tab w:val="right" w:leader="dot" w:pos="6902"/>
            </w:tabs>
            <w:rPr>
              <w:rFonts w:eastAsiaTheme="minorEastAsia"/>
              <w:noProof/>
              <w:kern w:val="2"/>
              <w:sz w:val="24"/>
              <w:szCs w:val="24"/>
              <w14:ligatures w14:val="standardContextual"/>
            </w:rPr>
          </w:pPr>
          <w:hyperlink w:anchor="_Toc206658683" w:history="1">
            <w:r w:rsidRPr="005B03BD">
              <w:rPr>
                <w:rStyle w:val="Hyperlink"/>
                <w:noProof/>
              </w:rPr>
              <w:t>Parallel Search</w:t>
            </w:r>
            <w:r>
              <w:rPr>
                <w:noProof/>
                <w:webHidden/>
              </w:rPr>
              <w:tab/>
            </w:r>
            <w:r>
              <w:rPr>
                <w:noProof/>
                <w:webHidden/>
              </w:rPr>
              <w:fldChar w:fldCharType="begin"/>
            </w:r>
            <w:r>
              <w:rPr>
                <w:noProof/>
                <w:webHidden/>
              </w:rPr>
              <w:instrText xml:space="preserve"> PAGEREF _Toc206658683 \h </w:instrText>
            </w:r>
            <w:r>
              <w:rPr>
                <w:noProof/>
                <w:webHidden/>
              </w:rPr>
            </w:r>
            <w:r>
              <w:rPr>
                <w:noProof/>
                <w:webHidden/>
              </w:rPr>
              <w:fldChar w:fldCharType="separate"/>
            </w:r>
            <w:r>
              <w:rPr>
                <w:noProof/>
                <w:webHidden/>
              </w:rPr>
              <w:t>69</w:t>
            </w:r>
            <w:r>
              <w:rPr>
                <w:noProof/>
                <w:webHidden/>
              </w:rPr>
              <w:fldChar w:fldCharType="end"/>
            </w:r>
          </w:hyperlink>
        </w:p>
        <w:p w14:paraId="3CC162C7" w14:textId="662335F7" w:rsidR="004E1387" w:rsidRDefault="004E1387">
          <w:pPr>
            <w:pStyle w:val="TOC2"/>
            <w:tabs>
              <w:tab w:val="right" w:leader="dot" w:pos="6902"/>
            </w:tabs>
            <w:rPr>
              <w:rFonts w:eastAsiaTheme="minorEastAsia"/>
              <w:noProof/>
              <w:kern w:val="2"/>
              <w:sz w:val="24"/>
              <w:szCs w:val="24"/>
              <w14:ligatures w14:val="standardContextual"/>
            </w:rPr>
          </w:pPr>
          <w:hyperlink w:anchor="_Toc206658684" w:history="1">
            <w:r w:rsidRPr="005B03BD">
              <w:rPr>
                <w:rStyle w:val="Hyperlink"/>
                <w:noProof/>
              </w:rPr>
              <w:t>Subgoal Search</w:t>
            </w:r>
            <w:r>
              <w:rPr>
                <w:noProof/>
                <w:webHidden/>
              </w:rPr>
              <w:tab/>
            </w:r>
            <w:r>
              <w:rPr>
                <w:noProof/>
                <w:webHidden/>
              </w:rPr>
              <w:fldChar w:fldCharType="begin"/>
            </w:r>
            <w:r>
              <w:rPr>
                <w:noProof/>
                <w:webHidden/>
              </w:rPr>
              <w:instrText xml:space="preserve"> PAGEREF _Toc206658684 \h </w:instrText>
            </w:r>
            <w:r>
              <w:rPr>
                <w:noProof/>
                <w:webHidden/>
              </w:rPr>
            </w:r>
            <w:r>
              <w:rPr>
                <w:noProof/>
                <w:webHidden/>
              </w:rPr>
              <w:fldChar w:fldCharType="separate"/>
            </w:r>
            <w:r>
              <w:rPr>
                <w:noProof/>
                <w:webHidden/>
              </w:rPr>
              <w:t>71</w:t>
            </w:r>
            <w:r>
              <w:rPr>
                <w:noProof/>
                <w:webHidden/>
              </w:rPr>
              <w:fldChar w:fldCharType="end"/>
            </w:r>
          </w:hyperlink>
        </w:p>
        <w:p w14:paraId="61F73C17" w14:textId="225164FC" w:rsidR="004E1387" w:rsidRDefault="004E1387">
          <w:pPr>
            <w:pStyle w:val="TOC2"/>
            <w:tabs>
              <w:tab w:val="right" w:leader="dot" w:pos="6902"/>
            </w:tabs>
            <w:rPr>
              <w:rFonts w:eastAsiaTheme="minorEastAsia"/>
              <w:noProof/>
              <w:kern w:val="2"/>
              <w:sz w:val="24"/>
              <w:szCs w:val="24"/>
              <w14:ligatures w14:val="standardContextual"/>
            </w:rPr>
          </w:pPr>
          <w:hyperlink w:anchor="_Toc206658685" w:history="1">
            <w:r w:rsidRPr="005B03BD">
              <w:rPr>
                <w:rStyle w:val="Hyperlink"/>
                <w:noProof/>
              </w:rPr>
              <w:t>Heuristic Search</w:t>
            </w:r>
            <w:r>
              <w:rPr>
                <w:noProof/>
                <w:webHidden/>
              </w:rPr>
              <w:tab/>
            </w:r>
            <w:r>
              <w:rPr>
                <w:noProof/>
                <w:webHidden/>
              </w:rPr>
              <w:fldChar w:fldCharType="begin"/>
            </w:r>
            <w:r>
              <w:rPr>
                <w:noProof/>
                <w:webHidden/>
              </w:rPr>
              <w:instrText xml:space="preserve"> PAGEREF _Toc206658685 \h </w:instrText>
            </w:r>
            <w:r>
              <w:rPr>
                <w:noProof/>
                <w:webHidden/>
              </w:rPr>
            </w:r>
            <w:r>
              <w:rPr>
                <w:noProof/>
                <w:webHidden/>
              </w:rPr>
              <w:fldChar w:fldCharType="separate"/>
            </w:r>
            <w:r>
              <w:rPr>
                <w:noProof/>
                <w:webHidden/>
              </w:rPr>
              <w:t>71</w:t>
            </w:r>
            <w:r>
              <w:rPr>
                <w:noProof/>
                <w:webHidden/>
              </w:rPr>
              <w:fldChar w:fldCharType="end"/>
            </w:r>
          </w:hyperlink>
        </w:p>
        <w:p w14:paraId="64C9295A" w14:textId="1EEAF54D" w:rsidR="004E1387" w:rsidRDefault="004E1387">
          <w:pPr>
            <w:pStyle w:val="TOC2"/>
            <w:tabs>
              <w:tab w:val="right" w:leader="dot" w:pos="6902"/>
            </w:tabs>
            <w:rPr>
              <w:rFonts w:eastAsiaTheme="minorEastAsia"/>
              <w:noProof/>
              <w:kern w:val="2"/>
              <w:sz w:val="24"/>
              <w:szCs w:val="24"/>
              <w14:ligatures w14:val="standardContextual"/>
            </w:rPr>
          </w:pPr>
          <w:hyperlink w:anchor="_Toc206658686" w:history="1">
            <w:r w:rsidRPr="005B03BD">
              <w:rPr>
                <w:rStyle w:val="Hyperlink"/>
                <w:noProof/>
              </w:rPr>
              <w:t>Optimization Problems</w:t>
            </w:r>
            <w:r>
              <w:rPr>
                <w:noProof/>
                <w:webHidden/>
              </w:rPr>
              <w:tab/>
            </w:r>
            <w:r>
              <w:rPr>
                <w:noProof/>
                <w:webHidden/>
              </w:rPr>
              <w:fldChar w:fldCharType="begin"/>
            </w:r>
            <w:r>
              <w:rPr>
                <w:noProof/>
                <w:webHidden/>
              </w:rPr>
              <w:instrText xml:space="preserve"> PAGEREF _Toc206658686 \h </w:instrText>
            </w:r>
            <w:r>
              <w:rPr>
                <w:noProof/>
                <w:webHidden/>
              </w:rPr>
            </w:r>
            <w:r>
              <w:rPr>
                <w:noProof/>
                <w:webHidden/>
              </w:rPr>
              <w:fldChar w:fldCharType="separate"/>
            </w:r>
            <w:r>
              <w:rPr>
                <w:noProof/>
                <w:webHidden/>
              </w:rPr>
              <w:t>72</w:t>
            </w:r>
            <w:r>
              <w:rPr>
                <w:noProof/>
                <w:webHidden/>
              </w:rPr>
              <w:fldChar w:fldCharType="end"/>
            </w:r>
          </w:hyperlink>
        </w:p>
        <w:p w14:paraId="14444A39" w14:textId="185AA527" w:rsidR="004E1387" w:rsidRDefault="004E1387">
          <w:pPr>
            <w:pStyle w:val="TOC2"/>
            <w:tabs>
              <w:tab w:val="right" w:leader="dot" w:pos="6902"/>
            </w:tabs>
            <w:rPr>
              <w:rFonts w:eastAsiaTheme="minorEastAsia"/>
              <w:noProof/>
              <w:kern w:val="2"/>
              <w:sz w:val="24"/>
              <w:szCs w:val="24"/>
              <w14:ligatures w14:val="standardContextual"/>
            </w:rPr>
          </w:pPr>
          <w:hyperlink w:anchor="_Toc206658687" w:history="1">
            <w:r w:rsidRPr="005B03BD">
              <w:rPr>
                <w:rStyle w:val="Hyperlink"/>
                <w:noProof/>
              </w:rPr>
              <w:t>Constraint Satisfaction Problems</w:t>
            </w:r>
            <w:r>
              <w:rPr>
                <w:noProof/>
                <w:webHidden/>
              </w:rPr>
              <w:tab/>
            </w:r>
            <w:r>
              <w:rPr>
                <w:noProof/>
                <w:webHidden/>
              </w:rPr>
              <w:fldChar w:fldCharType="begin"/>
            </w:r>
            <w:r>
              <w:rPr>
                <w:noProof/>
                <w:webHidden/>
              </w:rPr>
              <w:instrText xml:space="preserve"> PAGEREF _Toc206658687 \h </w:instrText>
            </w:r>
            <w:r>
              <w:rPr>
                <w:noProof/>
                <w:webHidden/>
              </w:rPr>
            </w:r>
            <w:r>
              <w:rPr>
                <w:noProof/>
                <w:webHidden/>
              </w:rPr>
              <w:fldChar w:fldCharType="separate"/>
            </w:r>
            <w:r>
              <w:rPr>
                <w:noProof/>
                <w:webHidden/>
              </w:rPr>
              <w:t>73</w:t>
            </w:r>
            <w:r>
              <w:rPr>
                <w:noProof/>
                <w:webHidden/>
              </w:rPr>
              <w:fldChar w:fldCharType="end"/>
            </w:r>
          </w:hyperlink>
        </w:p>
        <w:p w14:paraId="1AE02F19" w14:textId="5A8E746F" w:rsidR="004E1387" w:rsidRDefault="004E1387">
          <w:pPr>
            <w:pStyle w:val="TOC2"/>
            <w:tabs>
              <w:tab w:val="right" w:leader="dot" w:pos="6902"/>
            </w:tabs>
            <w:rPr>
              <w:rFonts w:eastAsiaTheme="minorEastAsia"/>
              <w:noProof/>
              <w:kern w:val="2"/>
              <w:sz w:val="24"/>
              <w:szCs w:val="24"/>
              <w14:ligatures w14:val="standardContextual"/>
            </w:rPr>
          </w:pPr>
          <w:hyperlink w:anchor="_Toc206658688" w:history="1">
            <w:r w:rsidRPr="005B03BD">
              <w:rPr>
                <w:rStyle w:val="Hyperlink"/>
                <w:noProof/>
              </w:rPr>
              <w:t>Searching with Macro Operators</w:t>
            </w:r>
            <w:r>
              <w:rPr>
                <w:noProof/>
                <w:webHidden/>
              </w:rPr>
              <w:tab/>
            </w:r>
            <w:r>
              <w:rPr>
                <w:noProof/>
                <w:webHidden/>
              </w:rPr>
              <w:fldChar w:fldCharType="begin"/>
            </w:r>
            <w:r>
              <w:rPr>
                <w:noProof/>
                <w:webHidden/>
              </w:rPr>
              <w:instrText xml:space="preserve"> PAGEREF _Toc206658688 \h </w:instrText>
            </w:r>
            <w:r>
              <w:rPr>
                <w:noProof/>
                <w:webHidden/>
              </w:rPr>
            </w:r>
            <w:r>
              <w:rPr>
                <w:noProof/>
                <w:webHidden/>
              </w:rPr>
              <w:fldChar w:fldCharType="separate"/>
            </w:r>
            <w:r>
              <w:rPr>
                <w:noProof/>
                <w:webHidden/>
              </w:rPr>
              <w:t>74</w:t>
            </w:r>
            <w:r>
              <w:rPr>
                <w:noProof/>
                <w:webHidden/>
              </w:rPr>
              <w:fldChar w:fldCharType="end"/>
            </w:r>
          </w:hyperlink>
        </w:p>
        <w:p w14:paraId="257B8303" w14:textId="2B1AC9FA" w:rsidR="004E1387" w:rsidRDefault="004E1387">
          <w:pPr>
            <w:pStyle w:val="TOC2"/>
            <w:tabs>
              <w:tab w:val="right" w:leader="dot" w:pos="6902"/>
            </w:tabs>
            <w:rPr>
              <w:rFonts w:eastAsiaTheme="minorEastAsia"/>
              <w:noProof/>
              <w:kern w:val="2"/>
              <w:sz w:val="24"/>
              <w:szCs w:val="24"/>
              <w14:ligatures w14:val="standardContextual"/>
            </w:rPr>
          </w:pPr>
          <w:hyperlink w:anchor="_Toc206658689" w:history="1">
            <w:r w:rsidRPr="005B03BD">
              <w:rPr>
                <w:rStyle w:val="Hyperlink"/>
                <w:noProof/>
              </w:rPr>
              <w:t>Bi-Directional Search</w:t>
            </w:r>
            <w:r>
              <w:rPr>
                <w:noProof/>
                <w:webHidden/>
              </w:rPr>
              <w:tab/>
            </w:r>
            <w:r>
              <w:rPr>
                <w:noProof/>
                <w:webHidden/>
              </w:rPr>
              <w:fldChar w:fldCharType="begin"/>
            </w:r>
            <w:r>
              <w:rPr>
                <w:noProof/>
                <w:webHidden/>
              </w:rPr>
              <w:instrText xml:space="preserve"> PAGEREF _Toc206658689 \h </w:instrText>
            </w:r>
            <w:r>
              <w:rPr>
                <w:noProof/>
                <w:webHidden/>
              </w:rPr>
            </w:r>
            <w:r>
              <w:rPr>
                <w:noProof/>
                <w:webHidden/>
              </w:rPr>
              <w:fldChar w:fldCharType="separate"/>
            </w:r>
            <w:r>
              <w:rPr>
                <w:noProof/>
                <w:webHidden/>
              </w:rPr>
              <w:t>75</w:t>
            </w:r>
            <w:r>
              <w:rPr>
                <w:noProof/>
                <w:webHidden/>
              </w:rPr>
              <w:fldChar w:fldCharType="end"/>
            </w:r>
          </w:hyperlink>
        </w:p>
        <w:p w14:paraId="0E5DD506" w14:textId="07CB9C50" w:rsidR="004E1387" w:rsidRDefault="004E1387">
          <w:pPr>
            <w:pStyle w:val="TOC2"/>
            <w:tabs>
              <w:tab w:val="right" w:leader="dot" w:pos="6902"/>
            </w:tabs>
            <w:rPr>
              <w:rFonts w:eastAsiaTheme="minorEastAsia"/>
              <w:noProof/>
              <w:kern w:val="2"/>
              <w:sz w:val="24"/>
              <w:szCs w:val="24"/>
              <w14:ligatures w14:val="standardContextual"/>
            </w:rPr>
          </w:pPr>
          <w:hyperlink w:anchor="_Toc206658690" w:history="1">
            <w:r w:rsidRPr="005B03BD">
              <w:rPr>
                <w:rStyle w:val="Hyperlink"/>
                <w:noProof/>
              </w:rPr>
              <w:t>The Wouldwork Depth-first Search Algorithm</w:t>
            </w:r>
            <w:r>
              <w:rPr>
                <w:noProof/>
                <w:webHidden/>
              </w:rPr>
              <w:tab/>
            </w:r>
            <w:r>
              <w:rPr>
                <w:noProof/>
                <w:webHidden/>
              </w:rPr>
              <w:fldChar w:fldCharType="begin"/>
            </w:r>
            <w:r>
              <w:rPr>
                <w:noProof/>
                <w:webHidden/>
              </w:rPr>
              <w:instrText xml:space="preserve"> PAGEREF _Toc206658690 \h </w:instrText>
            </w:r>
            <w:r>
              <w:rPr>
                <w:noProof/>
                <w:webHidden/>
              </w:rPr>
            </w:r>
            <w:r>
              <w:rPr>
                <w:noProof/>
                <w:webHidden/>
              </w:rPr>
              <w:fldChar w:fldCharType="separate"/>
            </w:r>
            <w:r>
              <w:rPr>
                <w:noProof/>
                <w:webHidden/>
              </w:rPr>
              <w:t>78</w:t>
            </w:r>
            <w:r>
              <w:rPr>
                <w:noProof/>
                <w:webHidden/>
              </w:rPr>
              <w:fldChar w:fldCharType="end"/>
            </w:r>
          </w:hyperlink>
        </w:p>
        <w:p w14:paraId="40C1ECDE" w14:textId="74EF0D06" w:rsidR="004E1387" w:rsidRDefault="004E1387">
          <w:pPr>
            <w:pStyle w:val="TOC1"/>
            <w:tabs>
              <w:tab w:val="right" w:leader="dot" w:pos="6902"/>
            </w:tabs>
            <w:rPr>
              <w:rFonts w:eastAsiaTheme="minorEastAsia"/>
              <w:noProof/>
              <w:kern w:val="2"/>
              <w:sz w:val="24"/>
              <w:szCs w:val="24"/>
              <w14:ligatures w14:val="standardContextual"/>
            </w:rPr>
          </w:pPr>
          <w:hyperlink w:anchor="_Toc206658691" w:history="1">
            <w:r w:rsidRPr="005B03BD">
              <w:rPr>
                <w:rStyle w:val="Hyperlink"/>
                <w:noProof/>
              </w:rPr>
              <w:t>APPENDIX:  SAMPLE PROBLEMS</w:t>
            </w:r>
            <w:r>
              <w:rPr>
                <w:noProof/>
                <w:webHidden/>
              </w:rPr>
              <w:tab/>
            </w:r>
            <w:r>
              <w:rPr>
                <w:noProof/>
                <w:webHidden/>
              </w:rPr>
              <w:fldChar w:fldCharType="begin"/>
            </w:r>
            <w:r>
              <w:rPr>
                <w:noProof/>
                <w:webHidden/>
              </w:rPr>
              <w:instrText xml:space="preserve"> PAGEREF _Toc206658691 \h </w:instrText>
            </w:r>
            <w:r>
              <w:rPr>
                <w:noProof/>
                <w:webHidden/>
              </w:rPr>
            </w:r>
            <w:r>
              <w:rPr>
                <w:noProof/>
                <w:webHidden/>
              </w:rPr>
              <w:fldChar w:fldCharType="separate"/>
            </w:r>
            <w:r>
              <w:rPr>
                <w:noProof/>
                <w:webHidden/>
              </w:rPr>
              <w:t>80</w:t>
            </w:r>
            <w:r>
              <w:rPr>
                <w:noProof/>
                <w:webHidden/>
              </w:rPr>
              <w:fldChar w:fldCharType="end"/>
            </w:r>
          </w:hyperlink>
        </w:p>
        <w:p w14:paraId="6AA8E87F" w14:textId="7B436AA0" w:rsidR="004E1387" w:rsidRDefault="004E1387">
          <w:pPr>
            <w:pStyle w:val="TOC2"/>
            <w:tabs>
              <w:tab w:val="left" w:pos="720"/>
              <w:tab w:val="right" w:leader="dot" w:pos="6902"/>
            </w:tabs>
            <w:rPr>
              <w:rFonts w:eastAsiaTheme="minorEastAsia"/>
              <w:noProof/>
              <w:kern w:val="2"/>
              <w:sz w:val="24"/>
              <w:szCs w:val="24"/>
              <w14:ligatures w14:val="standardContextual"/>
            </w:rPr>
          </w:pPr>
          <w:hyperlink w:anchor="_Toc206658692" w:history="1">
            <w:r w:rsidRPr="005B03BD">
              <w:rPr>
                <w:rStyle w:val="Hyperlink"/>
                <w:noProof/>
              </w:rPr>
              <w:t>1.</w:t>
            </w:r>
            <w:r>
              <w:rPr>
                <w:rFonts w:eastAsiaTheme="minorEastAsia"/>
                <w:noProof/>
                <w:kern w:val="2"/>
                <w:sz w:val="24"/>
                <w:szCs w:val="24"/>
                <w14:ligatures w14:val="standardContextual"/>
              </w:rPr>
              <w:tab/>
            </w:r>
            <w:r w:rsidRPr="005B03BD">
              <w:rPr>
                <w:rStyle w:val="Hyperlink"/>
                <w:noProof/>
              </w:rPr>
              <w:t>Blocks World Problem</w:t>
            </w:r>
            <w:r>
              <w:rPr>
                <w:noProof/>
                <w:webHidden/>
              </w:rPr>
              <w:tab/>
            </w:r>
            <w:r>
              <w:rPr>
                <w:noProof/>
                <w:webHidden/>
              </w:rPr>
              <w:fldChar w:fldCharType="begin"/>
            </w:r>
            <w:r>
              <w:rPr>
                <w:noProof/>
                <w:webHidden/>
              </w:rPr>
              <w:instrText xml:space="preserve"> PAGEREF _Toc206658692 \h </w:instrText>
            </w:r>
            <w:r>
              <w:rPr>
                <w:noProof/>
                <w:webHidden/>
              </w:rPr>
            </w:r>
            <w:r>
              <w:rPr>
                <w:noProof/>
                <w:webHidden/>
              </w:rPr>
              <w:fldChar w:fldCharType="separate"/>
            </w:r>
            <w:r>
              <w:rPr>
                <w:noProof/>
                <w:webHidden/>
              </w:rPr>
              <w:t>80</w:t>
            </w:r>
            <w:r>
              <w:rPr>
                <w:noProof/>
                <w:webHidden/>
              </w:rPr>
              <w:fldChar w:fldCharType="end"/>
            </w:r>
          </w:hyperlink>
        </w:p>
        <w:p w14:paraId="6CEC46E5" w14:textId="17A3968A" w:rsidR="004E1387" w:rsidRDefault="004E1387">
          <w:pPr>
            <w:pStyle w:val="TOC2"/>
            <w:tabs>
              <w:tab w:val="left" w:pos="720"/>
              <w:tab w:val="right" w:leader="dot" w:pos="6902"/>
            </w:tabs>
            <w:rPr>
              <w:rFonts w:eastAsiaTheme="minorEastAsia"/>
              <w:noProof/>
              <w:kern w:val="2"/>
              <w:sz w:val="24"/>
              <w:szCs w:val="24"/>
              <w14:ligatures w14:val="standardContextual"/>
            </w:rPr>
          </w:pPr>
          <w:hyperlink w:anchor="_Toc206658693" w:history="1">
            <w:r w:rsidRPr="005B03BD">
              <w:rPr>
                <w:rStyle w:val="Hyperlink"/>
                <w:noProof/>
              </w:rPr>
              <w:t>2.</w:t>
            </w:r>
            <w:r>
              <w:rPr>
                <w:rFonts w:eastAsiaTheme="minorEastAsia"/>
                <w:noProof/>
                <w:kern w:val="2"/>
                <w:sz w:val="24"/>
                <w:szCs w:val="24"/>
                <w14:ligatures w14:val="standardContextual"/>
              </w:rPr>
              <w:tab/>
            </w:r>
            <w:r w:rsidRPr="005B03BD">
              <w:rPr>
                <w:rStyle w:val="Hyperlink"/>
                <w:noProof/>
              </w:rPr>
              <w:t>Boxes Problem</w:t>
            </w:r>
            <w:r>
              <w:rPr>
                <w:noProof/>
                <w:webHidden/>
              </w:rPr>
              <w:tab/>
            </w:r>
            <w:r>
              <w:rPr>
                <w:noProof/>
                <w:webHidden/>
              </w:rPr>
              <w:fldChar w:fldCharType="begin"/>
            </w:r>
            <w:r>
              <w:rPr>
                <w:noProof/>
                <w:webHidden/>
              </w:rPr>
              <w:instrText xml:space="preserve"> PAGEREF _Toc206658693 \h </w:instrText>
            </w:r>
            <w:r>
              <w:rPr>
                <w:noProof/>
                <w:webHidden/>
              </w:rPr>
            </w:r>
            <w:r>
              <w:rPr>
                <w:noProof/>
                <w:webHidden/>
              </w:rPr>
              <w:fldChar w:fldCharType="separate"/>
            </w:r>
            <w:r>
              <w:rPr>
                <w:noProof/>
                <w:webHidden/>
              </w:rPr>
              <w:t>85</w:t>
            </w:r>
            <w:r>
              <w:rPr>
                <w:noProof/>
                <w:webHidden/>
              </w:rPr>
              <w:fldChar w:fldCharType="end"/>
            </w:r>
          </w:hyperlink>
        </w:p>
        <w:p w14:paraId="3F68BB93" w14:textId="2ADEC994" w:rsidR="004E1387" w:rsidRDefault="004E1387">
          <w:pPr>
            <w:pStyle w:val="TOC2"/>
            <w:tabs>
              <w:tab w:val="left" w:pos="720"/>
              <w:tab w:val="right" w:leader="dot" w:pos="6902"/>
            </w:tabs>
            <w:rPr>
              <w:rFonts w:eastAsiaTheme="minorEastAsia"/>
              <w:noProof/>
              <w:kern w:val="2"/>
              <w:sz w:val="24"/>
              <w:szCs w:val="24"/>
              <w14:ligatures w14:val="standardContextual"/>
            </w:rPr>
          </w:pPr>
          <w:hyperlink w:anchor="_Toc206658694" w:history="1">
            <w:r w:rsidRPr="005B03BD">
              <w:rPr>
                <w:rStyle w:val="Hyperlink"/>
                <w:noProof/>
              </w:rPr>
              <w:t>3.</w:t>
            </w:r>
            <w:r>
              <w:rPr>
                <w:rFonts w:eastAsiaTheme="minorEastAsia"/>
                <w:noProof/>
                <w:kern w:val="2"/>
                <w:sz w:val="24"/>
                <w:szCs w:val="24"/>
                <w14:ligatures w14:val="standardContextual"/>
              </w:rPr>
              <w:tab/>
            </w:r>
            <w:r w:rsidRPr="005B03BD">
              <w:rPr>
                <w:rStyle w:val="Hyperlink"/>
                <w:noProof/>
              </w:rPr>
              <w:t>2-Jugs Problem</w:t>
            </w:r>
            <w:r>
              <w:rPr>
                <w:noProof/>
                <w:webHidden/>
              </w:rPr>
              <w:tab/>
            </w:r>
            <w:r>
              <w:rPr>
                <w:noProof/>
                <w:webHidden/>
              </w:rPr>
              <w:fldChar w:fldCharType="begin"/>
            </w:r>
            <w:r>
              <w:rPr>
                <w:noProof/>
                <w:webHidden/>
              </w:rPr>
              <w:instrText xml:space="preserve"> PAGEREF _Toc206658694 \h </w:instrText>
            </w:r>
            <w:r>
              <w:rPr>
                <w:noProof/>
                <w:webHidden/>
              </w:rPr>
            </w:r>
            <w:r>
              <w:rPr>
                <w:noProof/>
                <w:webHidden/>
              </w:rPr>
              <w:fldChar w:fldCharType="separate"/>
            </w:r>
            <w:r>
              <w:rPr>
                <w:noProof/>
                <w:webHidden/>
              </w:rPr>
              <w:t>94</w:t>
            </w:r>
            <w:r>
              <w:rPr>
                <w:noProof/>
                <w:webHidden/>
              </w:rPr>
              <w:fldChar w:fldCharType="end"/>
            </w:r>
          </w:hyperlink>
        </w:p>
        <w:p w14:paraId="2FF0BDF6" w14:textId="3FB4DBF8" w:rsidR="004E1387" w:rsidRDefault="004E1387">
          <w:pPr>
            <w:pStyle w:val="TOC2"/>
            <w:tabs>
              <w:tab w:val="left" w:pos="720"/>
              <w:tab w:val="right" w:leader="dot" w:pos="6902"/>
            </w:tabs>
            <w:rPr>
              <w:rFonts w:eastAsiaTheme="minorEastAsia"/>
              <w:noProof/>
              <w:kern w:val="2"/>
              <w:sz w:val="24"/>
              <w:szCs w:val="24"/>
              <w14:ligatures w14:val="standardContextual"/>
            </w:rPr>
          </w:pPr>
          <w:hyperlink w:anchor="_Toc206658695" w:history="1">
            <w:r w:rsidRPr="005B03BD">
              <w:rPr>
                <w:rStyle w:val="Hyperlink"/>
                <w:noProof/>
              </w:rPr>
              <w:t>4.</w:t>
            </w:r>
            <w:r>
              <w:rPr>
                <w:rFonts w:eastAsiaTheme="minorEastAsia"/>
                <w:noProof/>
                <w:kern w:val="2"/>
                <w:sz w:val="24"/>
                <w:szCs w:val="24"/>
                <w14:ligatures w14:val="standardContextual"/>
              </w:rPr>
              <w:tab/>
            </w:r>
            <w:r w:rsidRPr="005B03BD">
              <w:rPr>
                <w:rStyle w:val="Hyperlink"/>
                <w:noProof/>
              </w:rPr>
              <w:t>Sentry Problem</w:t>
            </w:r>
            <w:r>
              <w:rPr>
                <w:noProof/>
                <w:webHidden/>
              </w:rPr>
              <w:tab/>
            </w:r>
            <w:r>
              <w:rPr>
                <w:noProof/>
                <w:webHidden/>
              </w:rPr>
              <w:fldChar w:fldCharType="begin"/>
            </w:r>
            <w:r>
              <w:rPr>
                <w:noProof/>
                <w:webHidden/>
              </w:rPr>
              <w:instrText xml:space="preserve"> PAGEREF _Toc206658695 \h </w:instrText>
            </w:r>
            <w:r>
              <w:rPr>
                <w:noProof/>
                <w:webHidden/>
              </w:rPr>
            </w:r>
            <w:r>
              <w:rPr>
                <w:noProof/>
                <w:webHidden/>
              </w:rPr>
              <w:fldChar w:fldCharType="separate"/>
            </w:r>
            <w:r>
              <w:rPr>
                <w:noProof/>
                <w:webHidden/>
              </w:rPr>
              <w:t>100</w:t>
            </w:r>
            <w:r>
              <w:rPr>
                <w:noProof/>
                <w:webHidden/>
              </w:rPr>
              <w:fldChar w:fldCharType="end"/>
            </w:r>
          </w:hyperlink>
        </w:p>
        <w:p w14:paraId="41B44BC0" w14:textId="5979A11D" w:rsidR="004E1387" w:rsidRDefault="004E1387">
          <w:pPr>
            <w:pStyle w:val="TOC2"/>
            <w:tabs>
              <w:tab w:val="left" w:pos="720"/>
              <w:tab w:val="right" w:leader="dot" w:pos="6902"/>
            </w:tabs>
            <w:rPr>
              <w:rFonts w:eastAsiaTheme="minorEastAsia"/>
              <w:noProof/>
              <w:kern w:val="2"/>
              <w:sz w:val="24"/>
              <w:szCs w:val="24"/>
              <w14:ligatures w14:val="standardContextual"/>
            </w:rPr>
          </w:pPr>
          <w:hyperlink w:anchor="_Toc206658696" w:history="1">
            <w:r w:rsidRPr="005B03BD">
              <w:rPr>
                <w:rStyle w:val="Hyperlink"/>
                <w:noProof/>
              </w:rPr>
              <w:t>5.</w:t>
            </w:r>
            <w:r>
              <w:rPr>
                <w:rFonts w:eastAsiaTheme="minorEastAsia"/>
                <w:noProof/>
                <w:kern w:val="2"/>
                <w:sz w:val="24"/>
                <w:szCs w:val="24"/>
                <w14:ligatures w14:val="standardContextual"/>
              </w:rPr>
              <w:tab/>
            </w:r>
            <w:r w:rsidRPr="005B03BD">
              <w:rPr>
                <w:rStyle w:val="Hyperlink"/>
                <w:noProof/>
              </w:rPr>
              <w:t>4-Queens Problem</w:t>
            </w:r>
            <w:r>
              <w:rPr>
                <w:noProof/>
                <w:webHidden/>
              </w:rPr>
              <w:tab/>
            </w:r>
            <w:r>
              <w:rPr>
                <w:noProof/>
                <w:webHidden/>
              </w:rPr>
              <w:fldChar w:fldCharType="begin"/>
            </w:r>
            <w:r>
              <w:rPr>
                <w:noProof/>
                <w:webHidden/>
              </w:rPr>
              <w:instrText xml:space="preserve"> PAGEREF _Toc206658696 \h </w:instrText>
            </w:r>
            <w:r>
              <w:rPr>
                <w:noProof/>
                <w:webHidden/>
              </w:rPr>
            </w:r>
            <w:r>
              <w:rPr>
                <w:noProof/>
                <w:webHidden/>
              </w:rPr>
              <w:fldChar w:fldCharType="separate"/>
            </w:r>
            <w:r>
              <w:rPr>
                <w:noProof/>
                <w:webHidden/>
              </w:rPr>
              <w:t>111</w:t>
            </w:r>
            <w:r>
              <w:rPr>
                <w:noProof/>
                <w:webHidden/>
              </w:rPr>
              <w:fldChar w:fldCharType="end"/>
            </w:r>
          </w:hyperlink>
        </w:p>
        <w:p w14:paraId="3CCAE63B" w14:textId="2C36641D" w:rsidR="004E1387" w:rsidRDefault="004E1387">
          <w:pPr>
            <w:pStyle w:val="TOC2"/>
            <w:tabs>
              <w:tab w:val="left" w:pos="720"/>
              <w:tab w:val="right" w:leader="dot" w:pos="6902"/>
            </w:tabs>
            <w:rPr>
              <w:rFonts w:eastAsiaTheme="minorEastAsia"/>
              <w:noProof/>
              <w:kern w:val="2"/>
              <w:sz w:val="24"/>
              <w:szCs w:val="24"/>
              <w14:ligatures w14:val="standardContextual"/>
            </w:rPr>
          </w:pPr>
          <w:hyperlink w:anchor="_Toc206658697" w:history="1">
            <w:r w:rsidRPr="005B03BD">
              <w:rPr>
                <w:rStyle w:val="Hyperlink"/>
                <w:noProof/>
              </w:rPr>
              <w:t>6.</w:t>
            </w:r>
            <w:r>
              <w:rPr>
                <w:rFonts w:eastAsiaTheme="minorEastAsia"/>
                <w:noProof/>
                <w:kern w:val="2"/>
                <w:sz w:val="24"/>
                <w:szCs w:val="24"/>
                <w14:ligatures w14:val="standardContextual"/>
              </w:rPr>
              <w:tab/>
            </w:r>
            <w:r w:rsidRPr="005B03BD">
              <w:rPr>
                <w:rStyle w:val="Hyperlink"/>
                <w:noProof/>
              </w:rPr>
              <w:t>Smallspace Problem</w:t>
            </w:r>
            <w:r>
              <w:rPr>
                <w:noProof/>
                <w:webHidden/>
              </w:rPr>
              <w:tab/>
            </w:r>
            <w:r>
              <w:rPr>
                <w:noProof/>
                <w:webHidden/>
              </w:rPr>
              <w:fldChar w:fldCharType="begin"/>
            </w:r>
            <w:r>
              <w:rPr>
                <w:noProof/>
                <w:webHidden/>
              </w:rPr>
              <w:instrText xml:space="preserve"> PAGEREF _Toc206658697 \h </w:instrText>
            </w:r>
            <w:r>
              <w:rPr>
                <w:noProof/>
                <w:webHidden/>
              </w:rPr>
            </w:r>
            <w:r>
              <w:rPr>
                <w:noProof/>
                <w:webHidden/>
              </w:rPr>
              <w:fldChar w:fldCharType="separate"/>
            </w:r>
            <w:r>
              <w:rPr>
                <w:noProof/>
                <w:webHidden/>
              </w:rPr>
              <w:t>118</w:t>
            </w:r>
            <w:r>
              <w:rPr>
                <w:noProof/>
                <w:webHidden/>
              </w:rPr>
              <w:fldChar w:fldCharType="end"/>
            </w:r>
          </w:hyperlink>
        </w:p>
        <w:p w14:paraId="4EEF4B56" w14:textId="75BF8008" w:rsidR="004E1387" w:rsidRDefault="004E1387">
          <w:pPr>
            <w:pStyle w:val="TOC2"/>
            <w:tabs>
              <w:tab w:val="left" w:pos="720"/>
              <w:tab w:val="right" w:leader="dot" w:pos="6902"/>
            </w:tabs>
            <w:rPr>
              <w:rFonts w:eastAsiaTheme="minorEastAsia"/>
              <w:noProof/>
              <w:kern w:val="2"/>
              <w:sz w:val="24"/>
              <w:szCs w:val="24"/>
              <w14:ligatures w14:val="standardContextual"/>
            </w:rPr>
          </w:pPr>
          <w:hyperlink w:anchor="_Toc206658698" w:history="1">
            <w:r w:rsidRPr="005B03BD">
              <w:rPr>
                <w:rStyle w:val="Hyperlink"/>
                <w:noProof/>
              </w:rPr>
              <w:t>7.</w:t>
            </w:r>
            <w:r>
              <w:rPr>
                <w:rFonts w:eastAsiaTheme="minorEastAsia"/>
                <w:noProof/>
                <w:kern w:val="2"/>
                <w:sz w:val="24"/>
                <w:szCs w:val="24"/>
                <w14:ligatures w14:val="standardContextual"/>
              </w:rPr>
              <w:tab/>
            </w:r>
            <w:r w:rsidRPr="005B03BD">
              <w:rPr>
                <w:rStyle w:val="Hyperlink"/>
                <w:noProof/>
              </w:rPr>
              <w:t>Capt John’s Journey Problem</w:t>
            </w:r>
            <w:r>
              <w:rPr>
                <w:noProof/>
                <w:webHidden/>
              </w:rPr>
              <w:tab/>
            </w:r>
            <w:r>
              <w:rPr>
                <w:noProof/>
                <w:webHidden/>
              </w:rPr>
              <w:fldChar w:fldCharType="begin"/>
            </w:r>
            <w:r>
              <w:rPr>
                <w:noProof/>
                <w:webHidden/>
              </w:rPr>
              <w:instrText xml:space="preserve"> PAGEREF _Toc206658698 \h </w:instrText>
            </w:r>
            <w:r>
              <w:rPr>
                <w:noProof/>
                <w:webHidden/>
              </w:rPr>
            </w:r>
            <w:r>
              <w:rPr>
                <w:noProof/>
                <w:webHidden/>
              </w:rPr>
              <w:fldChar w:fldCharType="separate"/>
            </w:r>
            <w:r>
              <w:rPr>
                <w:noProof/>
                <w:webHidden/>
              </w:rPr>
              <w:t>146</w:t>
            </w:r>
            <w:r>
              <w:rPr>
                <w:noProof/>
                <w:webHidden/>
              </w:rPr>
              <w:fldChar w:fldCharType="end"/>
            </w:r>
          </w:hyperlink>
        </w:p>
        <w:p w14:paraId="4D29FD48" w14:textId="5CAA6D51" w:rsidR="004E1387" w:rsidRDefault="004E1387">
          <w:pPr>
            <w:pStyle w:val="TOC2"/>
            <w:tabs>
              <w:tab w:val="left" w:pos="720"/>
              <w:tab w:val="right" w:leader="dot" w:pos="6902"/>
            </w:tabs>
            <w:rPr>
              <w:rFonts w:eastAsiaTheme="minorEastAsia"/>
              <w:noProof/>
              <w:kern w:val="2"/>
              <w:sz w:val="24"/>
              <w:szCs w:val="24"/>
              <w14:ligatures w14:val="standardContextual"/>
            </w:rPr>
          </w:pPr>
          <w:hyperlink w:anchor="_Toc206658699" w:history="1">
            <w:r w:rsidRPr="005B03BD">
              <w:rPr>
                <w:rStyle w:val="Hyperlink"/>
                <w:noProof/>
              </w:rPr>
              <w:t>8.</w:t>
            </w:r>
            <w:r>
              <w:rPr>
                <w:rFonts w:eastAsiaTheme="minorEastAsia"/>
                <w:noProof/>
                <w:kern w:val="2"/>
                <w:sz w:val="24"/>
                <w:szCs w:val="24"/>
                <w14:ligatures w14:val="standardContextual"/>
              </w:rPr>
              <w:tab/>
            </w:r>
            <w:r w:rsidRPr="005B03BD">
              <w:rPr>
                <w:rStyle w:val="Hyperlink"/>
                <w:noProof/>
              </w:rPr>
              <w:t>Triangle Peg Puzzle</w:t>
            </w:r>
            <w:r>
              <w:rPr>
                <w:noProof/>
                <w:webHidden/>
              </w:rPr>
              <w:tab/>
            </w:r>
            <w:r>
              <w:rPr>
                <w:noProof/>
                <w:webHidden/>
              </w:rPr>
              <w:fldChar w:fldCharType="begin"/>
            </w:r>
            <w:r>
              <w:rPr>
                <w:noProof/>
                <w:webHidden/>
              </w:rPr>
              <w:instrText xml:space="preserve"> PAGEREF _Toc206658699 \h </w:instrText>
            </w:r>
            <w:r>
              <w:rPr>
                <w:noProof/>
                <w:webHidden/>
              </w:rPr>
            </w:r>
            <w:r>
              <w:rPr>
                <w:noProof/>
                <w:webHidden/>
              </w:rPr>
              <w:fldChar w:fldCharType="separate"/>
            </w:r>
            <w:r>
              <w:rPr>
                <w:noProof/>
                <w:webHidden/>
              </w:rPr>
              <w:t>158</w:t>
            </w:r>
            <w:r>
              <w:rPr>
                <w:noProof/>
                <w:webHidden/>
              </w:rPr>
              <w:fldChar w:fldCharType="end"/>
            </w:r>
          </w:hyperlink>
        </w:p>
        <w:p w14:paraId="5EE6813B" w14:textId="1448AF1B" w:rsidR="004E1387" w:rsidRDefault="004E1387">
          <w:pPr>
            <w:pStyle w:val="TOC2"/>
            <w:tabs>
              <w:tab w:val="left" w:pos="720"/>
              <w:tab w:val="right" w:leader="dot" w:pos="6902"/>
            </w:tabs>
            <w:rPr>
              <w:rFonts w:eastAsiaTheme="minorEastAsia"/>
              <w:noProof/>
              <w:kern w:val="2"/>
              <w:sz w:val="24"/>
              <w:szCs w:val="24"/>
              <w14:ligatures w14:val="standardContextual"/>
            </w:rPr>
          </w:pPr>
          <w:hyperlink w:anchor="_Toc206658700" w:history="1">
            <w:r w:rsidRPr="005B03BD">
              <w:rPr>
                <w:rStyle w:val="Hyperlink"/>
                <w:noProof/>
              </w:rPr>
              <w:t>9.</w:t>
            </w:r>
            <w:r>
              <w:rPr>
                <w:rFonts w:eastAsiaTheme="minorEastAsia"/>
                <w:noProof/>
                <w:kern w:val="2"/>
                <w:sz w:val="24"/>
                <w:szCs w:val="24"/>
                <w14:ligatures w14:val="standardContextual"/>
              </w:rPr>
              <w:tab/>
            </w:r>
            <w:r w:rsidRPr="005B03BD">
              <w:rPr>
                <w:rStyle w:val="Hyperlink"/>
                <w:noProof/>
              </w:rPr>
              <w:t>Knapsack Problem</w:t>
            </w:r>
            <w:r>
              <w:rPr>
                <w:noProof/>
                <w:webHidden/>
              </w:rPr>
              <w:tab/>
            </w:r>
            <w:r>
              <w:rPr>
                <w:noProof/>
                <w:webHidden/>
              </w:rPr>
              <w:fldChar w:fldCharType="begin"/>
            </w:r>
            <w:r>
              <w:rPr>
                <w:noProof/>
                <w:webHidden/>
              </w:rPr>
              <w:instrText xml:space="preserve"> PAGEREF _Toc206658700 \h </w:instrText>
            </w:r>
            <w:r>
              <w:rPr>
                <w:noProof/>
                <w:webHidden/>
              </w:rPr>
            </w:r>
            <w:r>
              <w:rPr>
                <w:noProof/>
                <w:webHidden/>
              </w:rPr>
              <w:fldChar w:fldCharType="separate"/>
            </w:r>
            <w:r>
              <w:rPr>
                <w:noProof/>
                <w:webHidden/>
              </w:rPr>
              <w:t>170</w:t>
            </w:r>
            <w:r>
              <w:rPr>
                <w:noProof/>
                <w:webHidden/>
              </w:rPr>
              <w:fldChar w:fldCharType="end"/>
            </w:r>
          </w:hyperlink>
        </w:p>
        <w:p w14:paraId="355C6930" w14:textId="4BF8989D" w:rsidR="00293DDA" w:rsidRDefault="00293DDA">
          <w:r>
            <w:rPr>
              <w:b/>
              <w:bCs/>
              <w:noProof/>
            </w:rPr>
            <w:fldChar w:fldCharType="end"/>
          </w:r>
        </w:p>
      </w:sdtContent>
    </w:sdt>
    <w:p w14:paraId="7477B2B7" w14:textId="77777777" w:rsidR="002349E4" w:rsidRDefault="002349E4">
      <w:pPr>
        <w:rPr>
          <w:rFonts w:cstheme="minorHAnsi"/>
          <w:b/>
          <w:sz w:val="32"/>
          <w:szCs w:val="32"/>
        </w:rPr>
      </w:pPr>
      <w:r>
        <w:rPr>
          <w:rFonts w:cstheme="minorHAnsi"/>
          <w:b/>
          <w:sz w:val="32"/>
          <w:szCs w:val="32"/>
        </w:rPr>
        <w:br w:type="page"/>
      </w:r>
    </w:p>
    <w:p w14:paraId="7D68E309" w14:textId="4D9F5474" w:rsidR="008B7F69" w:rsidRPr="008B7F69" w:rsidRDefault="008B7F69" w:rsidP="008B7F69">
      <w:pPr>
        <w:jc w:val="center"/>
        <w:rPr>
          <w:rFonts w:cstheme="minorHAnsi"/>
          <w:b/>
          <w:sz w:val="32"/>
          <w:szCs w:val="32"/>
        </w:rPr>
      </w:pPr>
      <w:r w:rsidRPr="008B7F69">
        <w:rPr>
          <w:rFonts w:cstheme="minorHAnsi"/>
          <w:b/>
          <w:sz w:val="32"/>
          <w:szCs w:val="32"/>
        </w:rPr>
        <w:lastRenderedPageBreak/>
        <w:t>USER MANUAL</w:t>
      </w:r>
    </w:p>
    <w:p w14:paraId="3BDAB8CC" w14:textId="77777777" w:rsidR="008B7F69" w:rsidRPr="008B7F69" w:rsidRDefault="008B7F69" w:rsidP="008B7F69">
      <w:pPr>
        <w:jc w:val="center"/>
        <w:rPr>
          <w:rFonts w:cstheme="minorHAnsi"/>
          <w:b/>
          <w:sz w:val="32"/>
          <w:szCs w:val="32"/>
        </w:rPr>
      </w:pPr>
      <w:r w:rsidRPr="008B7F69">
        <w:rPr>
          <w:rFonts w:cstheme="minorHAnsi"/>
          <w:b/>
          <w:sz w:val="32"/>
          <w:szCs w:val="32"/>
        </w:rPr>
        <w:t>for the</w:t>
      </w:r>
    </w:p>
    <w:p w14:paraId="17129EFE" w14:textId="7A297825" w:rsidR="0052698D" w:rsidRPr="008B7F69" w:rsidRDefault="008B7F69" w:rsidP="008B7F69">
      <w:pPr>
        <w:pStyle w:val="Title"/>
        <w:jc w:val="center"/>
        <w:rPr>
          <w:rFonts w:asciiTheme="minorHAnsi" w:hAnsiTheme="minorHAnsi" w:cstheme="minorHAnsi"/>
          <w:sz w:val="32"/>
          <w:szCs w:val="32"/>
          <w:vertAlign w:val="subscript"/>
        </w:rPr>
      </w:pPr>
      <w:r w:rsidRPr="008B7F69">
        <w:rPr>
          <w:rFonts w:asciiTheme="minorHAnsi" w:hAnsiTheme="minorHAnsi" w:cstheme="minorHAnsi"/>
          <w:b/>
          <w:sz w:val="32"/>
          <w:szCs w:val="32"/>
        </w:rPr>
        <w:t>WOULDWORK  PLANNING SOFTWARE</w:t>
      </w:r>
      <w:r w:rsidRPr="008B7F69">
        <w:rPr>
          <w:rFonts w:asciiTheme="minorHAnsi" w:hAnsiTheme="minorHAnsi" w:cstheme="minorHAnsi"/>
          <w:sz w:val="32"/>
          <w:szCs w:val="32"/>
          <w:vertAlign w:val="subscript"/>
        </w:rPr>
        <w:t xml:space="preserve"> </w:t>
      </w:r>
      <w:r w:rsidR="006C248A" w:rsidRPr="008B7F69">
        <w:rPr>
          <w:rFonts w:asciiTheme="minorHAnsi" w:hAnsiTheme="minorHAnsi" w:cstheme="minorHAnsi"/>
          <w:sz w:val="32"/>
          <w:szCs w:val="32"/>
          <w:vertAlign w:val="subscript"/>
        </w:rPr>
        <w:t>(</w:t>
      </w:r>
      <w:r w:rsidR="003A149B" w:rsidRPr="008B7F69">
        <w:rPr>
          <w:rFonts w:asciiTheme="minorHAnsi" w:hAnsiTheme="minorHAnsi" w:cstheme="minorHAnsi"/>
          <w:sz w:val="32"/>
          <w:szCs w:val="32"/>
          <w:vertAlign w:val="subscript"/>
        </w:rPr>
        <w:t>2</w:t>
      </w:r>
      <w:r w:rsidR="00A13081">
        <w:rPr>
          <w:rFonts w:asciiTheme="minorHAnsi" w:hAnsiTheme="minorHAnsi" w:cstheme="minorHAnsi"/>
          <w:sz w:val="32"/>
          <w:szCs w:val="32"/>
          <w:vertAlign w:val="subscript"/>
        </w:rPr>
        <w:t>6</w:t>
      </w:r>
      <w:r w:rsidR="007872DB">
        <w:rPr>
          <w:rFonts w:asciiTheme="minorHAnsi" w:hAnsiTheme="minorHAnsi" w:cstheme="minorHAnsi"/>
          <w:sz w:val="32"/>
          <w:szCs w:val="32"/>
          <w:vertAlign w:val="subscript"/>
        </w:rPr>
        <w:t>.</w:t>
      </w:r>
      <w:r w:rsidR="00E96016">
        <w:rPr>
          <w:rFonts w:asciiTheme="minorHAnsi" w:hAnsiTheme="minorHAnsi" w:cstheme="minorHAnsi"/>
          <w:sz w:val="32"/>
          <w:szCs w:val="32"/>
          <w:vertAlign w:val="subscript"/>
        </w:rPr>
        <w:t>3</w:t>
      </w:r>
      <w:r w:rsidR="006C248A" w:rsidRPr="008B7F69">
        <w:rPr>
          <w:rFonts w:asciiTheme="minorHAnsi" w:hAnsiTheme="minorHAnsi" w:cstheme="minorHAnsi"/>
          <w:sz w:val="32"/>
          <w:szCs w:val="32"/>
          <w:vertAlign w:val="subscript"/>
        </w:rPr>
        <w:t>)</w:t>
      </w:r>
    </w:p>
    <w:p w14:paraId="406A2D92" w14:textId="77777777" w:rsidR="0051244D" w:rsidRDefault="0051244D" w:rsidP="0051244D">
      <w:pPr>
        <w:pStyle w:val="NoSpacing"/>
      </w:pPr>
    </w:p>
    <w:p w14:paraId="446315D4" w14:textId="77777777" w:rsidR="0051244D" w:rsidRPr="00CD7C65" w:rsidRDefault="0051244D" w:rsidP="00FE797D">
      <w:pPr>
        <w:pStyle w:val="Heading2"/>
      </w:pPr>
      <w:bookmarkStart w:id="0" w:name="_Toc206658639"/>
      <w:r w:rsidRPr="00FE797D">
        <w:t>Introduction</w:t>
      </w:r>
      <w:bookmarkEnd w:id="0"/>
    </w:p>
    <w:p w14:paraId="28492D0D" w14:textId="77777777" w:rsidR="00C75126" w:rsidRDefault="00C75126" w:rsidP="0051244D">
      <w:pPr>
        <w:pStyle w:val="NoSpacing"/>
      </w:pPr>
    </w:p>
    <w:p w14:paraId="1A5206B2" w14:textId="40142A6C" w:rsidR="0051244D" w:rsidRDefault="0062715F" w:rsidP="004A7228">
      <w:pPr>
        <w:pStyle w:val="NoSpacing"/>
      </w:pPr>
      <w:r>
        <w:t>This is</w:t>
      </w:r>
      <w:r w:rsidR="0051244D">
        <w:t xml:space="preserve"> a user manual for the </w:t>
      </w:r>
      <w:r w:rsidR="006D669D">
        <w:t>Wouldwork</w:t>
      </w:r>
      <w:r w:rsidR="00202B55">
        <w:t xml:space="preserve"> Planner (a.k.a. The I’d Be Pleased If You Would Work Planner</w:t>
      </w:r>
      <w:r w:rsidR="0095557B">
        <w:t>, inspired by my grandson Elias</w:t>
      </w:r>
      <w:r w:rsidR="00202B55">
        <w:t>).</w:t>
      </w:r>
      <w:r w:rsidR="00BA6C39">
        <w:t xml:space="preserve"> </w:t>
      </w:r>
      <w:r w:rsidR="00B8758A">
        <w:t xml:space="preserve">  It covers </w:t>
      </w:r>
      <w:r w:rsidR="00B8758A" w:rsidRPr="004A7228">
        <w:t>how</w:t>
      </w:r>
      <w:r w:rsidR="00B8758A">
        <w:t xml:space="preserve"> to download and install the </w:t>
      </w:r>
      <w:r>
        <w:t>software</w:t>
      </w:r>
      <w:r w:rsidR="00B8758A">
        <w:t>, how to write a problem specification, how to run the program, and how to interpret the program’s output.</w:t>
      </w:r>
      <w:r w:rsidR="000F591B">
        <w:t xml:space="preserve">  This manual is available in bo</w:t>
      </w:r>
      <w:r w:rsidR="002C1BEF">
        <w:t>oklet</w:t>
      </w:r>
      <w:r w:rsidR="002A6FBC">
        <w:t xml:space="preserve"> or Kindle</w:t>
      </w:r>
      <w:r w:rsidR="002C1BEF">
        <w:t xml:space="preserve"> form for nominal cost at A</w:t>
      </w:r>
      <w:r w:rsidR="000F591B">
        <w:t>mazon.com under the same name.</w:t>
      </w:r>
    </w:p>
    <w:p w14:paraId="57D78C44" w14:textId="77777777" w:rsidR="00387CC7" w:rsidRDefault="00387CC7" w:rsidP="0051244D">
      <w:pPr>
        <w:pStyle w:val="NoSpacing"/>
      </w:pPr>
    </w:p>
    <w:p w14:paraId="032CEFFD" w14:textId="77777777" w:rsidR="0051244D" w:rsidRPr="00CD7C65" w:rsidRDefault="0051244D" w:rsidP="00462D04">
      <w:pPr>
        <w:pStyle w:val="Heading2"/>
      </w:pPr>
      <w:bookmarkStart w:id="1" w:name="_Toc206658640"/>
      <w:r w:rsidRPr="00CD7C65">
        <w:t>Classical Planning</w:t>
      </w:r>
      <w:bookmarkEnd w:id="1"/>
    </w:p>
    <w:p w14:paraId="6DFF63DF" w14:textId="77777777" w:rsidR="00C75126" w:rsidRDefault="00C75126" w:rsidP="0051244D">
      <w:pPr>
        <w:pStyle w:val="NoSpacing"/>
      </w:pPr>
    </w:p>
    <w:p w14:paraId="79A74D3C" w14:textId="77777777" w:rsidR="0051244D" w:rsidRDefault="0051244D" w:rsidP="00FE797D">
      <w:pPr>
        <w:pStyle w:val="NoSpacing"/>
      </w:pPr>
      <w:r>
        <w:t xml:space="preserve">The typical </w:t>
      </w:r>
      <w:r w:rsidRPr="00FE797D">
        <w:t>classical</w:t>
      </w:r>
      <w:r>
        <w:t xml:space="preserve"> planning problem </w:t>
      </w:r>
      <w:r w:rsidR="006D669D">
        <w:t>takes place in</w:t>
      </w:r>
      <w:r w:rsidR="0062715F">
        <w:t xml:space="preserve"> </w:t>
      </w:r>
      <w:r w:rsidR="00C2135B">
        <w:t>a fully specif</w:t>
      </w:r>
      <w:r w:rsidR="00E962B9">
        <w:t>i</w:t>
      </w:r>
      <w:r w:rsidR="00C2135B">
        <w:t>ed</w:t>
      </w:r>
      <w:r w:rsidR="0062715F">
        <w:t xml:space="preserve"> </w:t>
      </w:r>
      <w:r w:rsidR="002C652A">
        <w:t xml:space="preserve">environment, in which an </w:t>
      </w:r>
      <w:r w:rsidR="0052698D">
        <w:t>agent is</w:t>
      </w:r>
      <w:r w:rsidR="006D669D">
        <w:t xml:space="preserve"> attempting</w:t>
      </w:r>
      <w:r w:rsidR="003B33E7">
        <w:t xml:space="preserve"> to </w:t>
      </w:r>
      <w:r w:rsidR="0062715F">
        <w:t xml:space="preserve">plan out </w:t>
      </w:r>
      <w:r w:rsidR="0030281B">
        <w:t xml:space="preserve">a </w:t>
      </w:r>
      <w:r w:rsidR="003B33E7">
        <w:t>sequence of actions</w:t>
      </w:r>
      <w:r w:rsidR="006515C0">
        <w:t xml:space="preserve"> to achieve </w:t>
      </w:r>
      <w:r w:rsidR="0030281B">
        <w:t>a complex</w:t>
      </w:r>
      <w:r w:rsidR="006515C0">
        <w:t xml:space="preserve"> goal</w:t>
      </w:r>
      <w:r w:rsidR="003B33E7">
        <w:t xml:space="preserve">.  </w:t>
      </w:r>
      <w:r w:rsidR="00D427ED">
        <w:t xml:space="preserve">The planning program, acting on behalf of the agent, </w:t>
      </w:r>
      <w:r w:rsidR="006D669D">
        <w:t>analyzes</w:t>
      </w:r>
      <w:r w:rsidR="00D427ED">
        <w:t xml:space="preserve"> numerous possible paths</w:t>
      </w:r>
      <w:r w:rsidR="00BA6C39">
        <w:t xml:space="preserve"> to the goal</w:t>
      </w:r>
      <w:r w:rsidR="00D427ED">
        <w:t>, and</w:t>
      </w:r>
      <w:r w:rsidR="0030281B">
        <w:t xml:space="preserve">, if successful, </w:t>
      </w:r>
      <w:r w:rsidR="00D427ED">
        <w:t xml:space="preserve">presents </w:t>
      </w:r>
      <w:r w:rsidR="00BA6C39">
        <w:t xml:space="preserve">a </w:t>
      </w:r>
      <w:r w:rsidR="0030281B">
        <w:t>complete</w:t>
      </w:r>
      <w:r w:rsidR="00D427ED">
        <w:t xml:space="preserve"> </w:t>
      </w:r>
      <w:r w:rsidR="00BA6C39">
        <w:t xml:space="preserve">action </w:t>
      </w:r>
      <w:r w:rsidR="00D427ED">
        <w:t>p</w:t>
      </w:r>
      <w:r w:rsidR="00BA6C39">
        <w:t>lan</w:t>
      </w:r>
      <w:r w:rsidR="006D669D">
        <w:t xml:space="preserve"> from start to finish</w:t>
      </w:r>
      <w:r w:rsidR="00D427ED">
        <w:t>.  Gi</w:t>
      </w:r>
      <w:r w:rsidR="00BA6C39">
        <w:t>ven the</w:t>
      </w:r>
      <w:r w:rsidR="00D427ED">
        <w:t xml:space="preserve"> </w:t>
      </w:r>
      <w:r w:rsidR="0030281B">
        <w:t xml:space="preserve">potentially </w:t>
      </w:r>
      <w:r w:rsidR="00D427ED">
        <w:t>large number of actions</w:t>
      </w:r>
      <w:r w:rsidR="0030281B">
        <w:t>,</w:t>
      </w:r>
      <w:r w:rsidR="00D427ED">
        <w:t xml:space="preserve"> environmental objects</w:t>
      </w:r>
      <w:r w:rsidR="0030281B">
        <w:t>, and situations,</w:t>
      </w:r>
      <w:r w:rsidR="00D427ED">
        <w:t xml:space="preserve"> </w:t>
      </w:r>
      <w:r w:rsidR="00202B55">
        <w:t>classical planners</w:t>
      </w:r>
      <w:r w:rsidR="0030281B">
        <w:t xml:space="preserve"> </w:t>
      </w:r>
      <w:r w:rsidR="00BA6C39">
        <w:t xml:space="preserve">may discover surprising solutions that elude </w:t>
      </w:r>
      <w:r w:rsidR="002C1BEF">
        <w:t>even careful</w:t>
      </w:r>
      <w:r w:rsidR="00BA6C39">
        <w:t xml:space="preserve"> human analysis.</w:t>
      </w:r>
    </w:p>
    <w:p w14:paraId="224AE4DE" w14:textId="77777777" w:rsidR="0024522B" w:rsidRDefault="0024522B" w:rsidP="00FE797D">
      <w:pPr>
        <w:pStyle w:val="NoSpacing"/>
      </w:pPr>
    </w:p>
    <w:p w14:paraId="2E3AEC0C" w14:textId="18409EED" w:rsidR="0024522B" w:rsidRDefault="0024522B" w:rsidP="00FE797D">
      <w:pPr>
        <w:pStyle w:val="NoSpacing"/>
      </w:pPr>
      <w:r>
        <w:t>From a somewhat different perspective, a classical planner can also be viewed as a general problem solver.</w:t>
      </w:r>
      <w:r w:rsidR="00E107F1">
        <w:t xml:space="preserve">  So it is generally applicable to many state-space search problems not normally regarded as planning problems.</w:t>
      </w:r>
      <w:r w:rsidR="006D746D">
        <w:t xml:space="preserve">  For example, Wouldwork can also solve constraint satisfaction problems (CSP) as a special case.</w:t>
      </w:r>
      <w:r w:rsidR="00515863">
        <w:t xml:space="preserve">  The main advantage of using a planner for general problem solving is that the user is relieved of the task of developing a specialized state representation for a problem.  A problem state is simply a list of propositions that are true </w:t>
      </w:r>
      <w:r w:rsidR="00515863">
        <w:lastRenderedPageBreak/>
        <w:t>in that state</w:t>
      </w:r>
      <w:r w:rsidR="009A21D4">
        <w:t>, and t</w:t>
      </w:r>
      <w:r w:rsidR="00515863">
        <w:t xml:space="preserve">he planner reasons </w:t>
      </w:r>
      <w:r w:rsidR="009A21D4">
        <w:t>about</w:t>
      </w:r>
      <w:r w:rsidR="00515863">
        <w:t xml:space="preserve"> states using predicate logic.</w:t>
      </w:r>
      <w:r>
        <w:t xml:space="preserve">  </w:t>
      </w:r>
      <w:r w:rsidR="009A21D4">
        <w:t>Therefore, a</w:t>
      </w:r>
      <w:r w:rsidR="004056E0">
        <w:t xml:space="preserve">s long as </w:t>
      </w:r>
      <w:r w:rsidR="009A21D4">
        <w:t>the user can express potential problem-solving steps in predicate logic</w:t>
      </w:r>
      <w:r w:rsidR="004056E0">
        <w:t xml:space="preserve">, the planner will independently search </w:t>
      </w:r>
      <w:r w:rsidR="009A21D4">
        <w:t>for a</w:t>
      </w:r>
      <w:r w:rsidR="00A66B7D">
        <w:t xml:space="preserve"> sequence of steps leading to a</w:t>
      </w:r>
      <w:r w:rsidR="009A21D4">
        <w:t xml:space="preserve"> solution</w:t>
      </w:r>
      <w:r w:rsidR="004056E0">
        <w:t xml:space="preserve">.  </w:t>
      </w:r>
      <w:r w:rsidR="00E107F1">
        <w:t xml:space="preserve">However, </w:t>
      </w:r>
      <w:r w:rsidR="00D05652">
        <w:t xml:space="preserve">this generality and convenience in specifying a problem comes with a cost.  </w:t>
      </w:r>
      <w:r w:rsidR="00B96AF4">
        <w:t>Unlike a</w:t>
      </w:r>
      <w:r w:rsidR="00D05652">
        <w:t xml:space="preserve"> specialized, hand-crafted problem solver</w:t>
      </w:r>
      <w:r w:rsidR="00B96AF4">
        <w:t>, a planner</w:t>
      </w:r>
      <w:r w:rsidR="00D05652">
        <w:t xml:space="preserve"> can</w:t>
      </w:r>
      <w:r w:rsidR="00B96AF4">
        <w:t>not</w:t>
      </w:r>
      <w:r w:rsidR="00D05652">
        <w:t xml:space="preserve"> take advantage of </w:t>
      </w:r>
      <w:r w:rsidR="00E22490">
        <w:t>sophisticated</w:t>
      </w:r>
      <w:r w:rsidR="00584B8A">
        <w:t xml:space="preserve"> data representations.  It can, however, incorporate problem domain specific </w:t>
      </w:r>
      <w:r w:rsidR="00D05652">
        <w:t>features to improve efficiency.</w:t>
      </w:r>
    </w:p>
    <w:p w14:paraId="257E4235" w14:textId="77777777" w:rsidR="00B8758A" w:rsidRDefault="00B8758A" w:rsidP="0051244D">
      <w:pPr>
        <w:pStyle w:val="NoSpacing"/>
      </w:pPr>
    </w:p>
    <w:p w14:paraId="77BEA76B" w14:textId="77777777" w:rsidR="00B96AF4" w:rsidRDefault="00B8758A" w:rsidP="0051244D">
      <w:pPr>
        <w:pStyle w:val="NoSpacing"/>
      </w:pPr>
      <w:r>
        <w:t>The “classic”</w:t>
      </w:r>
      <w:r w:rsidR="001617C5">
        <w:t xml:space="preserve"> classical planning problem, called blocks-world, illustrates the basic operation of a planner.  </w:t>
      </w:r>
      <w:r w:rsidR="00147417">
        <w:t>There is really no point in using a planner for such a simple problem, but</w:t>
      </w:r>
      <w:r w:rsidR="00D943C6">
        <w:t xml:space="preserve"> it </w:t>
      </w:r>
      <w:r w:rsidR="00DE3F70">
        <w:t>is suitable for introducing</w:t>
      </w:r>
      <w:r w:rsidR="00D943C6">
        <w:t xml:space="preserve"> the basic concepts. </w:t>
      </w:r>
      <w:r w:rsidR="00147417">
        <w:t xml:space="preserve"> </w:t>
      </w:r>
      <w:r w:rsidR="001617C5">
        <w:t xml:space="preserve">Three blocks labeled A, B, and C are </w:t>
      </w:r>
      <w:r w:rsidR="007546E3">
        <w:t xml:space="preserve">each </w:t>
      </w:r>
      <w:r w:rsidR="001617C5">
        <w:t>resting on a</w:t>
      </w:r>
      <w:r w:rsidR="002C1BEF">
        <w:t xml:space="preserve"> table T</w:t>
      </w:r>
      <w:r w:rsidR="001617C5">
        <w:t>.  The goal is to stack the blocks so that A is on B is on C</w:t>
      </w:r>
      <w:r w:rsidR="00E83AC8">
        <w:t xml:space="preserve"> is on T.  O</w:t>
      </w:r>
      <w:r w:rsidR="001617C5">
        <w:t>ne possible action is ‘put x on y’</w:t>
      </w:r>
      <w:r w:rsidR="007546E3">
        <w:t>, where x</w:t>
      </w:r>
      <w:r w:rsidR="00E83AC8">
        <w:t xml:space="preserve"> can be a block </w:t>
      </w:r>
      <w:r w:rsidR="007546E3">
        <w:t xml:space="preserve"> and y can be a</w:t>
      </w:r>
      <w:r w:rsidR="00DE3F70">
        <w:t>nother</w:t>
      </w:r>
      <w:r w:rsidR="007546E3">
        <w:t xml:space="preserve"> block </w:t>
      </w:r>
      <w:r w:rsidR="00E83AC8">
        <w:t xml:space="preserve">or the table.  The shortest successful plan then </w:t>
      </w:r>
      <w:r w:rsidR="00DE3F70">
        <w:t>contain</w:t>
      </w:r>
      <w:r w:rsidR="000061D8">
        <w:t>s</w:t>
      </w:r>
      <w:r w:rsidR="00E83AC8">
        <w:t xml:space="preserve"> only two steps: 1) put B on C,</w:t>
      </w:r>
      <w:r w:rsidR="000061D8">
        <w:t xml:space="preserve"> and</w:t>
      </w:r>
      <w:r w:rsidR="00E83AC8">
        <w:t xml:space="preserve"> 2) put A on B.</w:t>
      </w:r>
    </w:p>
    <w:p w14:paraId="6829AE9A" w14:textId="77777777" w:rsidR="00B96AF4" w:rsidRDefault="00B96AF4" w:rsidP="0051244D">
      <w:pPr>
        <w:pStyle w:val="NoSpacing"/>
      </w:pPr>
    </w:p>
    <w:p w14:paraId="221C382B" w14:textId="77777777" w:rsidR="00B8758A" w:rsidRDefault="00E83AC8" w:rsidP="0051244D">
      <w:pPr>
        <w:pStyle w:val="NoSpacing"/>
      </w:pPr>
      <w:r>
        <w:t xml:space="preserve">Background information about the problem is provided to the planner by the user in a </w:t>
      </w:r>
      <w:r w:rsidR="00147417">
        <w:t>problem specification file.  In general, t</w:t>
      </w:r>
      <w:r>
        <w:t>he problem specification will include</w:t>
      </w:r>
      <w:r w:rsidR="00147417">
        <w:t xml:space="preserve"> a list of possible actions</w:t>
      </w:r>
      <w:r w:rsidR="00D943C6">
        <w:t xml:space="preserve"> (eg, put x on y)</w:t>
      </w:r>
      <w:r w:rsidR="00147417">
        <w:t>,</w:t>
      </w:r>
      <w:r>
        <w:t xml:space="preserve"> </w:t>
      </w:r>
      <w:r w:rsidR="00D943C6">
        <w:t>a list of environmental objects (eg, A,</w:t>
      </w:r>
      <w:r w:rsidR="00DE3F70">
        <w:t xml:space="preserve"> </w:t>
      </w:r>
      <w:r w:rsidR="00D943C6">
        <w:t>B,</w:t>
      </w:r>
      <w:r w:rsidR="00DE3F70">
        <w:t xml:space="preserve"> and C are blocks, while </w:t>
      </w:r>
      <w:r w:rsidR="00D943C6">
        <w:t>T</w:t>
      </w:r>
      <w:r w:rsidR="00DE3F70">
        <w:t xml:space="preserve"> is a table</w:t>
      </w:r>
      <w:r w:rsidR="00D943C6">
        <w:t>), relevant properti</w:t>
      </w:r>
      <w:r w:rsidR="00DE3F70">
        <w:t>es and relations between objects</w:t>
      </w:r>
      <w:r w:rsidR="00D943C6">
        <w:t xml:space="preserve"> (eg, </w:t>
      </w:r>
      <w:r w:rsidR="00DE3F70">
        <w:t>x is on y</w:t>
      </w:r>
      <w:r w:rsidR="00D943C6">
        <w:t xml:space="preserve">), </w:t>
      </w:r>
      <w:r>
        <w:t xml:space="preserve">a </w:t>
      </w:r>
      <w:r w:rsidR="00147417">
        <w:t>state description for recording individual states between actions</w:t>
      </w:r>
      <w:r w:rsidR="000061D8">
        <w:t xml:space="preserve"> (typically a collection of facts holding at a particular time)</w:t>
      </w:r>
      <w:r w:rsidR="00147417">
        <w:t>, a starting state</w:t>
      </w:r>
      <w:r w:rsidR="000061D8">
        <w:t xml:space="preserve"> (eg, A is on T, B is on T, and C is on T)</w:t>
      </w:r>
      <w:r w:rsidR="00147417">
        <w:t>,</w:t>
      </w:r>
      <w:r w:rsidR="00DE3F70">
        <w:t xml:space="preserve"> and</w:t>
      </w:r>
      <w:r w:rsidR="00147417">
        <w:t xml:space="preserve"> a goal condition</w:t>
      </w:r>
      <w:r w:rsidR="000061D8">
        <w:t xml:space="preserve"> (eg, C is on T, B is on C, and A is on B).</w:t>
      </w:r>
    </w:p>
    <w:p w14:paraId="2FA38484" w14:textId="77777777" w:rsidR="00E03007" w:rsidRDefault="00E03007" w:rsidP="0051244D">
      <w:pPr>
        <w:pStyle w:val="NoSpacing"/>
      </w:pPr>
    </w:p>
    <w:p w14:paraId="2F1F8CF4" w14:textId="77777777" w:rsidR="00E03007" w:rsidRDefault="00E03007" w:rsidP="0051244D">
      <w:pPr>
        <w:pStyle w:val="NoSpacing"/>
      </w:pPr>
      <w:r>
        <w:t xml:space="preserve">The </w:t>
      </w:r>
      <w:r w:rsidR="006D669D">
        <w:t xml:space="preserve">Wouldwork </w:t>
      </w:r>
      <w:r>
        <w:t xml:space="preserve">Planner is designed to </w:t>
      </w:r>
      <w:r w:rsidR="00B51B6F">
        <w:t xml:space="preserve">efficiently </w:t>
      </w:r>
      <w:r>
        <w:t xml:space="preserve">find any </w:t>
      </w:r>
      <w:r w:rsidR="006D669D">
        <w:t>(</w:t>
      </w:r>
      <w:r>
        <w:t>or every</w:t>
      </w:r>
      <w:r w:rsidR="006D669D">
        <w:t>)</w:t>
      </w:r>
      <w:r>
        <w:t xml:space="preserve"> possible </w:t>
      </w:r>
      <w:r w:rsidR="00147417">
        <w:t>solution to a goal</w:t>
      </w:r>
      <w:r>
        <w:t xml:space="preserve">, within bounds provided by the user.  Within those bounds the search is </w:t>
      </w:r>
      <w:r w:rsidR="002C72E0">
        <w:t xml:space="preserve">potentially </w:t>
      </w:r>
      <w:r>
        <w:t>exhaustive</w:t>
      </w:r>
      <w:r w:rsidR="002C72E0">
        <w:t>, if run to completion</w:t>
      </w:r>
      <w:r>
        <w:t xml:space="preserve">.  </w:t>
      </w:r>
      <w:r w:rsidR="00D943C6">
        <w:t xml:space="preserve">This approach to planning makes it possible to find a needle in a haystack, if it exists, but </w:t>
      </w:r>
      <w:r w:rsidR="00B51B6F">
        <w:t xml:space="preserve">is not feasible for extremely complex or large problems, which may require an inordinate amount of search time.  However, since computer memory use grows only </w:t>
      </w:r>
      <w:r w:rsidR="00B51B6F">
        <w:lastRenderedPageBreak/>
        <w:t>gradually, the main limitation for large problems is</w:t>
      </w:r>
      <w:r w:rsidR="005F3AA7">
        <w:t xml:space="preserve"> simply</w:t>
      </w:r>
      <w:r w:rsidR="00B51B6F">
        <w:t xml:space="preserve"> user patience.</w:t>
      </w:r>
    </w:p>
    <w:p w14:paraId="6ECE7750" w14:textId="7F50E42A" w:rsidR="00172786" w:rsidRPr="00CD7C65" w:rsidRDefault="00172786" w:rsidP="00172786">
      <w:pPr>
        <w:pStyle w:val="Heading1"/>
      </w:pPr>
      <w:bookmarkStart w:id="2" w:name="_Hlk165892323"/>
      <w:bookmarkStart w:id="3" w:name="_Toc206658641"/>
      <w:r w:rsidRPr="00CD7C65">
        <w:t xml:space="preserve">PART 1.  THE </w:t>
      </w:r>
      <w:r w:rsidRPr="00FE797D">
        <w:t>WOULDWORK</w:t>
      </w:r>
      <w:r w:rsidRPr="00CD7C65">
        <w:t xml:space="preserve"> PLANNER USER INTERFACE</w:t>
      </w:r>
      <w:bookmarkEnd w:id="3"/>
    </w:p>
    <w:p w14:paraId="01C4326D" w14:textId="77777777" w:rsidR="00172786" w:rsidRDefault="00172786" w:rsidP="00172786">
      <w:pPr>
        <w:pStyle w:val="NoSpacing"/>
      </w:pPr>
    </w:p>
    <w:p w14:paraId="5ECF2489" w14:textId="77777777" w:rsidR="00172786" w:rsidRPr="00CD7C65" w:rsidRDefault="00172786" w:rsidP="00172786">
      <w:pPr>
        <w:pStyle w:val="Heading2"/>
      </w:pPr>
      <w:bookmarkStart w:id="4" w:name="_Toc206658642"/>
      <w:r w:rsidRPr="00CD7C65">
        <w:t>Planner Features</w:t>
      </w:r>
      <w:bookmarkEnd w:id="4"/>
    </w:p>
    <w:p w14:paraId="4BB98AAA" w14:textId="77777777" w:rsidR="00172786" w:rsidRDefault="00172786" w:rsidP="00172786">
      <w:pPr>
        <w:pStyle w:val="NoSpacing"/>
      </w:pPr>
    </w:p>
    <w:p w14:paraId="28098602" w14:textId="6DD733F6" w:rsidR="00172786" w:rsidRDefault="000730CD" w:rsidP="00172786">
      <w:pPr>
        <w:pStyle w:val="NoSpacing"/>
      </w:pPr>
      <w:r w:rsidRPr="000730CD">
        <w:t>The Wouldwork Planner enables users to solve planning and constraint satisfaction problems without extensive programming experience.</w:t>
      </w:r>
      <w:r w:rsidR="00C958D8" w:rsidRPr="00C958D8">
        <w:t xml:space="preserve"> </w:t>
      </w:r>
      <w:r>
        <w:t xml:space="preserve"> It</w:t>
      </w:r>
      <w:r w:rsidR="00172786">
        <w:t xml:space="preserve"> is yet one more in a long line of classical planners.  A brief listing of some other well-known classical planners would include Fast Downward, LPG, MIPS-XXL, SATPLAN, SGPLAN, </w:t>
      </w:r>
    </w:p>
    <w:p w14:paraId="1066C3EF" w14:textId="77777777" w:rsidR="00172786" w:rsidRDefault="00172786" w:rsidP="00172786">
      <w:pPr>
        <w:pStyle w:val="NoSpacing"/>
      </w:pPr>
      <w:r>
        <w:t>Metric-FF Planner, Optop, SHOP3, and PDDL4j.  All of these planners are major developments by small research teams to investigate the performance of a wide variety of planning algorithms.  But each has its own limitations in its ability to specify and deal with certain kinds of problems.</w:t>
      </w:r>
    </w:p>
    <w:p w14:paraId="51776D0F" w14:textId="77777777" w:rsidR="00172786" w:rsidRDefault="00172786" w:rsidP="00172786">
      <w:pPr>
        <w:pStyle w:val="NoSpacing"/>
      </w:pPr>
    </w:p>
    <w:p w14:paraId="6D9FABFE" w14:textId="299A559C" w:rsidR="00172786" w:rsidRDefault="00172786" w:rsidP="00172786">
      <w:pPr>
        <w:pStyle w:val="NoSpacing"/>
      </w:pPr>
      <w:r>
        <w:t>In contrast, the Wouldwork Planner was developed not to investigate different planning algorithms, but to extend the baseline capabilities for handling a wider variety of classical problems.</w:t>
      </w:r>
      <w:r w:rsidR="00C958D8" w:rsidRPr="00C958D8">
        <w:rPr>
          <w:sz w:val="22"/>
        </w:rPr>
        <w:t xml:space="preserve"> </w:t>
      </w:r>
      <w:r w:rsidR="00C958D8">
        <w:rPr>
          <w:sz w:val="22"/>
        </w:rPr>
        <w:t xml:space="preserve"> (</w:t>
      </w:r>
      <w:r w:rsidR="00C958D8" w:rsidRPr="00C958D8">
        <w:t xml:space="preserve">Please see the author’s medium.com article for a gentle introduction to planning problems at: </w:t>
      </w:r>
      <w:hyperlink r:id="rId8" w:history="1">
        <w:r w:rsidR="00C958D8" w:rsidRPr="008D1FDF">
          <w:rPr>
            <w:rStyle w:val="Hyperlink"/>
          </w:rPr>
          <w:t>https://medium.com/@davypough/traditional-ai-problem-solving-with-wouldwork-fcb0c4a71226</w:t>
        </w:r>
      </w:hyperlink>
      <w:r w:rsidR="00C958D8">
        <w:t xml:space="preserve"> </w:t>
      </w:r>
      <w:r w:rsidR="00C958D8" w:rsidRPr="00C958D8">
        <w:t>.</w:t>
      </w:r>
      <w:r w:rsidR="00C958D8">
        <w:t>)</w:t>
      </w:r>
      <w:r>
        <w:t xml:space="preserve">  </w:t>
      </w:r>
      <w:r w:rsidR="00C958D8">
        <w:t>Wouldwork</w:t>
      </w:r>
      <w:r>
        <w:t xml:space="preserve"> focuses on the </w:t>
      </w:r>
      <w:r w:rsidR="00C958D8">
        <w:t>problem templates</w:t>
      </w:r>
      <w:r>
        <w:t xml:space="preserve"> and program interface</w:t>
      </w:r>
      <w:r w:rsidR="00033E2A">
        <w:t>s</w:t>
      </w:r>
      <w:r>
        <w:t xml:space="preserve"> that allow a user to flexibly and conveniently specify a problem of modest size, and perform an efficient search for a solution.  The core planning algorithm itself performs a simple depth-first search through state-space, optimized for efficiently examining </w:t>
      </w:r>
      <w:r w:rsidR="004D09C1">
        <w:t xml:space="preserve">thousands, or </w:t>
      </w:r>
      <w:r>
        <w:t>potentially millions</w:t>
      </w:r>
      <w:r w:rsidR="004D09C1">
        <w:t>,</w:t>
      </w:r>
      <w:r>
        <w:t xml:space="preserve"> of states</w:t>
      </w:r>
      <w:r w:rsidR="000730CD">
        <w:t xml:space="preserve"> per second</w:t>
      </w:r>
      <w:r w:rsidR="00F34B2C">
        <w:t>, optionally in parallel</w:t>
      </w:r>
      <w:r>
        <w:t>.  The program attempts to combine many of the interface capabilities of the other planners into one package.  Some of the basic features of the user interface include:</w:t>
      </w:r>
    </w:p>
    <w:p w14:paraId="21961D6C" w14:textId="77777777" w:rsidR="00172786" w:rsidRDefault="00172786" w:rsidP="00172786">
      <w:pPr>
        <w:pStyle w:val="NoSpacing"/>
      </w:pPr>
    </w:p>
    <w:p w14:paraId="16F36C50" w14:textId="77777777" w:rsidR="00172786" w:rsidRDefault="00172786" w:rsidP="00172786">
      <w:pPr>
        <w:pStyle w:val="NoSpacing"/>
        <w:numPr>
          <w:ilvl w:val="0"/>
          <w:numId w:val="4"/>
        </w:numPr>
      </w:pPr>
      <w:r>
        <w:lastRenderedPageBreak/>
        <w:t>General conformance with the expressive capabilities of the PDDL language for problem specification, with extensions</w:t>
      </w:r>
    </w:p>
    <w:p w14:paraId="138EF5C2" w14:textId="77777777" w:rsidR="00172786" w:rsidRDefault="00172786" w:rsidP="00172786">
      <w:pPr>
        <w:pStyle w:val="NoSpacing"/>
        <w:numPr>
          <w:ilvl w:val="0"/>
          <w:numId w:val="4"/>
        </w:numPr>
      </w:pPr>
      <w:r>
        <w:t>Arbitrary object type hierarchies</w:t>
      </w:r>
    </w:p>
    <w:p w14:paraId="6E76CBE5" w14:textId="77777777" w:rsidR="00172786" w:rsidRDefault="00172786" w:rsidP="00172786">
      <w:pPr>
        <w:pStyle w:val="NoSpacing"/>
        <w:numPr>
          <w:ilvl w:val="0"/>
          <w:numId w:val="4"/>
        </w:numPr>
      </w:pPr>
      <w:r>
        <w:t>Mixing of object types to allow efficient selection of objects during search</w:t>
      </w:r>
    </w:p>
    <w:p w14:paraId="5E7907C7" w14:textId="77777777" w:rsidR="00172786" w:rsidRDefault="00172786" w:rsidP="00172786">
      <w:pPr>
        <w:pStyle w:val="NoSpacing"/>
        <w:numPr>
          <w:ilvl w:val="0"/>
          <w:numId w:val="4"/>
        </w:numPr>
      </w:pPr>
      <w:r>
        <w:t>Action rules with preconditions and effects, based on predicate logic</w:t>
      </w:r>
    </w:p>
    <w:p w14:paraId="642C333C" w14:textId="77777777" w:rsidR="00172786" w:rsidRDefault="00172786" w:rsidP="00172786">
      <w:pPr>
        <w:pStyle w:val="NoSpacing"/>
        <w:numPr>
          <w:ilvl w:val="0"/>
          <w:numId w:val="4"/>
        </w:numPr>
      </w:pPr>
      <w:r>
        <w:t>Full nested predicate logic expressiveness in action rules with quantifiers and equality</w:t>
      </w:r>
    </w:p>
    <w:p w14:paraId="0EB66BC0" w14:textId="77777777" w:rsidR="00172786" w:rsidRDefault="00172786" w:rsidP="00172786">
      <w:pPr>
        <w:pStyle w:val="NoSpacing"/>
        <w:numPr>
          <w:ilvl w:val="0"/>
          <w:numId w:val="4"/>
        </w:numPr>
      </w:pPr>
      <w:r>
        <w:t>Specification of initial conditions</w:t>
      </w:r>
    </w:p>
    <w:p w14:paraId="07506E42" w14:textId="77777777" w:rsidR="00172786" w:rsidRDefault="00172786" w:rsidP="00172786">
      <w:pPr>
        <w:pStyle w:val="NoSpacing"/>
        <w:numPr>
          <w:ilvl w:val="0"/>
          <w:numId w:val="4"/>
        </w:numPr>
      </w:pPr>
      <w:r>
        <w:t>Goal specification</w:t>
      </w:r>
    </w:p>
    <w:p w14:paraId="33A294B9" w14:textId="77777777" w:rsidR="00172786" w:rsidRDefault="00172786" w:rsidP="00172786">
      <w:pPr>
        <w:pStyle w:val="NoSpacing"/>
        <w:numPr>
          <w:ilvl w:val="0"/>
          <w:numId w:val="4"/>
        </w:numPr>
      </w:pPr>
      <w:r>
        <w:t>Fluents (ie, continuous and discrete variable quantities &amp; qualities)</w:t>
      </w:r>
    </w:p>
    <w:p w14:paraId="7F304044" w14:textId="77777777" w:rsidR="00172786" w:rsidRDefault="00172786" w:rsidP="00172786">
      <w:pPr>
        <w:pStyle w:val="NoSpacing"/>
        <w:numPr>
          <w:ilvl w:val="0"/>
          <w:numId w:val="4"/>
        </w:numPr>
      </w:pPr>
      <w:r>
        <w:t>Durative actions taking time to complete</w:t>
      </w:r>
    </w:p>
    <w:p w14:paraId="791E6058" w14:textId="77777777" w:rsidR="00172786" w:rsidRDefault="00172786" w:rsidP="00172786">
      <w:pPr>
        <w:pStyle w:val="NoSpacing"/>
        <w:numPr>
          <w:ilvl w:val="0"/>
          <w:numId w:val="4"/>
        </w:numPr>
      </w:pPr>
      <w:r>
        <w:t>Exogenous events (ie, happenings occurring independently of the planning agent’s actions)</w:t>
      </w:r>
    </w:p>
    <w:p w14:paraId="1D6302B0" w14:textId="77777777" w:rsidR="00172786" w:rsidRDefault="00172786" w:rsidP="00172786">
      <w:pPr>
        <w:pStyle w:val="NoSpacing"/>
        <w:numPr>
          <w:ilvl w:val="0"/>
          <w:numId w:val="4"/>
        </w:numPr>
      </w:pPr>
      <w:r>
        <w:t>Temporal plan generation (ie, possible action schedules)</w:t>
      </w:r>
    </w:p>
    <w:p w14:paraId="7A6AD102" w14:textId="77777777" w:rsidR="00172786" w:rsidRDefault="00172786" w:rsidP="00172786">
      <w:pPr>
        <w:pStyle w:val="NoSpacing"/>
        <w:numPr>
          <w:ilvl w:val="0"/>
          <w:numId w:val="4"/>
        </w:numPr>
      </w:pPr>
      <w:r>
        <w:t>Global constraint specification, independent of action preconditions</w:t>
      </w:r>
    </w:p>
    <w:p w14:paraId="6EE126F8" w14:textId="77777777" w:rsidR="00172786" w:rsidRDefault="00172786" w:rsidP="00172786">
      <w:pPr>
        <w:pStyle w:val="NoSpacing"/>
        <w:numPr>
          <w:ilvl w:val="0"/>
          <w:numId w:val="4"/>
        </w:numPr>
      </w:pPr>
      <w:r>
        <w:t>User function specification for on-the-fly, possibly recursive, embedded computations</w:t>
      </w:r>
    </w:p>
    <w:p w14:paraId="4EA0F200" w14:textId="77777777" w:rsidR="00172786" w:rsidRDefault="00172786" w:rsidP="00172786">
      <w:pPr>
        <w:pStyle w:val="NoSpacing"/>
        <w:numPr>
          <w:ilvl w:val="0"/>
          <w:numId w:val="4"/>
        </w:numPr>
      </w:pPr>
      <w:r>
        <w:t>Specification of complementary relations to simplify action rules</w:t>
      </w:r>
    </w:p>
    <w:p w14:paraId="0F70D839" w14:textId="77777777" w:rsidR="00172786" w:rsidRDefault="00172786" w:rsidP="00172786">
      <w:pPr>
        <w:pStyle w:val="NoSpacing"/>
        <w:numPr>
          <w:ilvl w:val="0"/>
          <w:numId w:val="4"/>
        </w:numPr>
      </w:pPr>
      <w:r>
        <w:t>Inclusion of arbitrary Common Lisp code in action rules, constraints, and functions</w:t>
      </w:r>
    </w:p>
    <w:p w14:paraId="7723BD99" w14:textId="77777777" w:rsidR="00172786" w:rsidRDefault="00172786" w:rsidP="00172786">
      <w:pPr>
        <w:pStyle w:val="NoSpacing"/>
        <w:numPr>
          <w:ilvl w:val="0"/>
          <w:numId w:val="4"/>
        </w:numPr>
      </w:pPr>
      <w:r>
        <w:t>User control over search depth</w:t>
      </w:r>
    </w:p>
    <w:p w14:paraId="312D8DF2" w14:textId="77777777" w:rsidR="00172786" w:rsidRDefault="00172786" w:rsidP="00172786">
      <w:pPr>
        <w:pStyle w:val="NoSpacing"/>
        <w:numPr>
          <w:ilvl w:val="0"/>
          <w:numId w:val="4"/>
        </w:numPr>
      </w:pPr>
      <w:r>
        <w:t>Identification of shortest length, shortest time, or min/max value plans</w:t>
      </w:r>
    </w:p>
    <w:p w14:paraId="3BAB3E07" w14:textId="77777777" w:rsidR="00172786" w:rsidRDefault="00172786" w:rsidP="00172786">
      <w:pPr>
        <w:pStyle w:val="NoSpacing"/>
        <w:numPr>
          <w:ilvl w:val="0"/>
          <w:numId w:val="4"/>
        </w:numPr>
      </w:pPr>
      <w:r>
        <w:t>Optional parallel processing to speed up search</w:t>
      </w:r>
    </w:p>
    <w:p w14:paraId="33776677" w14:textId="77777777" w:rsidR="00172786" w:rsidRDefault="00172786" w:rsidP="00172786">
      <w:pPr>
        <w:pStyle w:val="NoSpacing"/>
        <w:numPr>
          <w:ilvl w:val="0"/>
          <w:numId w:val="4"/>
        </w:numPr>
      </w:pPr>
      <w:r>
        <w:t>Output/debugging diagnostics describing details of the search</w:t>
      </w:r>
    </w:p>
    <w:p w14:paraId="06A2A77E" w14:textId="77777777" w:rsidR="00172786" w:rsidRDefault="00172786" w:rsidP="00172786">
      <w:pPr>
        <w:pStyle w:val="NoSpacing"/>
      </w:pPr>
    </w:p>
    <w:p w14:paraId="29005275" w14:textId="77777777" w:rsidR="00172786" w:rsidRPr="00CD7C65" w:rsidRDefault="00172786" w:rsidP="00172786">
      <w:pPr>
        <w:pStyle w:val="Heading2"/>
      </w:pPr>
      <w:bookmarkStart w:id="5" w:name="_Toc206658643"/>
      <w:r w:rsidRPr="00CD7C65">
        <w:t>Disclaimer</w:t>
      </w:r>
      <w:bookmarkEnd w:id="5"/>
    </w:p>
    <w:p w14:paraId="0C682980" w14:textId="77777777" w:rsidR="00172786" w:rsidRDefault="00172786" w:rsidP="00172786">
      <w:pPr>
        <w:pStyle w:val="NoSpacing"/>
      </w:pPr>
    </w:p>
    <w:p w14:paraId="130CC28F" w14:textId="3F67B616" w:rsidR="00172786" w:rsidRDefault="00172786" w:rsidP="00172786">
      <w:pPr>
        <w:pStyle w:val="NoSpacing"/>
      </w:pPr>
      <w:r>
        <w:t xml:space="preserve">The Wouldwork Planner is open-source software.  It can be freely copied, distributed, or modified as needed.  But there is no warrant or </w:t>
      </w:r>
      <w:r>
        <w:lastRenderedPageBreak/>
        <w:t>guarantee attached to its use.  The user therefore assumes all risk in its use.  Furthermore, the software was developed for experimental purposes, and has not undergone formal unit testing.  Run-time error checking is</w:t>
      </w:r>
      <w:r w:rsidRPr="00DD0A9E">
        <w:t xml:space="preserve"> </w:t>
      </w:r>
      <w:r>
        <w:t xml:space="preserve">piecemeal, and latent software bugs surely remain.  The software runs </w:t>
      </w:r>
      <w:r w:rsidR="003E23A8">
        <w:t>optimally</w:t>
      </w:r>
      <w:r>
        <w:t xml:space="preserve"> in the Steel Bank Common Lisp (SBCL) programming environment</w:t>
      </w:r>
      <w:r w:rsidR="003E23A8">
        <w:t>.  It is</w:t>
      </w:r>
      <w:r>
        <w:t xml:space="preserve"> </w:t>
      </w:r>
      <w:r w:rsidR="0078130C">
        <w:t xml:space="preserve">designed to be </w:t>
      </w:r>
      <w:r>
        <w:t xml:space="preserve">portable </w:t>
      </w:r>
      <w:r w:rsidR="003E23A8">
        <w:t>for</w:t>
      </w:r>
      <w:r>
        <w:t xml:space="preserve"> other </w:t>
      </w:r>
      <w:r w:rsidR="003E23A8">
        <w:t>common lisp implementations</w:t>
      </w:r>
      <w:r w:rsidR="0078130C">
        <w:t>, but only tested with CCL.</w:t>
      </w:r>
      <w:r>
        <w:t xml:space="preserve"> </w:t>
      </w:r>
      <w:r w:rsidR="0078130C">
        <w:t xml:space="preserve"> </w:t>
      </w:r>
      <w:r w:rsidR="00536DDE">
        <w:t>S</w:t>
      </w:r>
      <w:r w:rsidR="003E23A8">
        <w:t xml:space="preserve">earch is compute-intensive, so expect </w:t>
      </w:r>
      <w:r w:rsidR="00AB5D73">
        <w:t xml:space="preserve">significantly </w:t>
      </w:r>
      <w:r w:rsidR="003E23A8">
        <w:t>longer run times</w:t>
      </w:r>
      <w:r w:rsidR="0078130C">
        <w:t xml:space="preserve"> if not using SBCL</w:t>
      </w:r>
      <w:r w:rsidR="003E23A8">
        <w:t>.</w:t>
      </w:r>
      <w:r>
        <w:t xml:space="preserve">  Users may send bug reports, suggestions, or other useful comments to Dave Brown at </w:t>
      </w:r>
      <w:hyperlink r:id="rId9" w:history="1">
        <w:r w:rsidRPr="00B80A64">
          <w:rPr>
            <w:rStyle w:val="Hyperlink"/>
          </w:rPr>
          <w:t>davypough@gmail.com</w:t>
        </w:r>
      </w:hyperlink>
      <w:r>
        <w:t>.</w:t>
      </w:r>
    </w:p>
    <w:p w14:paraId="6B909E1F" w14:textId="77777777" w:rsidR="00172786" w:rsidRDefault="00172786" w:rsidP="00172786">
      <w:pPr>
        <w:pStyle w:val="NoSpacing"/>
      </w:pPr>
    </w:p>
    <w:p w14:paraId="260EF19E" w14:textId="5082496B" w:rsidR="00172786" w:rsidRPr="00CD7C65" w:rsidRDefault="00172786" w:rsidP="00172786">
      <w:pPr>
        <w:pStyle w:val="Heading2"/>
      </w:pPr>
      <w:bookmarkStart w:id="6" w:name="_Toc206658644"/>
      <w:r w:rsidRPr="00CD7C65">
        <w:t>Quickstart</w:t>
      </w:r>
      <w:r w:rsidR="007872DB">
        <w:t xml:space="preserve"> with SBCL</w:t>
      </w:r>
      <w:bookmarkEnd w:id="6"/>
    </w:p>
    <w:p w14:paraId="2657F2AC" w14:textId="77777777" w:rsidR="00172786" w:rsidRDefault="00172786" w:rsidP="00172786">
      <w:pPr>
        <w:pStyle w:val="NoSpacing"/>
      </w:pPr>
    </w:p>
    <w:p w14:paraId="47372AC0" w14:textId="6E578377" w:rsidR="00172786" w:rsidRDefault="00172786" w:rsidP="00172786">
      <w:pPr>
        <w:pStyle w:val="NoSpacing"/>
        <w:numPr>
          <w:ilvl w:val="0"/>
          <w:numId w:val="1"/>
        </w:numPr>
      </w:pPr>
      <w:r>
        <w:t xml:space="preserve">Install the SBCL Common Lisp release for your computer from </w:t>
      </w:r>
      <w:hyperlink r:id="rId10" w:history="1">
        <w:r w:rsidRPr="00EF6D43">
          <w:rPr>
            <w:rStyle w:val="Hyperlink"/>
          </w:rPr>
          <w:t>http://www.sbcl.org/platform-table.html</w:t>
        </w:r>
      </w:hyperlink>
    </w:p>
    <w:p w14:paraId="58EDFD51" w14:textId="777A4564" w:rsidR="00A13081" w:rsidRDefault="00A13081" w:rsidP="00172786">
      <w:pPr>
        <w:pStyle w:val="NoSpacing"/>
        <w:numPr>
          <w:ilvl w:val="0"/>
          <w:numId w:val="1"/>
        </w:numPr>
      </w:pPr>
      <w:r>
        <w:t xml:space="preserve">Install Quicklisp from </w:t>
      </w:r>
      <w:hyperlink r:id="rId11" w:history="1">
        <w:r w:rsidR="00EC7E7C" w:rsidRPr="000840F1">
          <w:rPr>
            <w:rStyle w:val="Hyperlink"/>
          </w:rPr>
          <w:t>https://www.quicklisp.org/beta/</w:t>
        </w:r>
      </w:hyperlink>
      <w:r w:rsidR="00EC7E7C">
        <w:t xml:space="preserve"> </w:t>
      </w:r>
    </w:p>
    <w:p w14:paraId="31EF63D4" w14:textId="68DA085D" w:rsidR="00511A99" w:rsidRDefault="00511A99" w:rsidP="00172786">
      <w:pPr>
        <w:pStyle w:val="NoSpacing"/>
        <w:numPr>
          <w:ilvl w:val="0"/>
          <w:numId w:val="1"/>
        </w:numPr>
      </w:pPr>
      <w:r>
        <w:t xml:space="preserve">Clone or download </w:t>
      </w:r>
      <w:r w:rsidR="002A2696">
        <w:t xml:space="preserve">the </w:t>
      </w:r>
      <w:r>
        <w:t>Wouldwork</w:t>
      </w:r>
      <w:r w:rsidR="002A2696">
        <w:t xml:space="preserve"> repository</w:t>
      </w:r>
      <w:r>
        <w:t xml:space="preserve"> to your computer from </w:t>
      </w:r>
      <w:hyperlink r:id="rId12" w:history="1">
        <w:r w:rsidR="00BE2814" w:rsidRPr="006615AE">
          <w:rPr>
            <w:rStyle w:val="Hyperlink"/>
          </w:rPr>
          <w:t>https://github.com/davypough/quick-wouldwork</w:t>
        </w:r>
      </w:hyperlink>
      <w:r w:rsidR="00BE2814">
        <w:t xml:space="preserve"> placing it in your </w:t>
      </w:r>
      <w:bookmarkStart w:id="7" w:name="_Hlk179873587"/>
      <w:r w:rsidR="002A2696">
        <w:t>~</w:t>
      </w:r>
      <w:r w:rsidR="00BE2814">
        <w:t>/quicklisp/local-projects/</w:t>
      </w:r>
      <w:bookmarkEnd w:id="7"/>
      <w:r w:rsidR="00BE2814">
        <w:t xml:space="preserve"> directory</w:t>
      </w:r>
      <w:r w:rsidR="002A2696">
        <w:t xml:space="preserve"> (the path to the project files should then be ~/quicklisp/local-projects/quick-wouldwork/)</w:t>
      </w:r>
    </w:p>
    <w:p w14:paraId="06CE5E36" w14:textId="52124845" w:rsidR="00EC7E7C" w:rsidRDefault="00EC7E7C" w:rsidP="00172786">
      <w:pPr>
        <w:pStyle w:val="NoSpacing"/>
        <w:numPr>
          <w:ilvl w:val="0"/>
          <w:numId w:val="1"/>
        </w:numPr>
      </w:pPr>
      <w:r>
        <w:t xml:space="preserve">Start SBCL from </w:t>
      </w:r>
      <w:r w:rsidR="00536DDE">
        <w:t>your</w:t>
      </w:r>
      <w:r>
        <w:t xml:space="preserve"> </w:t>
      </w:r>
      <w:r w:rsidR="00AA0398">
        <w:t xml:space="preserve">terminal </w:t>
      </w:r>
      <w:r>
        <w:t>command prompt.</w:t>
      </w:r>
    </w:p>
    <w:p w14:paraId="64E6E235" w14:textId="14ACF0E7" w:rsidR="00EC7E7C" w:rsidRDefault="00EC7E7C" w:rsidP="00172786">
      <w:pPr>
        <w:pStyle w:val="NoSpacing"/>
        <w:numPr>
          <w:ilvl w:val="0"/>
          <w:numId w:val="1"/>
        </w:numPr>
      </w:pPr>
      <w:r>
        <w:t xml:space="preserve">At the SBCL prompt, enter (ql:quickload </w:t>
      </w:r>
      <w:r w:rsidR="007872DB">
        <w:t>:</w:t>
      </w:r>
      <w:r>
        <w:t>wouldwork</w:t>
      </w:r>
      <w:r w:rsidR="0074777A">
        <w:t xml:space="preserve"> :force t</w:t>
      </w:r>
      <w:r>
        <w:t>)</w:t>
      </w:r>
    </w:p>
    <w:p w14:paraId="23BAE57B" w14:textId="47AF9303" w:rsidR="00EC7E7C" w:rsidRDefault="00EC7E7C" w:rsidP="00172786">
      <w:pPr>
        <w:pStyle w:val="NoSpacing"/>
        <w:numPr>
          <w:ilvl w:val="0"/>
          <w:numId w:val="1"/>
        </w:numPr>
      </w:pPr>
      <w:r>
        <w:t>Enter (in-package :ww) to switch the current package from cl-user to wouldwork.</w:t>
      </w:r>
    </w:p>
    <w:p w14:paraId="7D28C513" w14:textId="2590BFF7" w:rsidR="00EC7E7C" w:rsidRDefault="0093569E" w:rsidP="00172786">
      <w:pPr>
        <w:pStyle w:val="NoSpacing"/>
        <w:numPr>
          <w:ilvl w:val="0"/>
          <w:numId w:val="1"/>
        </w:numPr>
      </w:pPr>
      <w:r>
        <w:t>Enter (run-test</w:t>
      </w:r>
      <w:r w:rsidR="002A35B4">
        <w:t>-problems</w:t>
      </w:r>
      <w:r>
        <w:t>)</w:t>
      </w:r>
      <w:r w:rsidR="002A35B4">
        <w:t>, or just (test),</w:t>
      </w:r>
      <w:r>
        <w:t xml:space="preserve"> to verify everything is loaded and running properly.</w:t>
      </w:r>
    </w:p>
    <w:p w14:paraId="6C626460" w14:textId="76B57C67" w:rsidR="0093569E" w:rsidRDefault="0093569E" w:rsidP="00172786">
      <w:pPr>
        <w:pStyle w:val="NoSpacing"/>
        <w:numPr>
          <w:ilvl w:val="0"/>
          <w:numId w:val="1"/>
        </w:numPr>
      </w:pPr>
      <w:r>
        <w:t>Review the printout from any of the test problems to see the format of solutions.</w:t>
      </w:r>
    </w:p>
    <w:p w14:paraId="7D63608A" w14:textId="689B2F41" w:rsidR="0093569E" w:rsidRDefault="0093569E" w:rsidP="00172786">
      <w:pPr>
        <w:pStyle w:val="NoSpacing"/>
        <w:numPr>
          <w:ilvl w:val="0"/>
          <w:numId w:val="1"/>
        </w:numPr>
      </w:pPr>
      <w:r>
        <w:t>Look at the sample problem specifications (eg, problem-blocks3.lisp) in the src directory to become acquainted with how problems are defined.</w:t>
      </w:r>
    </w:p>
    <w:p w14:paraId="2625D15D" w14:textId="77777777" w:rsidR="00172786" w:rsidRDefault="00172786" w:rsidP="00172786">
      <w:pPr>
        <w:pStyle w:val="NoSpacing"/>
      </w:pPr>
    </w:p>
    <w:p w14:paraId="1E6984DC" w14:textId="7E1F10F1" w:rsidR="00172786" w:rsidRPr="00E20AD6" w:rsidRDefault="00172786" w:rsidP="00535FE7">
      <w:pPr>
        <w:pStyle w:val="NoSpacing"/>
        <w:rPr>
          <w:rFonts w:ascii="Courier New" w:hAnsi="Courier New" w:cs="Courier New"/>
          <w:b/>
          <w:sz w:val="20"/>
          <w:szCs w:val="20"/>
        </w:rPr>
      </w:pPr>
      <w:r>
        <w:t xml:space="preserve">Once you have the SBCL Common Lisp environment installed (I like SBCL because it is open-source and compiles into speedy code), you can add your own problem specifications or modify the source code.  Note that the environment will need Quicklisp and ASDF pre-installed </w:t>
      </w:r>
      <w:r>
        <w:lastRenderedPageBreak/>
        <w:t>as a baseline, plus the :alexandria, :iterate, and :lparallel Quicklisp libraries</w:t>
      </w:r>
      <w:r w:rsidR="00A06782">
        <w:t xml:space="preserve"> (automatically installed when loading Wouldwork)</w:t>
      </w:r>
      <w:r>
        <w:t>.  Check the file wouldwork.asd for detailed information about what Wouldwork loads.</w:t>
      </w:r>
    </w:p>
    <w:p w14:paraId="511ABC78" w14:textId="77777777" w:rsidR="00172786" w:rsidRDefault="00172786" w:rsidP="00172786">
      <w:pPr>
        <w:pStyle w:val="NoSpacing"/>
      </w:pPr>
    </w:p>
    <w:p w14:paraId="60F59744" w14:textId="77777777" w:rsidR="00172786" w:rsidRDefault="00172786" w:rsidP="00172786">
      <w:pPr>
        <w:pStyle w:val="NoSpacing"/>
      </w:pPr>
      <w:r>
        <w:t>Also note that SBCL loads with 1024MB = 1GB of memory by default.  If a planning problem exits with an out-of-memory condition (heap exhausted), you will need to increase the default by loading SBCL at the command prompt with additional memory, for example:</w:t>
      </w:r>
    </w:p>
    <w:p w14:paraId="48B8E624" w14:textId="77777777" w:rsidR="00172786" w:rsidRDefault="00172786" w:rsidP="00172786">
      <w:pPr>
        <w:pStyle w:val="code1"/>
      </w:pPr>
    </w:p>
    <w:p w14:paraId="7861D621" w14:textId="1AF2A481" w:rsidR="00172786" w:rsidRDefault="00172786" w:rsidP="00172786">
      <w:pPr>
        <w:pStyle w:val="code1"/>
      </w:pPr>
      <w:r>
        <w:t>&gt; sbcl –dynamic-space-size 2048</w:t>
      </w:r>
    </w:p>
    <w:p w14:paraId="5C60B522" w14:textId="77777777" w:rsidR="00172786" w:rsidRDefault="00172786" w:rsidP="00172786">
      <w:pPr>
        <w:pStyle w:val="NoSpacing"/>
      </w:pPr>
    </w:p>
    <w:p w14:paraId="0511D104" w14:textId="77777777" w:rsidR="00172786" w:rsidRDefault="00172786" w:rsidP="00172786">
      <w:pPr>
        <w:pStyle w:val="NoSpacing"/>
      </w:pPr>
      <w:r>
        <w:t>which doubles the default (or 4096, 8192, etc, depending how much memory you have).</w:t>
      </w:r>
    </w:p>
    <w:p w14:paraId="178C3D01" w14:textId="77777777" w:rsidR="00172786" w:rsidRDefault="00172786" w:rsidP="00172786">
      <w:pPr>
        <w:pStyle w:val="NoSpacing"/>
      </w:pPr>
    </w:p>
    <w:p w14:paraId="65277739" w14:textId="72DDB0A7" w:rsidR="00172786" w:rsidRDefault="00535FE7" w:rsidP="00172786">
      <w:pPr>
        <w:pStyle w:val="NoSpacing"/>
        <w:keepLines/>
      </w:pPr>
      <w:r>
        <w:t>P</w:t>
      </w:r>
      <w:r w:rsidR="00172786">
        <w:t>lanner parameters (</w:t>
      </w:r>
      <w:r w:rsidR="00BF299E">
        <w:t>*</w:t>
      </w:r>
      <w:r w:rsidR="00172786" w:rsidRPr="00E96016">
        <w:rPr>
          <w:iCs/>
        </w:rPr>
        <w:t>depth-cutoff</w:t>
      </w:r>
      <w:r w:rsidR="00BF299E">
        <w:rPr>
          <w:iCs/>
        </w:rPr>
        <w:t>*</w:t>
      </w:r>
      <w:r w:rsidR="00172786">
        <w:t xml:space="preserve">, </w:t>
      </w:r>
      <w:r w:rsidR="00BF299E">
        <w:t>*</w:t>
      </w:r>
      <w:r w:rsidR="00172786" w:rsidRPr="00E96016">
        <w:rPr>
          <w:iCs/>
        </w:rPr>
        <w:t>solution-type</w:t>
      </w:r>
      <w:r w:rsidR="00BF299E">
        <w:rPr>
          <w:iCs/>
        </w:rPr>
        <w:t>*</w:t>
      </w:r>
      <w:r w:rsidR="00172786">
        <w:t>, etc) are either set in the problem specification,</w:t>
      </w:r>
      <w:r w:rsidR="00A06782">
        <w:t xml:space="preserve"> at the REPL after loading Wouldwork,</w:t>
      </w:r>
      <w:r w:rsidR="00172786">
        <w:t xml:space="preserve"> or simply left at their default values.  Finally, executing (</w:t>
      </w:r>
      <w:r w:rsidR="007B5653">
        <w:t xml:space="preserve">run </w:t>
      </w:r>
      <w:r w:rsidR="00536DDE">
        <w:t>&lt;</w:t>
      </w:r>
      <w:r w:rsidR="007B5653">
        <w:t>problem</w:t>
      </w:r>
      <w:r w:rsidR="00A06782">
        <w:t>-</w:t>
      </w:r>
      <w:r w:rsidR="007B5653">
        <w:t>name</w:t>
      </w:r>
      <w:r w:rsidR="00536DDE">
        <w:t>&gt;</w:t>
      </w:r>
      <w:r w:rsidR="00172786">
        <w:t>) runs the planner on the specification file.</w:t>
      </w:r>
      <w:r w:rsidR="00536DDE">
        <w:t xml:space="preserve">  To see a list of all currently defined problems in the /src directory, enter </w:t>
      </w:r>
      <w:r w:rsidR="00A1408E">
        <w:t>(list-</w:t>
      </w:r>
      <w:r w:rsidR="00982E9C">
        <w:t>problem-names</w:t>
      </w:r>
      <w:r w:rsidR="00A1408E">
        <w:t>).</w:t>
      </w:r>
      <w:r w:rsidR="00A06782">
        <w:t xml:space="preserve">  Enter (help) at the REPL to see a list of all available commands.</w:t>
      </w:r>
    </w:p>
    <w:p w14:paraId="3615C084" w14:textId="77777777" w:rsidR="00172786" w:rsidRDefault="00172786" w:rsidP="00172786">
      <w:pPr>
        <w:pStyle w:val="NoSpacing"/>
      </w:pPr>
    </w:p>
    <w:p w14:paraId="7B8756A0" w14:textId="77777777" w:rsidR="00172786" w:rsidRPr="00CD7C65" w:rsidRDefault="00172786" w:rsidP="00172786">
      <w:pPr>
        <w:pStyle w:val="Heading2"/>
      </w:pPr>
      <w:bookmarkStart w:id="8" w:name="_Toc206658645"/>
      <w:r w:rsidRPr="00CD7C65">
        <w:t>Problem Specification</w:t>
      </w:r>
      <w:bookmarkEnd w:id="8"/>
    </w:p>
    <w:p w14:paraId="12132DB1" w14:textId="77777777" w:rsidR="00172786" w:rsidRDefault="00172786" w:rsidP="00172786">
      <w:pPr>
        <w:pStyle w:val="NoSpacing"/>
      </w:pPr>
    </w:p>
    <w:p w14:paraId="04CC92A1" w14:textId="77777777" w:rsidR="00172786" w:rsidRDefault="00172786" w:rsidP="00172786">
      <w:pPr>
        <w:pStyle w:val="NoSpacing"/>
      </w:pPr>
      <w:r>
        <w:t>Most classical planners take as input, a text-like specification of a planning problem provided by the user, and this planner is no exception.  The standard problem specification language for classical planning is PDDL, which offers the user a straightforward way to define various types of environmental objects, properties and relations, as well as possible actions, constraints, goals, and initial conditions.</w:t>
      </w:r>
    </w:p>
    <w:p w14:paraId="3721EE39" w14:textId="77777777" w:rsidR="00172786" w:rsidRDefault="00172786" w:rsidP="00172786">
      <w:pPr>
        <w:pStyle w:val="NoSpacing"/>
      </w:pPr>
    </w:p>
    <w:p w14:paraId="2BBCE257" w14:textId="77777777" w:rsidR="00172786" w:rsidRDefault="00172786" w:rsidP="00172786">
      <w:pPr>
        <w:pStyle w:val="NoSpacing"/>
      </w:pPr>
      <w:r>
        <w:t xml:space="preserve">The format of a problem specification file for the Wouldwork Planner is a variation on PDDL to allow some further simplifications and elaborations, but at the expense of being able to represent some very </w:t>
      </w:r>
      <w:r>
        <w:lastRenderedPageBreak/>
        <w:t>complex planning scenarios falling outside the scope of this planner.  The following paragraphs outline the essential sections comprising a problem specification file.  The blocks-world problem mentioned previously will serve as a running example.  Additional specification sections for more complex problems are left for Part 2 and the Appendix.  Advanced planning applications may include arbitrary Common Lisp code along with the standard PDDL sections.</w:t>
      </w:r>
    </w:p>
    <w:p w14:paraId="0843F116" w14:textId="77777777" w:rsidR="00172786" w:rsidRDefault="00172786" w:rsidP="00172786">
      <w:pPr>
        <w:pStyle w:val="NoSpacing"/>
      </w:pPr>
    </w:p>
    <w:p w14:paraId="2C63BDD8" w14:textId="77777777" w:rsidR="00F34B2C" w:rsidRPr="00CD7C65" w:rsidRDefault="00F34B2C" w:rsidP="00F34B2C">
      <w:pPr>
        <w:pStyle w:val="Heading2"/>
      </w:pPr>
      <w:bookmarkStart w:id="9" w:name="_Toc206658646"/>
      <w:r w:rsidRPr="00CD7C65">
        <w:t>Specifying Environmental Object</w:t>
      </w:r>
      <w:r>
        <w:t>s &amp;</w:t>
      </w:r>
      <w:r w:rsidRPr="00CD7C65">
        <w:t xml:space="preserve"> Types</w:t>
      </w:r>
      <w:bookmarkEnd w:id="9"/>
    </w:p>
    <w:p w14:paraId="0976E3C9" w14:textId="77777777" w:rsidR="00F34B2C" w:rsidRDefault="00F34B2C" w:rsidP="00F34B2C">
      <w:pPr>
        <w:pStyle w:val="NoSpacing"/>
      </w:pPr>
    </w:p>
    <w:p w14:paraId="310D411B" w14:textId="77777777" w:rsidR="00F34B2C" w:rsidRDefault="00F34B2C" w:rsidP="00F34B2C">
      <w:pPr>
        <w:pStyle w:val="NoSpacing"/>
      </w:pPr>
      <w:r>
        <w:t xml:space="preserve">The first requirement is to specify the various objects and object types </w:t>
      </w:r>
    </w:p>
    <w:p w14:paraId="3646BE4F" w14:textId="29494658" w:rsidR="009A007B" w:rsidRDefault="007546E3" w:rsidP="009A007B">
      <w:pPr>
        <w:pStyle w:val="NoSpacing"/>
      </w:pPr>
      <w:r>
        <w:t xml:space="preserve">relevant to the problem domain.  In the blocks world, there are three blocks (named A, B, C) and a table (named T).  </w:t>
      </w:r>
      <w:r w:rsidR="00146BCE">
        <w:t>The following definition establishes this background information for the planner:</w:t>
      </w:r>
    </w:p>
    <w:p w14:paraId="52FFA95A" w14:textId="77777777" w:rsidR="00146BCE" w:rsidRDefault="00146BCE" w:rsidP="009A007B">
      <w:pPr>
        <w:pStyle w:val="NoSpacing"/>
      </w:pPr>
    </w:p>
    <w:p w14:paraId="3510B491" w14:textId="77777777" w:rsidR="00146BCE" w:rsidRPr="00012394" w:rsidRDefault="00146BCE" w:rsidP="00012394">
      <w:pPr>
        <w:pStyle w:val="code"/>
      </w:pPr>
      <w:r w:rsidRPr="00012394">
        <w:t>(define-types</w:t>
      </w:r>
    </w:p>
    <w:p w14:paraId="5CEBF478" w14:textId="77777777" w:rsidR="00146BCE" w:rsidRPr="00012394" w:rsidRDefault="00C24282" w:rsidP="00012394">
      <w:pPr>
        <w:pStyle w:val="code"/>
      </w:pPr>
      <w:r>
        <w:t xml:space="preserve"> </w:t>
      </w:r>
      <w:r w:rsidR="00146BCE" w:rsidRPr="00012394">
        <w:t xml:space="preserve"> block (A B C)</w:t>
      </w:r>
    </w:p>
    <w:p w14:paraId="630E789B" w14:textId="77777777" w:rsidR="00146BCE" w:rsidRPr="00012394" w:rsidRDefault="00146BCE" w:rsidP="00012394">
      <w:pPr>
        <w:pStyle w:val="code"/>
      </w:pPr>
      <w:r w:rsidRPr="00012394">
        <w:t xml:space="preserve">  table (T)</w:t>
      </w:r>
    </w:p>
    <w:p w14:paraId="3D35CA6B" w14:textId="17003BBA" w:rsidR="00146BCE" w:rsidRPr="00012394" w:rsidRDefault="00146BCE" w:rsidP="00012394">
      <w:pPr>
        <w:pStyle w:val="code"/>
      </w:pPr>
      <w:r w:rsidRPr="00012394">
        <w:t xml:space="preserve">  </w:t>
      </w:r>
      <w:r w:rsidR="00B6507F">
        <w:t>support</w:t>
      </w:r>
      <w:r w:rsidR="008B426E" w:rsidRPr="00012394">
        <w:t xml:space="preserve"> </w:t>
      </w:r>
      <w:r w:rsidRPr="00012394">
        <w:t>(either block table))</w:t>
      </w:r>
      <w:r w:rsidR="008B426E">
        <w:t xml:space="preserve"> ;where a block can be placed</w:t>
      </w:r>
    </w:p>
    <w:p w14:paraId="53A34B3A" w14:textId="77777777" w:rsidR="007546E3" w:rsidRDefault="007546E3" w:rsidP="009A007B">
      <w:pPr>
        <w:pStyle w:val="NoSpacing"/>
      </w:pPr>
    </w:p>
    <w:p w14:paraId="3A89E08A" w14:textId="3ECB72FD" w:rsidR="00DE377A" w:rsidRDefault="009A007B" w:rsidP="009A007B">
      <w:pPr>
        <w:pStyle w:val="NoSpacing"/>
      </w:pPr>
      <w:r>
        <w:t xml:space="preserve">To the left are the object types, and to the right, the </w:t>
      </w:r>
      <w:r w:rsidR="00146BCE">
        <w:t>particular</w:t>
      </w:r>
      <w:r>
        <w:t xml:space="preserve"> objects</w:t>
      </w:r>
      <w:r w:rsidR="00146BCE">
        <w:t xml:space="preserve"> of that type appearing in the problem</w:t>
      </w:r>
      <w:r>
        <w:t>.</w:t>
      </w:r>
      <w:r w:rsidR="0071410C">
        <w:t xml:space="preserve">  </w:t>
      </w:r>
      <w:r w:rsidR="00146BCE">
        <w:t xml:space="preserve">The last type (namely, </w:t>
      </w:r>
      <w:r w:rsidR="00B6507F">
        <w:t>support</w:t>
      </w:r>
      <w:r w:rsidR="00146BCE">
        <w:t xml:space="preserve">) is a </w:t>
      </w:r>
      <w:r w:rsidR="004F3E7C">
        <w:t>sometimes</w:t>
      </w:r>
      <w:r w:rsidR="00146BCE">
        <w:t xml:space="preserve"> useful catch-all type signifying a generic entity</w:t>
      </w:r>
      <w:r w:rsidR="00161CD2">
        <w:t xml:space="preserve"> of some kind</w:t>
      </w:r>
      <w:r w:rsidR="00146BCE">
        <w:t>, in this case either a block or table</w:t>
      </w:r>
      <w:r w:rsidR="004F3E7C">
        <w:t>, both of which can support blocks</w:t>
      </w:r>
      <w:r w:rsidR="00146BCE">
        <w:t xml:space="preserve">.  </w:t>
      </w:r>
      <w:r w:rsidR="00D1637E">
        <w:t xml:space="preserve">So A, B, C, and T are all </w:t>
      </w:r>
      <w:r w:rsidR="00B6507F">
        <w:t>support</w:t>
      </w:r>
      <w:r w:rsidR="008B426E">
        <w:t>s</w:t>
      </w:r>
      <w:r w:rsidR="00D1637E">
        <w:t>.  Generic types are often useful for simplifying action rules, to be discussed shortly.  The ‘either’ construct simply forms the union of its argument types.</w:t>
      </w:r>
      <w:r w:rsidR="00AD6A33">
        <w:t xml:space="preserve">  In this example the object names correspond to actual objects in the blocks world, but in general objects can also be values like 1, 2, or 3 or any other </w:t>
      </w:r>
      <w:r w:rsidR="0044466A">
        <w:t>Common Lisp</w:t>
      </w:r>
      <w:r w:rsidR="00AD6A33">
        <w:t xml:space="preserve"> programmatic object.  Value objects provide a convenient way to represent some</w:t>
      </w:r>
      <w:r w:rsidR="005E427A">
        <w:t xml:space="preserve"> discrete</w:t>
      </w:r>
      <w:r w:rsidR="00AD6A33">
        <w:t xml:space="preserve"> properties, such as location coordinates or </w:t>
      </w:r>
      <w:r w:rsidR="00DC669E">
        <w:t>scaled discrete</w:t>
      </w:r>
      <w:r w:rsidR="005E427A">
        <w:t xml:space="preserve"> quantities, which </w:t>
      </w:r>
      <w:r w:rsidR="00DC669E">
        <w:t>then allows</w:t>
      </w:r>
      <w:r w:rsidR="005E427A">
        <w:t xml:space="preserve"> straightforward enumeration of the values</w:t>
      </w:r>
      <w:r w:rsidR="0044466A">
        <w:t xml:space="preserve"> in action rules</w:t>
      </w:r>
      <w:r w:rsidR="005E427A">
        <w:t>.</w:t>
      </w:r>
    </w:p>
    <w:p w14:paraId="415AC64F" w14:textId="77777777" w:rsidR="00E96016" w:rsidRDefault="00E96016" w:rsidP="009A007B">
      <w:pPr>
        <w:pStyle w:val="NoSpacing"/>
      </w:pPr>
    </w:p>
    <w:p w14:paraId="2CB27A0A" w14:textId="77777777" w:rsidR="00E96016" w:rsidRDefault="00E96016" w:rsidP="009A007B">
      <w:pPr>
        <w:pStyle w:val="NoSpacing"/>
      </w:pPr>
    </w:p>
    <w:p w14:paraId="66C94827" w14:textId="77777777" w:rsidR="008B7F69" w:rsidRDefault="008B7F69" w:rsidP="009A007B">
      <w:pPr>
        <w:pStyle w:val="NoSpacing"/>
      </w:pPr>
    </w:p>
    <w:p w14:paraId="4EFD04CB" w14:textId="77777777" w:rsidR="00262A65" w:rsidRPr="00CD7C65" w:rsidRDefault="00387CC7" w:rsidP="00462D04">
      <w:pPr>
        <w:pStyle w:val="Heading2"/>
      </w:pPr>
      <w:bookmarkStart w:id="10" w:name="_Toc206658647"/>
      <w:r w:rsidRPr="00CD7C65">
        <w:lastRenderedPageBreak/>
        <w:t>Specifying Object</w:t>
      </w:r>
      <w:r w:rsidR="00262A65" w:rsidRPr="00CD7C65">
        <w:t xml:space="preserve"> Relations</w:t>
      </w:r>
      <w:bookmarkEnd w:id="10"/>
    </w:p>
    <w:p w14:paraId="5BADD263" w14:textId="77777777" w:rsidR="00DE377A" w:rsidRDefault="00DE377A" w:rsidP="009A007B">
      <w:pPr>
        <w:pStyle w:val="NoSpacing"/>
      </w:pPr>
    </w:p>
    <w:p w14:paraId="366CF65C" w14:textId="287007C7" w:rsidR="00D1637E" w:rsidRDefault="00D1637E" w:rsidP="009A007B">
      <w:pPr>
        <w:pStyle w:val="NoSpacing"/>
      </w:pPr>
      <w:r>
        <w:t>The second requirement is to specify the relevant relations (</w:t>
      </w:r>
      <w:r w:rsidR="00387CC7">
        <w:t>includes</w:t>
      </w:r>
      <w:r>
        <w:t xml:space="preserve"> properties) which may hold for and between the various object types.  Primary relations are used by the planner to </w:t>
      </w:r>
      <w:r w:rsidR="0073637C">
        <w:t xml:space="preserve">generate and </w:t>
      </w:r>
      <w:r>
        <w:t xml:space="preserve">analyze </w:t>
      </w:r>
      <w:r w:rsidR="001A3ED1">
        <w:t>various</w:t>
      </w:r>
      <w:r w:rsidR="0073637C">
        <w:t xml:space="preserve"> states of the environment during planning.</w:t>
      </w:r>
      <w:r>
        <w:t xml:space="preserve">  In the blocks world there is only one relation that needs to be considered</w:t>
      </w:r>
      <w:r w:rsidR="005E727F">
        <w:t>, namely whether a block is, or is not,</w:t>
      </w:r>
      <w:r w:rsidR="0073637C">
        <w:t xml:space="preserve"> on some </w:t>
      </w:r>
      <w:r w:rsidR="00B6507F">
        <w:t>support</w:t>
      </w:r>
      <w:r w:rsidR="0073637C">
        <w:t>, specified as</w:t>
      </w:r>
      <w:r>
        <w:t xml:space="preserve">:  (on block </w:t>
      </w:r>
      <w:r w:rsidR="00B6507F">
        <w:t>support</w:t>
      </w:r>
      <w:r>
        <w:t xml:space="preserve">).  </w:t>
      </w:r>
      <w:r w:rsidR="0073637C">
        <w:t>In other words,</w:t>
      </w:r>
      <w:r>
        <w:t xml:space="preserve"> </w:t>
      </w:r>
      <w:r w:rsidR="0073637C">
        <w:t xml:space="preserve">in this problem </w:t>
      </w:r>
      <w:r>
        <w:t xml:space="preserve">it is possible for a block (A, B, or C) </w:t>
      </w:r>
      <w:r w:rsidR="004F3E7C">
        <w:t xml:space="preserve">to be on some kind of </w:t>
      </w:r>
      <w:r w:rsidR="00B6507F">
        <w:t>support</w:t>
      </w:r>
      <w:r w:rsidR="008B426E">
        <w:t xml:space="preserve"> location </w:t>
      </w:r>
      <w:r>
        <w:t>(</w:t>
      </w:r>
      <w:r w:rsidR="0073637C">
        <w:t>A, B, C, or T)</w:t>
      </w:r>
      <w:r w:rsidR="00161CD2">
        <w:t>, and particular instantiations of this relation will be present in various states during planning</w:t>
      </w:r>
      <w:r w:rsidR="0073637C">
        <w:t>.  The full relational specification is then:</w:t>
      </w:r>
    </w:p>
    <w:p w14:paraId="0D33EB76" w14:textId="77777777" w:rsidR="0073637C" w:rsidRDefault="0073637C" w:rsidP="009A007B">
      <w:pPr>
        <w:pStyle w:val="NoSpacing"/>
      </w:pPr>
    </w:p>
    <w:p w14:paraId="1BDCBEA6" w14:textId="77777777" w:rsidR="0073637C" w:rsidRPr="00C75126" w:rsidRDefault="0073637C" w:rsidP="00012394">
      <w:pPr>
        <w:pStyle w:val="code"/>
      </w:pPr>
      <w:r w:rsidRPr="00C75126">
        <w:t>(define-</w:t>
      </w:r>
      <w:r w:rsidR="00220516">
        <w:t>dynamic</w:t>
      </w:r>
      <w:r w:rsidRPr="00C75126">
        <w:t>-relations</w:t>
      </w:r>
    </w:p>
    <w:p w14:paraId="7E8AA34B" w14:textId="6CE72BAA" w:rsidR="0073637C" w:rsidRPr="00C75126" w:rsidRDefault="00C24282" w:rsidP="00012394">
      <w:pPr>
        <w:pStyle w:val="code"/>
      </w:pPr>
      <w:r>
        <w:t xml:space="preserve">  </w:t>
      </w:r>
      <w:r w:rsidR="0073637C" w:rsidRPr="00C75126">
        <w:t xml:space="preserve">(on block </w:t>
      </w:r>
      <w:r w:rsidR="00B6507F">
        <w:t>support</w:t>
      </w:r>
      <w:r w:rsidR="0073637C" w:rsidRPr="00C75126">
        <w:t>))</w:t>
      </w:r>
    </w:p>
    <w:p w14:paraId="27A76EE8" w14:textId="77777777" w:rsidR="0073637C" w:rsidRDefault="0073637C" w:rsidP="0073637C">
      <w:pPr>
        <w:pStyle w:val="NoSpacing"/>
      </w:pPr>
    </w:p>
    <w:p w14:paraId="5D567B18" w14:textId="77777777" w:rsidR="00220516" w:rsidRDefault="00220516" w:rsidP="0073637C">
      <w:pPr>
        <w:pStyle w:val="NoSpacing"/>
      </w:pPr>
      <w:r>
        <w:t xml:space="preserve">The </w:t>
      </w:r>
      <w:r w:rsidRPr="005E1CD3">
        <w:rPr>
          <w:i/>
        </w:rPr>
        <w:t>dynamic</w:t>
      </w:r>
      <w:r>
        <w:t xml:space="preserve"> relation specification indicates that the situation of a block being on a support may change from state to state during the course of planning.  (</w:t>
      </w:r>
      <w:r w:rsidRPr="005E1CD3">
        <w:rPr>
          <w:i/>
        </w:rPr>
        <w:t>Static</w:t>
      </w:r>
      <w:r w:rsidR="004A5203">
        <w:t>—ie, unchanging—</w:t>
      </w:r>
      <w:r>
        <w:t xml:space="preserve">relations are </w:t>
      </w:r>
      <w:r w:rsidR="004A5203">
        <w:t>discussed later in Part 2.</w:t>
      </w:r>
      <w:r w:rsidR="00427E69">
        <w:t xml:space="preserve">  Optionally, all relations can be specified as dynamic, but it is computationally more efficient to separate the two.</w:t>
      </w:r>
      <w:r w:rsidR="004A5203">
        <w:t>)</w:t>
      </w:r>
      <w:r w:rsidR="00427E69">
        <w:t xml:space="preserve">  </w:t>
      </w:r>
    </w:p>
    <w:p w14:paraId="59BD2621" w14:textId="77777777" w:rsidR="004A5203" w:rsidRDefault="004A5203" w:rsidP="0073637C">
      <w:pPr>
        <w:pStyle w:val="NoSpacing"/>
      </w:pPr>
    </w:p>
    <w:p w14:paraId="486C94BB" w14:textId="77777777" w:rsidR="00262A65" w:rsidRPr="00CD7C65" w:rsidRDefault="00262A65" w:rsidP="00462D04">
      <w:pPr>
        <w:pStyle w:val="Heading2"/>
      </w:pPr>
      <w:bookmarkStart w:id="11" w:name="_Toc206658648"/>
      <w:r w:rsidRPr="00CD7C65">
        <w:t>Specifying Possible Actions</w:t>
      </w:r>
      <w:bookmarkEnd w:id="11"/>
    </w:p>
    <w:p w14:paraId="0892B47C" w14:textId="77777777" w:rsidR="00262A65" w:rsidRDefault="00262A65" w:rsidP="0073637C">
      <w:pPr>
        <w:pStyle w:val="NoSpacing"/>
      </w:pPr>
    </w:p>
    <w:p w14:paraId="7F22B7C2" w14:textId="7BCF4EB7" w:rsidR="00BD2944" w:rsidRPr="00BE232B" w:rsidRDefault="0073637C" w:rsidP="00C455E9">
      <w:pPr>
        <w:pStyle w:val="NoSpacing"/>
      </w:pPr>
      <w:r>
        <w:t xml:space="preserve">The third specification is for the individual actions that the planning agent can take.  In this case the agent can </w:t>
      </w:r>
      <w:r w:rsidR="004F3E7C">
        <w:t xml:space="preserve">take a block and put it either on the table or on another block (in a stack).  Actions are always composed at least of a </w:t>
      </w:r>
      <w:r w:rsidR="004F3E7C" w:rsidRPr="00D041F6">
        <w:rPr>
          <w:i/>
        </w:rPr>
        <w:t>precondition</w:t>
      </w:r>
      <w:r w:rsidR="004F3E7C">
        <w:t xml:space="preserve">, specifying the conditions that must be met before the action can be taken, and an </w:t>
      </w:r>
      <w:r w:rsidR="004F3E7C" w:rsidRPr="00D041F6">
        <w:rPr>
          <w:i/>
        </w:rPr>
        <w:t>effect</w:t>
      </w:r>
      <w:r w:rsidR="004F3E7C">
        <w:t xml:space="preserve">, specifying </w:t>
      </w:r>
      <w:r w:rsidR="00262A65">
        <w:t xml:space="preserve">changes in the </w:t>
      </w:r>
      <w:r w:rsidR="004F3E7C">
        <w:t xml:space="preserve">state of the </w:t>
      </w:r>
      <w:r w:rsidR="00262A65">
        <w:t>environment</w:t>
      </w:r>
      <w:r w:rsidR="004F3E7C">
        <w:t xml:space="preserve"> after the action is take</w:t>
      </w:r>
      <w:r w:rsidR="00C455E9">
        <w:t>n.  Since</w:t>
      </w:r>
      <w:r w:rsidR="004F3E7C">
        <w:t xml:space="preserve"> the action </w:t>
      </w:r>
      <w:r w:rsidR="00C455E9">
        <w:t xml:space="preserve">here </w:t>
      </w:r>
      <w:r w:rsidR="004F3E7C">
        <w:t xml:space="preserve">is </w:t>
      </w:r>
      <w:r w:rsidR="00C455E9">
        <w:t>one of putting a block (</w:t>
      </w:r>
      <w:r w:rsidR="0038771E">
        <w:t xml:space="preserve">labeled by a variable like </w:t>
      </w:r>
      <w:r w:rsidR="007810A5">
        <w:t>?</w:t>
      </w:r>
      <w:r w:rsidR="00C455E9">
        <w:t>b</w:t>
      </w:r>
      <w:r w:rsidR="00F53C74">
        <w:t>lock</w:t>
      </w:r>
      <w:r w:rsidR="00C455E9">
        <w:t xml:space="preserve">) on a </w:t>
      </w:r>
      <w:r w:rsidR="00B6507F">
        <w:t>support</w:t>
      </w:r>
      <w:r w:rsidR="00C455E9">
        <w:t xml:space="preserve"> (</w:t>
      </w:r>
      <w:r w:rsidR="0038771E">
        <w:t xml:space="preserve">like </w:t>
      </w:r>
      <w:r w:rsidR="007810A5">
        <w:t>?</w:t>
      </w:r>
      <w:r w:rsidR="00B6507F">
        <w:t>support</w:t>
      </w:r>
      <w:r w:rsidR="00C455E9">
        <w:t xml:space="preserve">), the precondition must specify that there is not another block on top of </w:t>
      </w:r>
      <w:r w:rsidR="007810A5">
        <w:t>?</w:t>
      </w:r>
      <w:r w:rsidR="00C455E9">
        <w:t>b</w:t>
      </w:r>
      <w:r w:rsidR="00F53C74">
        <w:t>lock</w:t>
      </w:r>
      <w:r w:rsidR="00C455E9">
        <w:t xml:space="preserve">, and in addition, that there is not another block on top of </w:t>
      </w:r>
      <w:r w:rsidR="007810A5">
        <w:t>?</w:t>
      </w:r>
      <w:r w:rsidR="00B6507F">
        <w:t>support</w:t>
      </w:r>
      <w:r w:rsidR="0038771E">
        <w:t>, unless ?</w:t>
      </w:r>
      <w:r w:rsidR="00B6507F">
        <w:t>support</w:t>
      </w:r>
      <w:r w:rsidR="0038771E">
        <w:t xml:space="preserve"> is the table</w:t>
      </w:r>
      <w:r w:rsidR="00C455E9">
        <w:t xml:space="preserve">. </w:t>
      </w:r>
      <w:r w:rsidR="00F53C74">
        <w:t xml:space="preserve"> I</w:t>
      </w:r>
      <w:r w:rsidR="007810A5">
        <w:t xml:space="preserve">t is conventional, and required in Wouldwork, that </w:t>
      </w:r>
      <w:r w:rsidR="001562C0">
        <w:t xml:space="preserve">typed </w:t>
      </w:r>
      <w:r w:rsidR="007810A5">
        <w:t xml:space="preserve">variables have a question mark </w:t>
      </w:r>
      <w:r w:rsidR="00F53C74">
        <w:t xml:space="preserve">(?) </w:t>
      </w:r>
      <w:r w:rsidR="007810A5">
        <w:t>prefix.</w:t>
      </w:r>
      <w:r w:rsidR="00C455E9">
        <w:t xml:space="preserve"> The following precondition </w:t>
      </w:r>
      <w:r w:rsidR="00C455E9">
        <w:lastRenderedPageBreak/>
        <w:t xml:space="preserve">expresses these conditions in predicate logic, where ?block signifies the block to be put somewhere, </w:t>
      </w:r>
      <w:r w:rsidR="00B87527">
        <w:t>?b signifies some arbitrary block,</w:t>
      </w:r>
      <w:r w:rsidR="00256257">
        <w:t xml:space="preserve"> ?block-support is the support the block happens to be on currently,</w:t>
      </w:r>
      <w:r w:rsidR="00B87527">
        <w:t xml:space="preserve"> and ?</w:t>
      </w:r>
      <w:r w:rsidR="00B6507F">
        <w:t>support</w:t>
      </w:r>
      <w:r w:rsidR="00B87527">
        <w:t xml:space="preserve"> signifies the </w:t>
      </w:r>
      <w:r w:rsidR="00B6507F">
        <w:t>support</w:t>
      </w:r>
      <w:r w:rsidR="00B87527">
        <w:t xml:space="preserve"> on which ?block will be put</w:t>
      </w:r>
      <w:r w:rsidR="00C455E9">
        <w:t>:</w:t>
      </w:r>
    </w:p>
    <w:p w14:paraId="71F08EF3" w14:textId="77777777" w:rsidR="0052698D" w:rsidRDefault="0052698D" w:rsidP="00C455E9">
      <w:pPr>
        <w:pStyle w:val="NoSpacing"/>
        <w:rPr>
          <w:rFonts w:ascii="Courier New" w:hAnsi="Courier New" w:cs="Courier New"/>
        </w:rPr>
      </w:pPr>
    </w:p>
    <w:p w14:paraId="34A8FBAF" w14:textId="7C49DCF5" w:rsidR="00C455E9" w:rsidRPr="00C75126" w:rsidRDefault="00C455E9" w:rsidP="000F538D">
      <w:pPr>
        <w:pStyle w:val="code"/>
      </w:pPr>
      <w:r w:rsidRPr="00C75126">
        <w:t>(and (not (</w:t>
      </w:r>
      <w:r w:rsidRPr="000F538D">
        <w:t>exists</w:t>
      </w:r>
      <w:r w:rsidRPr="00C75126">
        <w:t xml:space="preserve"> (?b block)</w:t>
      </w:r>
      <w:r w:rsidR="005D4DFD">
        <w:t xml:space="preserve"> ;no block is on ?block</w:t>
      </w:r>
    </w:p>
    <w:p w14:paraId="51CC48B5" w14:textId="77777777" w:rsidR="00C455E9" w:rsidRDefault="00C75126" w:rsidP="00012394">
      <w:pPr>
        <w:pStyle w:val="code"/>
      </w:pPr>
      <w:r>
        <w:t xml:space="preserve">           </w:t>
      </w:r>
      <w:r w:rsidR="00C455E9" w:rsidRPr="00C75126">
        <w:t xml:space="preserve"> (on ?b ?block)))</w:t>
      </w:r>
    </w:p>
    <w:p w14:paraId="250E2351" w14:textId="6CB16676" w:rsidR="000F538D" w:rsidRPr="00C75126" w:rsidRDefault="000F538D" w:rsidP="00012394">
      <w:pPr>
        <w:pStyle w:val="code"/>
      </w:pPr>
      <w:r>
        <w:t xml:space="preserve">     (on ?block ?</w:t>
      </w:r>
      <w:r w:rsidR="00DC7F2C">
        <w:t>block-</w:t>
      </w:r>
      <w:r>
        <w:t>support)</w:t>
      </w:r>
      <w:r w:rsidR="005D4DFD">
        <w:t xml:space="preserve"> ;?block is on some support</w:t>
      </w:r>
    </w:p>
    <w:p w14:paraId="2A6DB2EB" w14:textId="5C434803" w:rsidR="00C455E9" w:rsidRPr="00C75126" w:rsidRDefault="00C75126" w:rsidP="00012394">
      <w:pPr>
        <w:pStyle w:val="code"/>
      </w:pPr>
      <w:r>
        <w:t xml:space="preserve">    </w:t>
      </w:r>
      <w:r w:rsidR="00C455E9" w:rsidRPr="00C75126">
        <w:t xml:space="preserve"> (</w:t>
      </w:r>
      <w:r w:rsidR="000F538D">
        <w:t>not</w:t>
      </w:r>
      <w:r w:rsidR="00C455E9" w:rsidRPr="00C75126">
        <w:t xml:space="preserve"> (exists (?b block)</w:t>
      </w:r>
      <w:r w:rsidR="005D4DFD">
        <w:t xml:space="preserve"> ;no block is on the </w:t>
      </w:r>
      <w:r w:rsidR="00B6507F">
        <w:t>support</w:t>
      </w:r>
    </w:p>
    <w:p w14:paraId="4D75A8B4" w14:textId="6B7539B3" w:rsidR="007130F1" w:rsidRDefault="000F538D" w:rsidP="00012394">
      <w:pPr>
        <w:pStyle w:val="code"/>
      </w:pPr>
      <w:r>
        <w:t xml:space="preserve">            </w:t>
      </w:r>
      <w:r w:rsidR="00C455E9" w:rsidRPr="00C75126">
        <w:t>(on ?b ?</w:t>
      </w:r>
      <w:r w:rsidR="00B6507F">
        <w:t>support</w:t>
      </w:r>
      <w:r w:rsidR="00C455E9" w:rsidRPr="00C75126">
        <w:t>))</w:t>
      </w:r>
      <w:r w:rsidR="009145FF">
        <w:t>)</w:t>
      </w:r>
    </w:p>
    <w:p w14:paraId="67D53D47" w14:textId="77777777" w:rsidR="00B87527" w:rsidRDefault="00B87527" w:rsidP="00C455E9">
      <w:pPr>
        <w:pStyle w:val="NoSpacing"/>
      </w:pPr>
    </w:p>
    <w:p w14:paraId="7A9CB191" w14:textId="3386D20C" w:rsidR="00B87527" w:rsidRDefault="00B87527" w:rsidP="00C455E9">
      <w:pPr>
        <w:pStyle w:val="NoSpacing"/>
      </w:pPr>
      <w:r>
        <w:t>In plain English, the first condition says that there does not exist a block which is on the block to be moved</w:t>
      </w:r>
      <w:r w:rsidR="0057761D">
        <w:t>--i</w:t>
      </w:r>
      <w:r>
        <w:t>e, that it has a clear top.</w:t>
      </w:r>
      <w:r w:rsidR="00F149D1">
        <w:t xml:space="preserve">  </w:t>
      </w:r>
      <w:r w:rsidR="005556D0">
        <w:t xml:space="preserve">Later it will be explained how to </w:t>
      </w:r>
      <w:r w:rsidR="00607258">
        <w:t>define</w:t>
      </w:r>
      <w:r w:rsidR="005556D0">
        <w:t xml:space="preserve"> </w:t>
      </w:r>
      <w:r w:rsidR="00F85675">
        <w:t xml:space="preserve">auxilliary </w:t>
      </w:r>
      <w:r w:rsidR="000F538D">
        <w:t>functions</w:t>
      </w:r>
      <w:r w:rsidR="00607258">
        <w:t>,</w:t>
      </w:r>
      <w:r w:rsidR="005556D0">
        <w:t xml:space="preserve"> like cleartop</w:t>
      </w:r>
      <w:r w:rsidR="007130F1">
        <w:t>?</w:t>
      </w:r>
      <w:r w:rsidR="00607258">
        <w:t>, which can be used</w:t>
      </w:r>
      <w:r w:rsidR="00F149D1">
        <w:t xml:space="preserve"> to simplify such action conditions.</w:t>
      </w:r>
      <w:r w:rsidR="00607258">
        <w:t xml:space="preserve"> </w:t>
      </w:r>
      <w:r w:rsidR="00AE7560">
        <w:t xml:space="preserve"> T</w:t>
      </w:r>
      <w:r>
        <w:t xml:space="preserve">he second condition </w:t>
      </w:r>
      <w:r w:rsidR="000F538D">
        <w:t>verifies that ?block is on some kind of support</w:t>
      </w:r>
      <w:r w:rsidR="00DC7F2C">
        <w:t>, labeled ?</w:t>
      </w:r>
      <w:r w:rsidR="00256257">
        <w:t>block-support</w:t>
      </w:r>
      <w:r w:rsidR="000F538D">
        <w:t xml:space="preserve"> (either the table or another block); and the third condition checks that </w:t>
      </w:r>
      <w:r>
        <w:t xml:space="preserve">that </w:t>
      </w:r>
      <w:r w:rsidR="00DC7F2C">
        <w:t xml:space="preserve">the </w:t>
      </w:r>
      <w:r w:rsidR="00B6507F">
        <w:t>support</w:t>
      </w:r>
      <w:r w:rsidR="00DC7F2C">
        <w:t xml:space="preserve"> place, labeled ?</w:t>
      </w:r>
      <w:r w:rsidR="00B6507F">
        <w:t>support</w:t>
      </w:r>
      <w:r w:rsidR="00DC7F2C">
        <w:t>,</w:t>
      </w:r>
      <w:r>
        <w:t xml:space="preserve"> itself has a clear top.</w:t>
      </w:r>
    </w:p>
    <w:p w14:paraId="685513A4" w14:textId="77777777" w:rsidR="003941FA" w:rsidRDefault="003941FA" w:rsidP="00C455E9">
      <w:pPr>
        <w:pStyle w:val="NoSpacing"/>
      </w:pPr>
    </w:p>
    <w:p w14:paraId="22DF601C" w14:textId="77777777" w:rsidR="003941FA" w:rsidRDefault="003941FA" w:rsidP="00C455E9">
      <w:pPr>
        <w:pStyle w:val="NoSpacing"/>
      </w:pPr>
      <w:r>
        <w:t xml:space="preserve">It is worth noting </w:t>
      </w:r>
      <w:r w:rsidR="00834CBF">
        <w:t>that the above</w:t>
      </w:r>
      <w:r>
        <w:t xml:space="preserve"> action can be expressed much more </w:t>
      </w:r>
      <w:r w:rsidR="00834CBF">
        <w:t>straightforwardly</w:t>
      </w:r>
      <w:r>
        <w:t xml:space="preserve"> if fluents </w:t>
      </w:r>
      <w:r w:rsidR="00834CBF">
        <w:t>and functions are used:</w:t>
      </w:r>
    </w:p>
    <w:p w14:paraId="6E76CA5E" w14:textId="77777777" w:rsidR="00834CBF" w:rsidRDefault="00834CBF" w:rsidP="00C455E9">
      <w:pPr>
        <w:pStyle w:val="NoSpacing"/>
      </w:pPr>
    </w:p>
    <w:p w14:paraId="5E3E5AD4" w14:textId="77777777" w:rsidR="00834CBF" w:rsidRDefault="00834CBF" w:rsidP="00834CBF">
      <w:pPr>
        <w:pStyle w:val="code"/>
      </w:pPr>
      <w:r w:rsidRPr="00C75126">
        <w:t>(and (</w:t>
      </w:r>
      <w:r>
        <w:t>cleartop?</w:t>
      </w:r>
      <w:r w:rsidRPr="00C75126">
        <w:t xml:space="preserve"> ?block)))</w:t>
      </w:r>
    </w:p>
    <w:p w14:paraId="192F5966" w14:textId="53FCC1DD" w:rsidR="00834CBF" w:rsidRPr="00C75126" w:rsidRDefault="00834CBF" w:rsidP="00834CBF">
      <w:pPr>
        <w:pStyle w:val="code"/>
      </w:pPr>
      <w:r>
        <w:t xml:space="preserve">     </w:t>
      </w:r>
      <w:r w:rsidR="00F85675">
        <w:t xml:space="preserve">(bind </w:t>
      </w:r>
      <w:r>
        <w:t>(on ?block $</w:t>
      </w:r>
      <w:r w:rsidR="00F85675">
        <w:t>block-</w:t>
      </w:r>
      <w:r>
        <w:t>support)</w:t>
      </w:r>
      <w:r w:rsidR="00F85675">
        <w:t>)</w:t>
      </w:r>
    </w:p>
    <w:p w14:paraId="68C2570C" w14:textId="439FD7DC" w:rsidR="005D4DFD" w:rsidRDefault="00834CBF" w:rsidP="00834CBF">
      <w:pPr>
        <w:pStyle w:val="code"/>
      </w:pPr>
      <w:r>
        <w:t xml:space="preserve">    </w:t>
      </w:r>
      <w:r w:rsidRPr="00C75126">
        <w:t xml:space="preserve"> (</w:t>
      </w:r>
      <w:r>
        <w:t>cleartop</w:t>
      </w:r>
      <w:r w:rsidR="0055744F">
        <w:t>?</w:t>
      </w:r>
      <w:r>
        <w:t xml:space="preserve"> $</w:t>
      </w:r>
      <w:r w:rsidR="00B6507F">
        <w:t>support</w:t>
      </w:r>
      <w:r w:rsidRPr="00C75126">
        <w:t>)</w:t>
      </w:r>
      <w:r w:rsidR="009145FF">
        <w:t>)</w:t>
      </w:r>
    </w:p>
    <w:p w14:paraId="406CDF5C" w14:textId="77777777" w:rsidR="00834CBF" w:rsidRDefault="00834CBF" w:rsidP="00C455E9">
      <w:pPr>
        <w:pStyle w:val="NoSpacing"/>
      </w:pPr>
    </w:p>
    <w:p w14:paraId="2BC19EFF" w14:textId="47067D08" w:rsidR="00607258" w:rsidRDefault="0055744F" w:rsidP="00C455E9">
      <w:pPr>
        <w:pStyle w:val="NoSpacing"/>
      </w:pPr>
      <w:r>
        <w:t>These kinds of enhancements to PDDL are discussed in Part 2</w:t>
      </w:r>
      <w:r w:rsidR="00F01F7F">
        <w:t>, and illustrated in the specification for problem-blocks3a.lisp</w:t>
      </w:r>
      <w:r>
        <w:t>.</w:t>
      </w:r>
    </w:p>
    <w:p w14:paraId="3DFD568F" w14:textId="77777777" w:rsidR="0055744F" w:rsidRDefault="0055744F" w:rsidP="00C455E9">
      <w:pPr>
        <w:pStyle w:val="NoSpacing"/>
      </w:pPr>
    </w:p>
    <w:p w14:paraId="3AEE6F16" w14:textId="6986B1EA" w:rsidR="00607258" w:rsidRDefault="0055744F" w:rsidP="00C455E9">
      <w:pPr>
        <w:pStyle w:val="NoSpacing"/>
      </w:pPr>
      <w:r>
        <w:t>Once the action precondition</w:t>
      </w:r>
      <w:r w:rsidR="009646D8">
        <w:t xml:space="preserve"> is established</w:t>
      </w:r>
      <w:r>
        <w:t>, t</w:t>
      </w:r>
      <w:r w:rsidR="00607258">
        <w:t xml:space="preserve">he action effect then must specify what happens if the action is taken by the planning agent.  </w:t>
      </w:r>
      <w:r w:rsidR="00AE7560">
        <w:t>The effect (in this case after an instance of ?</w:t>
      </w:r>
      <w:r w:rsidR="00607258">
        <w:t>block is put on some</w:t>
      </w:r>
      <w:r w:rsidR="00C348C8">
        <w:t xml:space="preserve"> </w:t>
      </w:r>
      <w:r w:rsidR="00AE7560">
        <w:t>?</w:t>
      </w:r>
      <w:r w:rsidR="00B6507F">
        <w:t>support</w:t>
      </w:r>
      <w:r w:rsidR="00AE7560">
        <w:t xml:space="preserve">), is that the block will now be on that </w:t>
      </w:r>
      <w:r w:rsidR="00B6507F">
        <w:t>support</w:t>
      </w:r>
      <w:r w:rsidR="00AE7560">
        <w:t xml:space="preserve">; and also that the </w:t>
      </w:r>
      <w:r w:rsidR="00607258">
        <w:t>block will no longer be on what was previously supporting it.</w:t>
      </w:r>
      <w:r w:rsidR="000569ED">
        <w:t xml:space="preserve">  This effect</w:t>
      </w:r>
      <w:r w:rsidR="00607258">
        <w:t xml:space="preserve"> </w:t>
      </w:r>
      <w:r w:rsidR="00910E39">
        <w:t>is</w:t>
      </w:r>
      <w:r w:rsidR="00607258">
        <w:t xml:space="preserve"> concisely expressed </w:t>
      </w:r>
      <w:r w:rsidR="000569ED">
        <w:t>as:</w:t>
      </w:r>
    </w:p>
    <w:p w14:paraId="68286F3D" w14:textId="77777777" w:rsidR="000569ED" w:rsidRDefault="000569ED" w:rsidP="00C455E9">
      <w:pPr>
        <w:pStyle w:val="NoSpacing"/>
      </w:pPr>
    </w:p>
    <w:p w14:paraId="7240659A" w14:textId="73632A21" w:rsidR="00B50D45" w:rsidRDefault="000569ED" w:rsidP="00B50D45">
      <w:pPr>
        <w:pStyle w:val="code"/>
      </w:pPr>
      <w:r w:rsidRPr="00C75126">
        <w:t>(</w:t>
      </w:r>
      <w:r w:rsidR="0057761D">
        <w:t>assert</w:t>
      </w:r>
      <w:r w:rsidR="0057761D" w:rsidRPr="00C75126">
        <w:t xml:space="preserve"> </w:t>
      </w:r>
      <w:r w:rsidRPr="00C75126">
        <w:t>(on ?block ?</w:t>
      </w:r>
      <w:r w:rsidR="00B6507F">
        <w:t>support</w:t>
      </w:r>
      <w:r w:rsidR="00B50D45">
        <w:t>)</w:t>
      </w:r>
    </w:p>
    <w:p w14:paraId="2B86BB1C" w14:textId="77777777" w:rsidR="000569ED" w:rsidRPr="00C75126" w:rsidRDefault="00B50D45" w:rsidP="00012394">
      <w:pPr>
        <w:pStyle w:val="code"/>
      </w:pPr>
      <w:r>
        <w:t xml:space="preserve">        </w:t>
      </w:r>
      <w:r w:rsidR="007810A5">
        <w:t>(</w:t>
      </w:r>
      <w:r>
        <w:t>not (on ?block ?block-support)))</w:t>
      </w:r>
    </w:p>
    <w:p w14:paraId="6AC4E5E1" w14:textId="77777777" w:rsidR="000569ED" w:rsidRDefault="000569ED" w:rsidP="000569ED">
      <w:pPr>
        <w:pStyle w:val="NoSpacing"/>
      </w:pPr>
    </w:p>
    <w:p w14:paraId="1EB3D83C" w14:textId="236EEB77" w:rsidR="000569ED" w:rsidRDefault="000569ED" w:rsidP="000569ED">
      <w:pPr>
        <w:pStyle w:val="NoSpacing"/>
      </w:pPr>
      <w:r>
        <w:lastRenderedPageBreak/>
        <w:t>In other words, ?block now will be on</w:t>
      </w:r>
      <w:r w:rsidR="00C348C8">
        <w:t xml:space="preserve"> </w:t>
      </w:r>
      <w:r>
        <w:t>?s</w:t>
      </w:r>
      <w:r w:rsidR="00C348C8">
        <w:t>upport</w:t>
      </w:r>
      <w:r w:rsidR="007810A5">
        <w:t xml:space="preserve">, and </w:t>
      </w:r>
      <w:r>
        <w:t xml:space="preserve">?block </w:t>
      </w:r>
      <w:r w:rsidR="007810A5">
        <w:t>is no longer on</w:t>
      </w:r>
      <w:r w:rsidR="00D041F6">
        <w:t xml:space="preserve"> </w:t>
      </w:r>
      <w:r w:rsidR="00B50D45">
        <w:t>?block-support</w:t>
      </w:r>
      <w:r w:rsidR="007810A5">
        <w:t>.</w:t>
      </w:r>
      <w:r>
        <w:t xml:space="preserve">  </w:t>
      </w:r>
      <w:r w:rsidR="00B50D45">
        <w:t xml:space="preserve">The </w:t>
      </w:r>
      <w:r w:rsidR="00B50D45" w:rsidRPr="00B50D45">
        <w:rPr>
          <w:i/>
        </w:rPr>
        <w:t>assert</w:t>
      </w:r>
      <w:r w:rsidR="00B50D45">
        <w:t xml:space="preserve"> operator groups multiple changes to the current state together, and automatically arranges </w:t>
      </w:r>
      <w:r w:rsidR="001E0720">
        <w:t xml:space="preserve">and executes </w:t>
      </w:r>
      <w:r w:rsidR="00B50D45">
        <w:t>them in the proper order to maintain database consistency.</w:t>
      </w:r>
      <w:r w:rsidR="00FB5789">
        <w:t xml:space="preserve">  Like the precondition, the effect necessarily consists of only one (possibly complex) statement.</w:t>
      </w:r>
    </w:p>
    <w:p w14:paraId="714BFBDC" w14:textId="0B0A19A4" w:rsidR="000B24BD" w:rsidRDefault="000B24BD" w:rsidP="000569ED">
      <w:pPr>
        <w:pStyle w:val="NoSpacing"/>
      </w:pPr>
    </w:p>
    <w:p w14:paraId="1D865FA7" w14:textId="20A9D29F" w:rsidR="000B24BD" w:rsidRDefault="000B24BD" w:rsidP="000569ED">
      <w:pPr>
        <w:pStyle w:val="NoSpacing"/>
      </w:pPr>
      <w:r>
        <w:t xml:space="preserve">The </w:t>
      </w:r>
      <w:r w:rsidRPr="003B2D18">
        <w:rPr>
          <w:i/>
          <w:iCs/>
        </w:rPr>
        <w:t>assert</w:t>
      </w:r>
      <w:r>
        <w:t xml:space="preserve"> operator establishes a scope for propositional updates to the current state.  An </w:t>
      </w:r>
      <w:r w:rsidRPr="003B2D18">
        <w:rPr>
          <w:i/>
          <w:iCs/>
        </w:rPr>
        <w:t>assert</w:t>
      </w:r>
      <w:r>
        <w:t xml:space="preserve"> statement, therefore, can include any number of sub-statements (except another </w:t>
      </w:r>
      <w:r w:rsidRPr="003B2D18">
        <w:rPr>
          <w:i/>
          <w:iCs/>
        </w:rPr>
        <w:t>assert</w:t>
      </w:r>
      <w:r>
        <w:t xml:space="preserve"> statement).  All of the </w:t>
      </w:r>
      <w:r w:rsidR="005E0DAE">
        <w:t xml:space="preserve">asserted </w:t>
      </w:r>
      <w:r>
        <w:t>propositions within its scope will contribute to the next state.</w:t>
      </w:r>
    </w:p>
    <w:p w14:paraId="747B340F" w14:textId="77777777" w:rsidR="00B50D45" w:rsidRDefault="00B50D45" w:rsidP="000569ED">
      <w:pPr>
        <w:pStyle w:val="NoSpacing"/>
      </w:pPr>
    </w:p>
    <w:p w14:paraId="3589217B" w14:textId="2EFC0C34" w:rsidR="000569ED" w:rsidRDefault="000569ED" w:rsidP="000569ED">
      <w:pPr>
        <w:pStyle w:val="NoSpacing"/>
      </w:pPr>
      <w:r>
        <w:t>Bringing the precondition</w:t>
      </w:r>
      <w:r w:rsidR="00A90799">
        <w:t xml:space="preserve"> and the effect together</w:t>
      </w:r>
      <w:r>
        <w:t xml:space="preserve"> </w:t>
      </w:r>
      <w:r w:rsidR="00910E39">
        <w:t>defines</w:t>
      </w:r>
      <w:r w:rsidR="00A90799">
        <w:t xml:space="preserve"> a complete action rule, consisting of six parts.  First is the name of the rule (put), second is the duration of the action (where </w:t>
      </w:r>
      <w:r w:rsidR="00B21496">
        <w:t>1</w:t>
      </w:r>
      <w:r w:rsidR="00A90799">
        <w:t xml:space="preserve"> means </w:t>
      </w:r>
      <w:r w:rsidR="00B21496">
        <w:t>one unit of time</w:t>
      </w:r>
      <w:r w:rsidR="00A90799">
        <w:t>), third is the list of free parameters appear</w:t>
      </w:r>
      <w:r w:rsidR="00EE1DB0">
        <w:t>ing in the precondition (where</w:t>
      </w:r>
      <w:r w:rsidR="00A90799">
        <w:t xml:space="preserve"> </w:t>
      </w:r>
      <w:r w:rsidR="00EE1DB0">
        <w:t xml:space="preserve">a </w:t>
      </w:r>
      <w:r w:rsidR="00A90799">
        <w:t>variable</w:t>
      </w:r>
      <w:r w:rsidR="00EE1DB0">
        <w:t>, or list of variables</w:t>
      </w:r>
      <w:r w:rsidR="00A90799">
        <w:t xml:space="preserve"> alternates with its type</w:t>
      </w:r>
      <w:r w:rsidR="005D4DFD">
        <w:t>, as discussed later</w:t>
      </w:r>
      <w:r w:rsidR="00A90799">
        <w:t xml:space="preserve">), fourth is the precondition, fifth is the free parameters </w:t>
      </w:r>
      <w:r w:rsidR="00C44BA2">
        <w:t>related to</w:t>
      </w:r>
      <w:r w:rsidR="00A90799">
        <w:t xml:space="preserve"> the effect, and sixth is the effect</w:t>
      </w:r>
      <w:r w:rsidR="005E0DAE">
        <w:t xml:space="preserve"> itself</w:t>
      </w:r>
      <w:r>
        <w:t>:</w:t>
      </w:r>
    </w:p>
    <w:p w14:paraId="7B90B501" w14:textId="77777777" w:rsidR="003B2D18" w:rsidRDefault="003B2D18" w:rsidP="000569ED">
      <w:pPr>
        <w:pStyle w:val="NoSpacing"/>
      </w:pPr>
    </w:p>
    <w:p w14:paraId="7C7896E7" w14:textId="77777777" w:rsidR="000569ED" w:rsidRPr="003F41E1" w:rsidRDefault="001B4AC7" w:rsidP="00910E39">
      <w:pPr>
        <w:pStyle w:val="code"/>
      </w:pPr>
      <w:r>
        <w:t>(</w:t>
      </w:r>
      <w:r w:rsidR="000569ED" w:rsidRPr="003F41E1">
        <w:t>define-</w:t>
      </w:r>
      <w:r w:rsidR="000569ED" w:rsidRPr="00910E39">
        <w:t>action</w:t>
      </w:r>
      <w:r w:rsidR="000569ED" w:rsidRPr="003F41E1">
        <w:t xml:space="preserve"> put</w:t>
      </w:r>
    </w:p>
    <w:p w14:paraId="394223C4" w14:textId="77777777" w:rsidR="000569ED" w:rsidRPr="003F41E1" w:rsidRDefault="003F41E1" w:rsidP="00012394">
      <w:pPr>
        <w:pStyle w:val="code"/>
      </w:pPr>
      <w:r>
        <w:t xml:space="preserve">  </w:t>
      </w:r>
      <w:r w:rsidR="000569ED" w:rsidRPr="003F41E1">
        <w:t xml:space="preserve"> </w:t>
      </w:r>
      <w:r w:rsidR="00B21496">
        <w:t>1</w:t>
      </w:r>
    </w:p>
    <w:p w14:paraId="3962D5D1" w14:textId="3E9F9658" w:rsidR="000569ED" w:rsidRPr="003F41E1" w:rsidRDefault="001B4AC7" w:rsidP="00012394">
      <w:pPr>
        <w:pStyle w:val="code"/>
      </w:pPr>
      <w:r>
        <w:t xml:space="preserve"> </w:t>
      </w:r>
      <w:r w:rsidR="000569ED" w:rsidRPr="003F41E1">
        <w:t xml:space="preserve"> (?block block</w:t>
      </w:r>
      <w:r w:rsidR="00910E39">
        <w:t xml:space="preserve"> (?block-support </w:t>
      </w:r>
      <w:r w:rsidR="000569ED" w:rsidRPr="003F41E1">
        <w:t>?</w:t>
      </w:r>
      <w:r w:rsidR="00B6507F">
        <w:t>support</w:t>
      </w:r>
      <w:r w:rsidR="00910E39">
        <w:t>)</w:t>
      </w:r>
      <w:r w:rsidR="000569ED" w:rsidRPr="003F41E1">
        <w:t xml:space="preserve"> </w:t>
      </w:r>
      <w:r w:rsidR="00B6507F">
        <w:t>support</w:t>
      </w:r>
      <w:r w:rsidR="000569ED" w:rsidRPr="003F41E1">
        <w:t>)</w:t>
      </w:r>
    </w:p>
    <w:p w14:paraId="1FB194EF" w14:textId="77777777" w:rsidR="00910E39" w:rsidRPr="00C75126" w:rsidRDefault="000569ED" w:rsidP="00910E39">
      <w:pPr>
        <w:pStyle w:val="code"/>
      </w:pPr>
      <w:r w:rsidRPr="003F41E1">
        <w:t xml:space="preserve"> </w:t>
      </w:r>
      <w:r w:rsidR="001B4AC7">
        <w:t xml:space="preserve"> </w:t>
      </w:r>
      <w:r w:rsidR="00910E39" w:rsidRPr="00C75126">
        <w:t>(and (not (</w:t>
      </w:r>
      <w:r w:rsidR="00910E39" w:rsidRPr="000F538D">
        <w:t>exists</w:t>
      </w:r>
      <w:r w:rsidR="00910E39" w:rsidRPr="00C75126">
        <w:t xml:space="preserve"> (?b block)</w:t>
      </w:r>
    </w:p>
    <w:p w14:paraId="7AAB5EC6" w14:textId="77777777" w:rsidR="00910E39" w:rsidRDefault="001B4AC7" w:rsidP="00910E39">
      <w:pPr>
        <w:pStyle w:val="code"/>
      </w:pPr>
      <w:r>
        <w:t xml:space="preserve">   </w:t>
      </w:r>
      <w:r w:rsidR="00910E39">
        <w:t xml:space="preserve">          </w:t>
      </w:r>
      <w:r w:rsidR="00910E39" w:rsidRPr="00C75126">
        <w:t xml:space="preserve"> (on ?b ?block)))</w:t>
      </w:r>
    </w:p>
    <w:p w14:paraId="1B5FDCD9" w14:textId="77777777" w:rsidR="00910E39" w:rsidRPr="00C75126" w:rsidRDefault="00910E39" w:rsidP="00910E39">
      <w:pPr>
        <w:pStyle w:val="code"/>
      </w:pPr>
      <w:r>
        <w:t xml:space="preserve">     </w:t>
      </w:r>
      <w:r w:rsidR="00EE1DB0">
        <w:t xml:space="preserve">  </w:t>
      </w:r>
      <w:r>
        <w:t>(on ?block ?block-support)</w:t>
      </w:r>
    </w:p>
    <w:p w14:paraId="47A841AE" w14:textId="77777777" w:rsidR="00910E39" w:rsidRPr="00C75126" w:rsidRDefault="00910E39" w:rsidP="00910E39">
      <w:pPr>
        <w:pStyle w:val="code"/>
      </w:pPr>
      <w:r>
        <w:t xml:space="preserve">    </w:t>
      </w:r>
      <w:r w:rsidR="00EE1DB0">
        <w:t xml:space="preserve">  </w:t>
      </w:r>
      <w:r w:rsidRPr="00C75126">
        <w:t xml:space="preserve"> (</w:t>
      </w:r>
      <w:r>
        <w:t>not</w:t>
      </w:r>
      <w:r w:rsidRPr="00C75126">
        <w:t xml:space="preserve"> (exists (?b block)</w:t>
      </w:r>
    </w:p>
    <w:p w14:paraId="1CEC89AE" w14:textId="34FCA4A9" w:rsidR="009646D8" w:rsidRDefault="00910E39" w:rsidP="00910E39">
      <w:pPr>
        <w:pStyle w:val="code"/>
      </w:pPr>
      <w:r>
        <w:t xml:space="preserve">           </w:t>
      </w:r>
      <w:r w:rsidR="00EE1DB0">
        <w:t xml:space="preserve">  </w:t>
      </w:r>
      <w:r>
        <w:t xml:space="preserve"> </w:t>
      </w:r>
      <w:r w:rsidRPr="00C75126">
        <w:t>(on ?b ?</w:t>
      </w:r>
      <w:r w:rsidR="00B6507F">
        <w:t>support</w:t>
      </w:r>
      <w:r w:rsidRPr="00C75126">
        <w:t>)))</w:t>
      </w:r>
      <w:r w:rsidR="00466746">
        <w:t>)</w:t>
      </w:r>
    </w:p>
    <w:p w14:paraId="46CB78A1" w14:textId="0E541CA9" w:rsidR="000569ED" w:rsidRPr="003F41E1" w:rsidRDefault="001B4AC7" w:rsidP="00910E39">
      <w:pPr>
        <w:pStyle w:val="code"/>
      </w:pPr>
      <w:r>
        <w:t xml:space="preserve">  </w:t>
      </w:r>
      <w:r w:rsidR="00910E39" w:rsidRPr="003F41E1">
        <w:t xml:space="preserve">(?block </w:t>
      </w:r>
      <w:r w:rsidR="00910E39">
        <w:t xml:space="preserve">?block-support </w:t>
      </w:r>
      <w:r w:rsidR="00910E39" w:rsidRPr="003F41E1">
        <w:t>?</w:t>
      </w:r>
      <w:r w:rsidR="00B6507F">
        <w:t>support</w:t>
      </w:r>
      <w:r w:rsidR="00910E39" w:rsidRPr="003F41E1">
        <w:t>)</w:t>
      </w:r>
    </w:p>
    <w:p w14:paraId="06DF84D8" w14:textId="5CF10025" w:rsidR="00EE1DB0" w:rsidRDefault="003F41E1" w:rsidP="00EE1DB0">
      <w:pPr>
        <w:pStyle w:val="code"/>
      </w:pPr>
      <w:r>
        <w:t xml:space="preserve"> </w:t>
      </w:r>
      <w:r w:rsidR="001B4AC7">
        <w:t xml:space="preserve"> </w:t>
      </w:r>
      <w:r w:rsidR="00EE1DB0" w:rsidRPr="00C75126">
        <w:t>(</w:t>
      </w:r>
      <w:r w:rsidR="00EE1DB0">
        <w:t>assert</w:t>
      </w:r>
      <w:r w:rsidR="00EE1DB0" w:rsidRPr="00C75126">
        <w:t xml:space="preserve"> (on ?block ?</w:t>
      </w:r>
      <w:r w:rsidR="00B6507F">
        <w:t>support</w:t>
      </w:r>
      <w:r w:rsidR="00EE1DB0">
        <w:t>)</w:t>
      </w:r>
    </w:p>
    <w:p w14:paraId="47F80977" w14:textId="77777777" w:rsidR="00EE1DB0" w:rsidRPr="00C75126" w:rsidRDefault="00EE1DB0" w:rsidP="00EE1DB0">
      <w:pPr>
        <w:pStyle w:val="code"/>
      </w:pPr>
      <w:r>
        <w:t xml:space="preserve">  </w:t>
      </w:r>
      <w:r w:rsidR="001B4AC7">
        <w:t xml:space="preserve"> </w:t>
      </w:r>
      <w:r>
        <w:t xml:space="preserve">       (not (on ?block ?block-support))))</w:t>
      </w:r>
    </w:p>
    <w:p w14:paraId="11900083" w14:textId="77777777" w:rsidR="000569ED" w:rsidRDefault="000569ED" w:rsidP="00EE1DB0">
      <w:pPr>
        <w:pStyle w:val="code"/>
      </w:pPr>
    </w:p>
    <w:p w14:paraId="0D6168FC" w14:textId="11DACE62" w:rsidR="005E0DAE" w:rsidRDefault="009A242B" w:rsidP="00180DE8">
      <w:pPr>
        <w:pStyle w:val="NoSpacing"/>
      </w:pPr>
      <w:r>
        <w:t xml:space="preserve">On each planning cycle, </w:t>
      </w:r>
      <w:r w:rsidR="00AC77D5">
        <w:t xml:space="preserve">each </w:t>
      </w:r>
      <w:r>
        <w:t>t</w:t>
      </w:r>
      <w:r w:rsidR="00117B5E">
        <w:t>rial action</w:t>
      </w:r>
      <w:r w:rsidR="00AC77D5">
        <w:t xml:space="preserve"> is</w:t>
      </w:r>
      <w:r w:rsidR="00117B5E">
        <w:t xml:space="preserve"> evaluated by the planner in the order presented in t</w:t>
      </w:r>
      <w:r>
        <w:t>he problem specification.  For each action</w:t>
      </w:r>
      <w:r w:rsidRPr="009A242B">
        <w:t xml:space="preserve"> </w:t>
      </w:r>
      <w:r w:rsidR="00D041F6">
        <w:t>during evaluation</w:t>
      </w:r>
      <w:r w:rsidR="00117B5E">
        <w:t xml:space="preserve">, all possible nonredundant </w:t>
      </w:r>
      <w:r w:rsidR="00180DE8">
        <w:t>arrangements</w:t>
      </w:r>
      <w:r w:rsidR="00117B5E">
        <w:t xml:space="preserve"> of the precondition parameters are </w:t>
      </w:r>
      <w:r w:rsidR="00AC77D5">
        <w:t>considered</w:t>
      </w:r>
      <w:r w:rsidR="00117B5E">
        <w:t xml:space="preserve">.  For the above rule, the possible instantiations of ?block are </w:t>
      </w:r>
      <w:r w:rsidR="00AC77D5">
        <w:t>A, B, and C, while the possible</w:t>
      </w:r>
      <w:r w:rsidR="00117B5E">
        <w:t xml:space="preserve"> </w:t>
      </w:r>
      <w:r>
        <w:t>?</w:t>
      </w:r>
      <w:r w:rsidR="00EE1DB0">
        <w:t>block-</w:t>
      </w:r>
      <w:r>
        <w:t>support</w:t>
      </w:r>
      <w:r w:rsidR="00EE1DB0">
        <w:t xml:space="preserve"> and ?</w:t>
      </w:r>
      <w:r w:rsidR="00B6507F">
        <w:t>support</w:t>
      </w:r>
      <w:r>
        <w:t xml:space="preserve"> values</w:t>
      </w:r>
      <w:r w:rsidR="00117B5E">
        <w:t xml:space="preserve"> are A, B, C, </w:t>
      </w:r>
      <w:r w:rsidR="00C44439">
        <w:t xml:space="preserve">and T. </w:t>
      </w:r>
      <w:r w:rsidR="00BE01B8">
        <w:t xml:space="preserve"> This leads to a </w:t>
      </w:r>
      <w:r w:rsidR="00BE01B8">
        <w:lastRenderedPageBreak/>
        <w:t xml:space="preserve">set of </w:t>
      </w:r>
      <w:r w:rsidR="00D81AED">
        <w:t xml:space="preserve">18 </w:t>
      </w:r>
      <w:r w:rsidR="00BE01B8">
        <w:t>(?block </w:t>
      </w:r>
      <w:r w:rsidR="00EE1DB0">
        <w:t xml:space="preserve">?block-support </w:t>
      </w:r>
      <w:r w:rsidR="00C44439">
        <w:t>?</w:t>
      </w:r>
      <w:r w:rsidR="00B6507F">
        <w:t>support</w:t>
      </w:r>
      <w:r w:rsidR="00C44439">
        <w:t>)</w:t>
      </w:r>
      <w:r w:rsidR="00117B5E">
        <w:t xml:space="preserve"> </w:t>
      </w:r>
      <w:r w:rsidR="00B10513">
        <w:t>arrangement</w:t>
      </w:r>
      <w:r w:rsidR="00117B5E">
        <w:t xml:space="preserve"> </w:t>
      </w:r>
      <w:r w:rsidR="00EE1DB0">
        <w:t>triples</w:t>
      </w:r>
      <w:r w:rsidR="005E0DAE">
        <w:t xml:space="preserve"> generated by the precondition parameters</w:t>
      </w:r>
      <w:r w:rsidR="00D91204">
        <w:t>:</w:t>
      </w:r>
      <w:r w:rsidR="00117B5E">
        <w:t xml:space="preserve"> </w:t>
      </w:r>
      <w:r w:rsidR="00D81AED">
        <w:t xml:space="preserve">((A B C) (A B T) (A C B) </w:t>
      </w:r>
    </w:p>
    <w:p w14:paraId="57704E4E" w14:textId="464A02C3" w:rsidR="005E0DAE" w:rsidRDefault="00D81AED" w:rsidP="00180DE8">
      <w:pPr>
        <w:pStyle w:val="NoSpacing"/>
      </w:pPr>
      <w:r>
        <w:t>(A C T) (A T B) (A T C) (B A C) (B A T) (B C A) (B C T) (B T A) (B T C) (C A B) (C A T) (C B A) (C B T) (C T A) (C T B))</w:t>
      </w:r>
      <w:r w:rsidR="005E0DAE">
        <w:t xml:space="preserve">. </w:t>
      </w:r>
      <w:r>
        <w:t xml:space="preserve"> </w:t>
      </w:r>
      <w:r w:rsidR="005E0DAE">
        <w:t>A</w:t>
      </w:r>
      <w:r>
        <w:t>fter removing duplicate variable assignments,</w:t>
      </w:r>
      <w:r w:rsidR="00D91204">
        <w:t xml:space="preserve"> </w:t>
      </w:r>
      <w:r w:rsidR="00C44439">
        <w:t xml:space="preserve">each </w:t>
      </w:r>
      <w:r w:rsidR="005E0DAE">
        <w:t>is</w:t>
      </w:r>
      <w:r w:rsidR="00C44439">
        <w:t xml:space="preserve"> tested against the action preconditions</w:t>
      </w:r>
      <w:r w:rsidR="001D6842">
        <w:t xml:space="preserve"> in the current state</w:t>
      </w:r>
      <w:r w:rsidR="00C44439">
        <w:t>.  If one or more  instantiations satisfies the precondition, then the action</w:t>
      </w:r>
      <w:r w:rsidR="009A242B">
        <w:t>’s</w:t>
      </w:r>
      <w:r w:rsidR="00C44439">
        <w:t xml:space="preserve"> effect is executed with those instantiations, producing an update to the current state.</w:t>
      </w:r>
      <w:r>
        <w:t xml:space="preserve">  (See Part 2: Parameter Lists, for additional details.)  </w:t>
      </w:r>
    </w:p>
    <w:p w14:paraId="236DE8FC" w14:textId="77777777" w:rsidR="005E0DAE" w:rsidRDefault="005E0DAE" w:rsidP="00180DE8">
      <w:pPr>
        <w:pStyle w:val="NoSpacing"/>
      </w:pPr>
    </w:p>
    <w:p w14:paraId="5C2322DB" w14:textId="32081458" w:rsidR="00117B5E" w:rsidRDefault="00216756" w:rsidP="00180DE8">
      <w:pPr>
        <w:pStyle w:val="NoSpacing"/>
      </w:pPr>
      <w:r>
        <w:t>Each</w:t>
      </w:r>
      <w:r w:rsidR="005D4DFD">
        <w:t xml:space="preserve"> successful</w:t>
      </w:r>
      <w:r>
        <w:t xml:space="preserve"> instantiation represents a possible next step in the planner’s path to the goal.</w:t>
      </w:r>
      <w:r w:rsidR="001D6842">
        <w:t xml:space="preserve">  As discussed in Part 2, t</w:t>
      </w:r>
      <w:r w:rsidR="00C44439">
        <w:t xml:space="preserve">he instantiation procedure is the same for </w:t>
      </w:r>
      <w:r w:rsidR="00D041F6">
        <w:t xml:space="preserve">local </w:t>
      </w:r>
      <w:r w:rsidR="00C44439">
        <w:t>parameters appearing in quantified expressions (ie, expr</w:t>
      </w:r>
      <w:r w:rsidR="005C6E10">
        <w:t xml:space="preserve">essions headed by </w:t>
      </w:r>
      <w:r w:rsidR="005C6E10" w:rsidRPr="005C6E10">
        <w:rPr>
          <w:i/>
        </w:rPr>
        <w:t>exists</w:t>
      </w:r>
      <w:r w:rsidR="005C6E10">
        <w:t xml:space="preserve"> or </w:t>
      </w:r>
      <w:r w:rsidR="005C6E10" w:rsidRPr="005C6E10">
        <w:rPr>
          <w:i/>
        </w:rPr>
        <w:t>forall</w:t>
      </w:r>
      <w:r w:rsidR="00D041F6">
        <w:t xml:space="preserve"> in the precondition or effect), except then</w:t>
      </w:r>
      <w:r w:rsidR="00C44439">
        <w:t xml:space="preserve"> the </w:t>
      </w:r>
      <w:r w:rsidR="00D041F6">
        <w:t xml:space="preserve">local </w:t>
      </w:r>
      <w:r w:rsidR="00C44439">
        <w:t xml:space="preserve">parameter combinations are </w:t>
      </w:r>
      <w:r w:rsidR="009A242B">
        <w:t>instantiated in the context of the</w:t>
      </w:r>
      <w:r w:rsidR="005C6E10">
        <w:t xml:space="preserve"> </w:t>
      </w:r>
      <w:r w:rsidR="009A242B">
        <w:t xml:space="preserve">current </w:t>
      </w:r>
      <w:r w:rsidR="00D041F6">
        <w:t>action parameter</w:t>
      </w:r>
      <w:r w:rsidR="009A242B">
        <w:t xml:space="preserve"> instantiation</w:t>
      </w:r>
      <w:r w:rsidR="00D041F6">
        <w:t>s</w:t>
      </w:r>
      <w:r w:rsidR="009A242B">
        <w:t>.</w:t>
      </w:r>
    </w:p>
    <w:p w14:paraId="4AFD119C" w14:textId="77777777" w:rsidR="009B1255" w:rsidRDefault="009B1255" w:rsidP="000569ED">
      <w:pPr>
        <w:pStyle w:val="NoSpacing"/>
      </w:pPr>
    </w:p>
    <w:p w14:paraId="699976A5" w14:textId="77777777" w:rsidR="009B1255" w:rsidRDefault="009B1255" w:rsidP="000569ED">
      <w:pPr>
        <w:pStyle w:val="NoSpacing"/>
      </w:pPr>
      <w:r>
        <w:t xml:space="preserve">In general, </w:t>
      </w:r>
      <w:r w:rsidR="00C031F5">
        <w:t xml:space="preserve">logical </w:t>
      </w:r>
      <w:r>
        <w:t xml:space="preserve">expressions in an action can be headed by any of the </w:t>
      </w:r>
      <w:r w:rsidR="000755A0">
        <w:t>usual logical</w:t>
      </w:r>
      <w:r w:rsidR="001562C0">
        <w:t xml:space="preserve"> </w:t>
      </w:r>
      <w:r w:rsidR="000755A0">
        <w:t>labels</w:t>
      </w:r>
      <w:r w:rsidR="001562C0">
        <w:t>—</w:t>
      </w:r>
      <w:r w:rsidRPr="000755A0">
        <w:rPr>
          <w:i/>
        </w:rPr>
        <w:t xml:space="preserve">exists, forall, </w:t>
      </w:r>
      <w:r w:rsidR="000755A0">
        <w:rPr>
          <w:i/>
        </w:rPr>
        <w:t>and, or, not, if, &lt;relation name&gt;,</w:t>
      </w:r>
      <w:r w:rsidR="00D07043" w:rsidRPr="000755A0">
        <w:rPr>
          <w:i/>
        </w:rPr>
        <w:t xml:space="preserve"> &lt;function</w:t>
      </w:r>
      <w:r w:rsidR="000755A0">
        <w:rPr>
          <w:i/>
        </w:rPr>
        <w:t xml:space="preserve"> name</w:t>
      </w:r>
      <w:r w:rsidR="00D07043" w:rsidRPr="000755A0">
        <w:rPr>
          <w:i/>
        </w:rPr>
        <w:t xml:space="preserve">&gt;, </w:t>
      </w:r>
      <w:r w:rsidR="00C031F5" w:rsidRPr="000755A0">
        <w:rPr>
          <w:i/>
        </w:rPr>
        <w:t>&lt;lisp function</w:t>
      </w:r>
      <w:r w:rsidR="00D07043" w:rsidRPr="000755A0">
        <w:rPr>
          <w:i/>
        </w:rPr>
        <w:t>&gt;</w:t>
      </w:r>
      <w:r w:rsidR="009D4769">
        <w:t xml:space="preserve"> (see Part 2 for a full list)</w:t>
      </w:r>
      <w:r w:rsidR="00D07043">
        <w:t xml:space="preserve">.  An argument in </w:t>
      </w:r>
      <w:r w:rsidR="00C031F5">
        <w:t>a logical</w:t>
      </w:r>
      <w:r w:rsidR="00D07043">
        <w:t xml:space="preserve"> expression can generally be a</w:t>
      </w:r>
      <w:r w:rsidR="00216756">
        <w:t>ny</w:t>
      </w:r>
      <w:r w:rsidR="00D07043">
        <w:t xml:space="preserve"> </w:t>
      </w:r>
      <w:r w:rsidR="00D07043" w:rsidRPr="000931D8">
        <w:rPr>
          <w:i/>
        </w:rPr>
        <w:t>&lt;typed variable&gt;, &lt;fluent variable&gt;</w:t>
      </w:r>
      <w:r w:rsidR="001562C0">
        <w:t xml:space="preserve"> (see Part 2)</w:t>
      </w:r>
      <w:r w:rsidR="00D07043">
        <w:t xml:space="preserve">, </w:t>
      </w:r>
      <w:r w:rsidR="009D4769">
        <w:t>integer</w:t>
      </w:r>
      <w:r w:rsidR="00D07043">
        <w:t xml:space="preserve"> (allows iteration over values</w:t>
      </w:r>
      <w:r w:rsidR="001562C0">
        <w:t xml:space="preserve"> in the same way</w:t>
      </w:r>
      <w:r w:rsidR="00D07043">
        <w:t xml:space="preserve"> as with typed variables), real number (eg, the value of a fluent),</w:t>
      </w:r>
      <w:r w:rsidR="009D4769">
        <w:t xml:space="preserve"> or a</w:t>
      </w:r>
      <w:r w:rsidR="00D07043">
        <w:t xml:space="preserve"> </w:t>
      </w:r>
      <w:r w:rsidR="000931D8" w:rsidRPr="000931D8">
        <w:rPr>
          <w:i/>
        </w:rPr>
        <w:t>&lt;lisp lambda</w:t>
      </w:r>
      <w:r w:rsidR="00C031F5" w:rsidRPr="000931D8">
        <w:rPr>
          <w:i/>
        </w:rPr>
        <w:t>-expression&gt;</w:t>
      </w:r>
      <w:r w:rsidR="00C031F5">
        <w:t xml:space="preserve"> (which is </w:t>
      </w:r>
      <w:r w:rsidR="001562C0">
        <w:t xml:space="preserve">first </w:t>
      </w:r>
      <w:r w:rsidR="00C031F5">
        <w:t>evaluated to produce the argument in the logical expression in which it occurs).</w:t>
      </w:r>
    </w:p>
    <w:p w14:paraId="3F698423" w14:textId="77777777" w:rsidR="00117B5E" w:rsidRDefault="00117B5E" w:rsidP="000569ED">
      <w:pPr>
        <w:pStyle w:val="NoSpacing"/>
      </w:pPr>
    </w:p>
    <w:p w14:paraId="4DFF17A5" w14:textId="122C43B8" w:rsidR="0079276D" w:rsidRDefault="00A90799" w:rsidP="0079276D">
      <w:pPr>
        <w:pStyle w:val="NoSpacing"/>
      </w:pPr>
      <w:r>
        <w:t xml:space="preserve">It is not </w:t>
      </w:r>
      <w:r w:rsidR="0046247D">
        <w:t>unreasonable</w:t>
      </w:r>
      <w:r>
        <w:t xml:space="preserve"> to complain that writing action rules is often difficult.  We normally do not reason with predicate logic, and keeping all the variables straight requires some amount of bookkeeping</w:t>
      </w:r>
      <w:r w:rsidR="0046247D">
        <w:t xml:space="preserve"> (not to mention trial and error)</w:t>
      </w:r>
      <w:r>
        <w:t>.  However, pr</w:t>
      </w:r>
      <w:r w:rsidR="0046247D">
        <w:t xml:space="preserve">edicate logic has been shown to be a highly expressive language for representing all manner of </w:t>
      </w:r>
      <w:r w:rsidR="0025148D">
        <w:t xml:space="preserve">technical </w:t>
      </w:r>
      <w:r w:rsidR="0046247D">
        <w:t>problems, one of which is planning.  Its precision is often particularly useful in highlighting subtle errors in thinking.</w:t>
      </w:r>
      <w:r w:rsidR="0079276D">
        <w:t xml:space="preserve">  </w:t>
      </w:r>
      <w:r w:rsidR="00947B90">
        <w:t xml:space="preserve">To better handle complex logical operations, the logical statements can often be </w:t>
      </w:r>
      <w:r w:rsidR="00947B90">
        <w:lastRenderedPageBreak/>
        <w:t>usefully grouped into functions or independent actions.  For example, a</w:t>
      </w:r>
      <w:r w:rsidR="0079276D">
        <w:t>nother op</w:t>
      </w:r>
      <w:r w:rsidR="000755A0">
        <w:t xml:space="preserve">tion for expressing the action </w:t>
      </w:r>
      <w:r w:rsidR="000755A0" w:rsidRPr="000755A0">
        <w:rPr>
          <w:i/>
        </w:rPr>
        <w:t>put</w:t>
      </w:r>
      <w:r w:rsidR="0079276D">
        <w:t xml:space="preserve"> above is to </w:t>
      </w:r>
      <w:r w:rsidR="000755A0">
        <w:t xml:space="preserve">break it into two actions, say </w:t>
      </w:r>
      <w:r w:rsidR="000755A0" w:rsidRPr="000755A0">
        <w:rPr>
          <w:i/>
        </w:rPr>
        <w:t>put-block-on-table</w:t>
      </w:r>
      <w:r w:rsidR="000755A0">
        <w:t xml:space="preserve"> and </w:t>
      </w:r>
      <w:r w:rsidR="000755A0" w:rsidRPr="000755A0">
        <w:rPr>
          <w:i/>
        </w:rPr>
        <w:t>put-block-on-block</w:t>
      </w:r>
      <w:r w:rsidR="0079276D">
        <w:t xml:space="preserve">.  This would simplify the logic for each rule, but at the </w:t>
      </w:r>
      <w:r w:rsidR="00072468">
        <w:t xml:space="preserve">potential </w:t>
      </w:r>
      <w:r w:rsidR="0079276D">
        <w:t>cost of added debugging, maintenance, and planner processing.</w:t>
      </w:r>
    </w:p>
    <w:p w14:paraId="4E3AE21E" w14:textId="77777777" w:rsidR="00D735DB" w:rsidRDefault="00D735DB" w:rsidP="000569ED">
      <w:pPr>
        <w:pStyle w:val="NoSpacing"/>
      </w:pPr>
    </w:p>
    <w:p w14:paraId="221025B9" w14:textId="7646AAFD" w:rsidR="002349E4" w:rsidRDefault="00CF347C" w:rsidP="000569ED">
      <w:pPr>
        <w:pStyle w:val="NoSpacing"/>
      </w:pPr>
      <w:r>
        <w:t>When writing action rules, it may be helpful to remember that</w:t>
      </w:r>
      <w:r w:rsidR="0079276D">
        <w:t xml:space="preserve"> when a</w:t>
      </w:r>
      <w:r w:rsidR="000931D8">
        <w:t>n</w:t>
      </w:r>
      <w:r w:rsidR="0079276D">
        <w:t xml:space="preserve"> action runs,</w:t>
      </w:r>
      <w:r w:rsidR="00B13E62">
        <w:t xml:space="preserve"> all of</w:t>
      </w:r>
      <w:r>
        <w:t xml:space="preserve"> the parameters </w:t>
      </w:r>
      <w:r w:rsidR="00B13E62">
        <w:t>for the precondition</w:t>
      </w:r>
      <w:r>
        <w:t xml:space="preserve"> </w:t>
      </w:r>
      <w:r w:rsidR="00F91E41">
        <w:t xml:space="preserve">first </w:t>
      </w:r>
      <w:r w:rsidR="00B13E62">
        <w:t xml:space="preserve">will be </w:t>
      </w:r>
      <w:r>
        <w:t xml:space="preserve">instantiated for all possible combinations of the variables.  </w:t>
      </w:r>
      <w:r w:rsidR="00B13E62">
        <w:t>T</w:t>
      </w:r>
      <w:r w:rsidR="00F91E41">
        <w:t>hen, t</w:t>
      </w:r>
      <w:r>
        <w:t>he body o</w:t>
      </w:r>
      <w:r w:rsidR="00B13E62">
        <w:t>f the precondition</w:t>
      </w:r>
      <w:r>
        <w:t xml:space="preserve"> is</w:t>
      </w:r>
      <w:r w:rsidR="00B13E62">
        <w:t xml:space="preserve"> </w:t>
      </w:r>
      <w:r>
        <w:t xml:space="preserve">run for each combination.  </w:t>
      </w:r>
      <w:r w:rsidR="00B13E62">
        <w:t>Every time an instantiation meets the precondition, that instantiation becomes the context for instantiating the effect</w:t>
      </w:r>
      <w:r w:rsidR="005D4DFD">
        <w:t>.</w:t>
      </w:r>
      <w:r w:rsidR="00F91E41">
        <w:t xml:space="preserve">  The body of the effect</w:t>
      </w:r>
      <w:r w:rsidR="00C927C2">
        <w:t xml:space="preserve"> then runs for each</w:t>
      </w:r>
      <w:r w:rsidR="00F91E41">
        <w:t xml:space="preserve"> </w:t>
      </w:r>
      <w:r w:rsidR="005D4DFD">
        <w:t xml:space="preserve">precondition </w:t>
      </w:r>
      <w:r w:rsidR="00F91E41">
        <w:t>instantiation</w:t>
      </w:r>
      <w:r w:rsidR="0079276D">
        <w:t>,</w:t>
      </w:r>
      <w:r w:rsidR="005D4DFD">
        <w:t xml:space="preserve"> along with any further effect instantiations, thereby</w:t>
      </w:r>
      <w:r w:rsidR="0079276D">
        <w:t xml:space="preserve"> registering the specific effects of the action </w:t>
      </w:r>
      <w:r w:rsidR="000931D8">
        <w:t xml:space="preserve">in the </w:t>
      </w:r>
      <w:r w:rsidR="00947B90">
        <w:t>next state</w:t>
      </w:r>
      <w:r w:rsidR="00F91E41">
        <w:t xml:space="preserve">.  </w:t>
      </w:r>
      <w:r w:rsidR="00B75911">
        <w:t xml:space="preserve">In this way, executing a single action rule may give rise to multiple effects, each of which </w:t>
      </w:r>
      <w:r w:rsidR="0079276D">
        <w:t>generates</w:t>
      </w:r>
      <w:r w:rsidR="00B75911">
        <w:t xml:space="preserve"> a success</w:t>
      </w:r>
      <w:r w:rsidR="0079276D">
        <w:t>or state to the current state.</w:t>
      </w:r>
    </w:p>
    <w:p w14:paraId="071FC863" w14:textId="77777777" w:rsidR="005E2667" w:rsidRDefault="005E2667" w:rsidP="000569ED">
      <w:pPr>
        <w:pStyle w:val="NoSpacing"/>
      </w:pPr>
    </w:p>
    <w:p w14:paraId="6957333D" w14:textId="77777777" w:rsidR="00AC77D5" w:rsidRPr="00AF285D" w:rsidRDefault="00AC77D5" w:rsidP="00462D04">
      <w:pPr>
        <w:pStyle w:val="Heading2"/>
      </w:pPr>
      <w:bookmarkStart w:id="12" w:name="_Toc206658649"/>
      <w:r w:rsidRPr="00AF285D">
        <w:t>Specifying Initial Conditions</w:t>
      </w:r>
      <w:bookmarkEnd w:id="12"/>
    </w:p>
    <w:p w14:paraId="51558A9E" w14:textId="77777777" w:rsidR="004574A9" w:rsidRDefault="004574A9" w:rsidP="000569ED">
      <w:pPr>
        <w:pStyle w:val="NoSpacing"/>
      </w:pPr>
    </w:p>
    <w:p w14:paraId="59B3B8F9" w14:textId="77777777" w:rsidR="004574A9" w:rsidRDefault="00FB3FC4" w:rsidP="000569ED">
      <w:pPr>
        <w:pStyle w:val="NoSpacing"/>
      </w:pPr>
      <w:r>
        <w:t xml:space="preserve">The next required specification characterizes the initial state of the environment, from which planning commences.  The initial </w:t>
      </w:r>
      <w:r w:rsidR="00AC77D5">
        <w:t>conditions</w:t>
      </w:r>
      <w:r>
        <w:t xml:space="preserve"> </w:t>
      </w:r>
      <w:r w:rsidR="00AC77D5">
        <w:t>are</w:t>
      </w:r>
      <w:r>
        <w:t xml:space="preserve"> simply a list of all facts</w:t>
      </w:r>
      <w:r w:rsidR="00AC77D5">
        <w:t xml:space="preserve"> which are true at time = 0</w:t>
      </w:r>
      <w:r>
        <w:t>.  Below are the initial conditions for the blocks world, indicating that all three blocks are on the table:</w:t>
      </w:r>
    </w:p>
    <w:p w14:paraId="5ECBFFAC" w14:textId="77777777" w:rsidR="00FB3FC4" w:rsidRDefault="00FB3FC4" w:rsidP="000569ED">
      <w:pPr>
        <w:pStyle w:val="NoSpacing"/>
      </w:pPr>
    </w:p>
    <w:p w14:paraId="531C53CF" w14:textId="77777777" w:rsidR="00FB3FC4" w:rsidRPr="003F41E1" w:rsidRDefault="00FB3FC4" w:rsidP="00012394">
      <w:pPr>
        <w:pStyle w:val="code"/>
      </w:pPr>
      <w:r w:rsidRPr="003F41E1">
        <w:t>(define-init</w:t>
      </w:r>
    </w:p>
    <w:p w14:paraId="00C7FC60" w14:textId="77777777" w:rsidR="00FB3FC4" w:rsidRPr="003F41E1" w:rsidRDefault="00170B04" w:rsidP="00012394">
      <w:pPr>
        <w:pStyle w:val="code"/>
      </w:pPr>
      <w:r>
        <w:t xml:space="preserve">  </w:t>
      </w:r>
      <w:r w:rsidR="00FB3FC4" w:rsidRPr="003F41E1">
        <w:t>(on A T)</w:t>
      </w:r>
    </w:p>
    <w:p w14:paraId="1329AFFE" w14:textId="77777777" w:rsidR="00FB3FC4" w:rsidRPr="003F41E1" w:rsidRDefault="00FB3FC4" w:rsidP="00012394">
      <w:pPr>
        <w:pStyle w:val="code"/>
      </w:pPr>
      <w:r w:rsidRPr="003F41E1">
        <w:t xml:space="preserve">  (on B T)</w:t>
      </w:r>
    </w:p>
    <w:p w14:paraId="415150D5" w14:textId="77777777" w:rsidR="00FB3FC4" w:rsidRPr="003F41E1" w:rsidRDefault="00FB3FC4" w:rsidP="00012394">
      <w:pPr>
        <w:pStyle w:val="code"/>
      </w:pPr>
      <w:r w:rsidRPr="003F41E1">
        <w:t xml:space="preserve">  (on C T))</w:t>
      </w:r>
    </w:p>
    <w:p w14:paraId="6796CB23" w14:textId="77777777" w:rsidR="00FB3FC4" w:rsidRDefault="00FB3FC4" w:rsidP="00FB3FC4">
      <w:pPr>
        <w:pStyle w:val="NoSpacing"/>
      </w:pPr>
    </w:p>
    <w:p w14:paraId="5AE0CAB9" w14:textId="77777777" w:rsidR="000A11B7" w:rsidRDefault="00FB3FC4" w:rsidP="00FB3FC4">
      <w:pPr>
        <w:pStyle w:val="NoSpacing"/>
      </w:pPr>
      <w:r>
        <w:t xml:space="preserve">Note also that the </w:t>
      </w:r>
      <w:r w:rsidR="00AC77D5">
        <w:t>planner</w:t>
      </w:r>
      <w:r>
        <w:t xml:space="preserve"> bases its analysis of </w:t>
      </w:r>
      <w:r w:rsidR="00A632F2">
        <w:t xml:space="preserve">all environmental states, including the initial state, on the </w:t>
      </w:r>
      <w:r w:rsidR="00AC77D5">
        <w:t xml:space="preserve">usual </w:t>
      </w:r>
      <w:r w:rsidR="00A632F2">
        <w:t xml:space="preserve">closed-world assumption.  This means every fact is represented as being either true or false, and never unknown.  Therefore, if a fact is true, it will appear in </w:t>
      </w:r>
      <w:r w:rsidR="00C75126">
        <w:t>a</w:t>
      </w:r>
      <w:r w:rsidR="00A632F2">
        <w:t xml:space="preserve"> state representation at a particular time—for example, as (on B T) does in the initial state above.  If this statement did not appear in the </w:t>
      </w:r>
      <w:r w:rsidR="00A632F2">
        <w:lastRenderedPageBreak/>
        <w:t>initial state, it would mean that B was not on the table—that is, that (on B T) was false.  This way of representing facts</w:t>
      </w:r>
      <w:r w:rsidR="006512D3">
        <w:t xml:space="preserve"> (as either present or absent</w:t>
      </w:r>
      <w:r w:rsidR="00C75126">
        <w:t xml:space="preserve"> in a state</w:t>
      </w:r>
      <w:r w:rsidR="006512D3">
        <w:t>)</w:t>
      </w:r>
      <w:r w:rsidR="00A632F2">
        <w:t xml:space="preserve"> makes it easy to </w:t>
      </w:r>
      <w:r w:rsidR="00CC7433">
        <w:t>check</w:t>
      </w:r>
      <w:r w:rsidR="00A632F2">
        <w:t xml:space="preserve"> for </w:t>
      </w:r>
      <w:r w:rsidR="006512D3">
        <w:t>true and false</w:t>
      </w:r>
      <w:r w:rsidR="00A632F2">
        <w:t xml:space="preserve"> conditions </w:t>
      </w:r>
      <w:r w:rsidR="000A11B7">
        <w:t xml:space="preserve">for a state </w:t>
      </w:r>
      <w:r w:rsidR="00A632F2">
        <w:t xml:space="preserve">in the </w:t>
      </w:r>
      <w:r w:rsidR="00CC7433">
        <w:t xml:space="preserve">action </w:t>
      </w:r>
      <w:r w:rsidR="00A632F2">
        <w:t>rules</w:t>
      </w:r>
      <w:r w:rsidR="00CC7433">
        <w:t xml:space="preserve">—for example, (not (on B T)) </w:t>
      </w:r>
      <w:r w:rsidR="006512D3">
        <w:t>expresses</w:t>
      </w:r>
      <w:r w:rsidR="00CC7433">
        <w:t xml:space="preserve"> the condition </w:t>
      </w:r>
      <w:r w:rsidR="000A11B7">
        <w:t xml:space="preserve">in an action rule </w:t>
      </w:r>
      <w:r w:rsidR="00CC7433">
        <w:t xml:space="preserve">that B </w:t>
      </w:r>
      <w:r w:rsidR="006512D3">
        <w:t>is</w:t>
      </w:r>
      <w:r w:rsidR="00CC7433">
        <w:t xml:space="preserve"> not on the table.</w:t>
      </w:r>
      <w:r w:rsidR="000A11B7">
        <w:t xml:space="preserve">  But </w:t>
      </w:r>
    </w:p>
    <w:p w14:paraId="1EFBF873" w14:textId="4C93BDAF" w:rsidR="00FB3FC4" w:rsidRDefault="000A11B7" w:rsidP="00FB3FC4">
      <w:pPr>
        <w:pStyle w:val="NoSpacing"/>
      </w:pPr>
      <w:r>
        <w:t>(not (on B T)) does not appear in the state itself.</w:t>
      </w:r>
    </w:p>
    <w:p w14:paraId="43771B7C" w14:textId="77777777" w:rsidR="006512D3" w:rsidRDefault="006512D3" w:rsidP="00FB3FC4">
      <w:pPr>
        <w:pStyle w:val="NoSpacing"/>
      </w:pPr>
    </w:p>
    <w:p w14:paraId="4B66375E" w14:textId="77777777" w:rsidR="006E7A66" w:rsidRPr="00CD7C65" w:rsidRDefault="00321BD0" w:rsidP="00462D04">
      <w:pPr>
        <w:pStyle w:val="Heading2"/>
      </w:pPr>
      <w:bookmarkStart w:id="13" w:name="_Toc206658650"/>
      <w:r>
        <w:t xml:space="preserve">Specifying the </w:t>
      </w:r>
      <w:r w:rsidR="006E7A66" w:rsidRPr="00CD7C65">
        <w:t>Goal Condition</w:t>
      </w:r>
      <w:bookmarkEnd w:id="13"/>
    </w:p>
    <w:p w14:paraId="2B66EA64" w14:textId="77777777" w:rsidR="006E7A66" w:rsidRDefault="006E7A66" w:rsidP="00FB3FC4">
      <w:pPr>
        <w:pStyle w:val="NoSpacing"/>
      </w:pPr>
    </w:p>
    <w:p w14:paraId="263ABE9E" w14:textId="77777777" w:rsidR="006512D3" w:rsidRDefault="00A3102D" w:rsidP="00FB3FC4">
      <w:pPr>
        <w:pStyle w:val="NoSpacing"/>
      </w:pPr>
      <w:r>
        <w:t>The last requirement is for a goal condition, which is also expressed in terms of a</w:t>
      </w:r>
      <w:r w:rsidR="00FB5789">
        <w:t xml:space="preserve"> single</w:t>
      </w:r>
      <w:r>
        <w:t xml:space="preserve"> predicate logic statement.  When the planner encounters a state in which the goal is true, the planner records that state, and the path to it from the initial state, as a solution.  Depending on whether the user has requested the shortest possible path</w:t>
      </w:r>
      <w:r w:rsidR="00B246E5">
        <w:t xml:space="preserve"> (in number of steps or duration)</w:t>
      </w:r>
      <w:r>
        <w:t xml:space="preserve">, or merely the first </w:t>
      </w:r>
      <w:r w:rsidR="007954A4">
        <w:t xml:space="preserve">solution </w:t>
      </w:r>
      <w:r>
        <w:t>path encountered, the program either continues searching,</w:t>
      </w:r>
      <w:r w:rsidR="00C331BA">
        <w:t xml:space="preserve"> or exits, respectively.  In t</w:t>
      </w:r>
      <w:r>
        <w:t>he blocks wo</w:t>
      </w:r>
      <w:r w:rsidR="00C331BA">
        <w:t>rld, the goal is to appropriately stack three blocks, which is satisfied when the following</w:t>
      </w:r>
      <w:r>
        <w:t xml:space="preserve"> </w:t>
      </w:r>
      <w:r w:rsidR="00C331BA">
        <w:t>fact is true</w:t>
      </w:r>
      <w:r>
        <w:t>:</w:t>
      </w:r>
    </w:p>
    <w:p w14:paraId="36AF8765" w14:textId="77777777" w:rsidR="00816A81" w:rsidRDefault="00816A81" w:rsidP="00FB3FC4">
      <w:pPr>
        <w:pStyle w:val="NoSpacing"/>
      </w:pPr>
    </w:p>
    <w:p w14:paraId="06E9F8EC" w14:textId="77777777" w:rsidR="00A3102D" w:rsidRPr="003F41E1" w:rsidRDefault="00A3102D" w:rsidP="00012394">
      <w:pPr>
        <w:pStyle w:val="code"/>
      </w:pPr>
      <w:r w:rsidRPr="003F41E1">
        <w:t>(define-goal</w:t>
      </w:r>
    </w:p>
    <w:p w14:paraId="58FF374C" w14:textId="77777777" w:rsidR="00A3102D" w:rsidRPr="003F41E1" w:rsidRDefault="00A3102D" w:rsidP="00012394">
      <w:pPr>
        <w:pStyle w:val="code"/>
      </w:pPr>
      <w:r w:rsidRPr="003F41E1">
        <w:t xml:space="preserve">  (and (on C T)</w:t>
      </w:r>
    </w:p>
    <w:p w14:paraId="51F935FA" w14:textId="77777777" w:rsidR="00A3102D" w:rsidRPr="003F41E1" w:rsidRDefault="00A3102D" w:rsidP="00012394">
      <w:pPr>
        <w:pStyle w:val="code"/>
      </w:pPr>
      <w:r w:rsidRPr="003F41E1">
        <w:t xml:space="preserve">       (on B C)</w:t>
      </w:r>
    </w:p>
    <w:p w14:paraId="609889B7" w14:textId="77777777" w:rsidR="00A3102D" w:rsidRPr="003F41E1" w:rsidRDefault="00A3102D" w:rsidP="00012394">
      <w:pPr>
        <w:pStyle w:val="code"/>
      </w:pPr>
      <w:r w:rsidRPr="003F41E1">
        <w:t xml:space="preserve">       (on A B)))</w:t>
      </w:r>
    </w:p>
    <w:p w14:paraId="3DD0D4C4" w14:textId="77777777" w:rsidR="002349E4" w:rsidRDefault="002349E4" w:rsidP="000D09E6">
      <w:pPr>
        <w:pStyle w:val="NoSpacing"/>
      </w:pPr>
    </w:p>
    <w:p w14:paraId="4067BF44" w14:textId="6083DD62" w:rsidR="00B433B0" w:rsidRDefault="00C00716" w:rsidP="002349E4">
      <w:pPr>
        <w:pStyle w:val="Heading2"/>
      </w:pPr>
      <w:bookmarkStart w:id="14" w:name="_Toc206658651"/>
      <w:r>
        <w:t>Operational Considerations</w:t>
      </w:r>
      <w:bookmarkEnd w:id="14"/>
    </w:p>
    <w:p w14:paraId="0F5EC1C1" w14:textId="77777777" w:rsidR="00C00716" w:rsidRDefault="00C00716" w:rsidP="00A3102D">
      <w:pPr>
        <w:pStyle w:val="NoSpacing"/>
      </w:pPr>
    </w:p>
    <w:p w14:paraId="2217D728" w14:textId="0B08C4BD" w:rsidR="0038585F" w:rsidRDefault="00C331BA" w:rsidP="00A3102D">
      <w:pPr>
        <w:pStyle w:val="NoSpacing"/>
      </w:pPr>
      <w:r>
        <w:t>This completes the</w:t>
      </w:r>
      <w:r w:rsidR="00B246E5">
        <w:t xml:space="preserve"> basic</w:t>
      </w:r>
      <w:r>
        <w:t xml:space="preserve"> specification for the blocks world problem, except </w:t>
      </w:r>
      <w:r w:rsidR="00502F5F">
        <w:t>to note that the user can tell</w:t>
      </w:r>
      <w:r w:rsidR="004F4A11">
        <w:t xml:space="preserve"> the planner how deeply to search for a solution.  Since the shortest solution involves only two steps—nam</w:t>
      </w:r>
      <w:r w:rsidR="006E7A66">
        <w:t>ely, (put B C), and</w:t>
      </w:r>
      <w:r w:rsidR="004F4A11">
        <w:t xml:space="preserve"> (put A B)—the user </w:t>
      </w:r>
      <w:r w:rsidR="00502F5F">
        <w:t xml:space="preserve">could </w:t>
      </w:r>
      <w:r w:rsidR="004F4A11">
        <w:t>s</w:t>
      </w:r>
      <w:r w:rsidR="002D4A24">
        <w:t xml:space="preserve">et the </w:t>
      </w:r>
      <w:r w:rsidR="00BF299E">
        <w:t>*</w:t>
      </w:r>
      <w:r w:rsidR="002D4A24" w:rsidRPr="00E96016">
        <w:rPr>
          <w:iCs/>
        </w:rPr>
        <w:t>depth-</w:t>
      </w:r>
      <w:r w:rsidR="006E7A66" w:rsidRPr="00E96016">
        <w:rPr>
          <w:iCs/>
        </w:rPr>
        <w:t>cutoff</w:t>
      </w:r>
      <w:r w:rsidR="00BF299E">
        <w:rPr>
          <w:iCs/>
        </w:rPr>
        <w:t>*</w:t>
      </w:r>
      <w:r w:rsidR="006E7A66">
        <w:t xml:space="preserve"> at 2</w:t>
      </w:r>
      <w:r w:rsidR="002D4A24">
        <w:t xml:space="preserve"> steps.  Setting the </w:t>
      </w:r>
      <w:r w:rsidR="00BF299E">
        <w:t>*</w:t>
      </w:r>
      <w:r w:rsidR="002D4A24" w:rsidRPr="00E96016">
        <w:rPr>
          <w:iCs/>
        </w:rPr>
        <w:t>depth-</w:t>
      </w:r>
      <w:r w:rsidR="004F4A11" w:rsidRPr="00E96016">
        <w:rPr>
          <w:iCs/>
        </w:rPr>
        <w:t>cutoff</w:t>
      </w:r>
      <w:r w:rsidR="00BF299E">
        <w:rPr>
          <w:iCs/>
        </w:rPr>
        <w:t>*</w:t>
      </w:r>
      <w:r w:rsidR="004F4A11">
        <w:t xml:space="preserve"> at 2 will end up generating the minimal number of intermediate states, but it is typically not known in advance how many steps will be required </w:t>
      </w:r>
      <w:r w:rsidR="00A532E3">
        <w:t>to solve</w:t>
      </w:r>
      <w:r w:rsidR="004F4A11">
        <w:t xml:space="preserve"> complex problems.  Choosing a large value will increase the search time</w:t>
      </w:r>
      <w:r w:rsidR="00532EF0">
        <w:t xml:space="preserve"> due to greater search depth</w:t>
      </w:r>
      <w:r w:rsidR="003F41E1">
        <w:t xml:space="preserve">, but </w:t>
      </w:r>
      <w:r w:rsidR="00C927C2">
        <w:t xml:space="preserve">the planner </w:t>
      </w:r>
      <w:r w:rsidR="00532EF0">
        <w:t>can</w:t>
      </w:r>
      <w:r w:rsidR="003F41E1">
        <w:t xml:space="preserve"> still find the shortest path to the goal among all paths shorter than or equal to that value.  But choosing a value too small may lead to finding no </w:t>
      </w:r>
      <w:r w:rsidR="003F41E1">
        <w:lastRenderedPageBreak/>
        <w:t>solutions.  Some experimentation with different depth cutoffs</w:t>
      </w:r>
      <w:r w:rsidR="00A532E3">
        <w:t xml:space="preserve"> and partial solutions</w:t>
      </w:r>
      <w:r w:rsidR="003F41E1">
        <w:t xml:space="preserve"> may be needed </w:t>
      </w:r>
      <w:r w:rsidR="006E7A66">
        <w:t>to solve</w:t>
      </w:r>
      <w:r w:rsidR="003F41E1">
        <w:t xml:space="preserve"> complex problems.</w:t>
      </w:r>
      <w:r w:rsidR="00502F5F">
        <w:t xml:space="preserve">  For the blocks-world problem it is not necessary to specify a depth cutoff, since Wouldwork automatically determines when</w:t>
      </w:r>
      <w:r w:rsidR="00BB7772">
        <w:t xml:space="preserve"> to</w:t>
      </w:r>
      <w:r w:rsidR="00502F5F">
        <w:t xml:space="preserve"> stop </w:t>
      </w:r>
      <w:r w:rsidR="001634B0">
        <w:t>going deeper</w:t>
      </w:r>
      <w:r w:rsidR="00056C2F">
        <w:t xml:space="preserve"> (ie, when all possibilities are exhausted)</w:t>
      </w:r>
      <w:r w:rsidR="001634B0">
        <w:t>.</w:t>
      </w:r>
    </w:p>
    <w:p w14:paraId="4DB00CFC" w14:textId="77777777" w:rsidR="000A11B7" w:rsidRDefault="000A11B7" w:rsidP="00A3102D">
      <w:pPr>
        <w:pStyle w:val="NoSpacing"/>
      </w:pPr>
    </w:p>
    <w:p w14:paraId="07A5E669" w14:textId="48EF4F87" w:rsidR="00C331BA" w:rsidRDefault="00563D3E" w:rsidP="00A3102D">
      <w:pPr>
        <w:pStyle w:val="NoSpacing"/>
      </w:pPr>
      <w:r>
        <w:t>Another viable option for problems where the total number of possible states is not too large (say under 1,000,000) is to le</w:t>
      </w:r>
      <w:r w:rsidR="0038585F">
        <w:t>ave the depth cutoff at its default value of 10</w:t>
      </w:r>
      <w:r>
        <w:t xml:space="preserve">, and stipulate a graph (rather than tree) search.  A graph search avoids reanalyzing previously visited states, thereby potentially shortening the search, but </w:t>
      </w:r>
      <w:r w:rsidR="008B67EB">
        <w:t>incurs additional overhead that a tree search avoids.</w:t>
      </w:r>
      <w:r w:rsidR="000A11B7">
        <w:t xml:space="preserve">  The depth cutoff can be</w:t>
      </w:r>
      <w:r w:rsidR="00B0738A">
        <w:t xml:space="preserve"> gradually increased for subsequent runs.</w:t>
      </w:r>
      <w:r w:rsidR="002D4A24">
        <w:t xml:space="preserve">  For the blocks problem the total number of possible states is relatively small</w:t>
      </w:r>
      <w:r w:rsidR="0038585F">
        <w:t xml:space="preserve"> (ie, all combinations of three blocks arranged in different ways)</w:t>
      </w:r>
      <w:r w:rsidR="002D4A24">
        <w:t xml:space="preserve">, so setting the </w:t>
      </w:r>
      <w:r w:rsidR="00BF299E">
        <w:t>*</w:t>
      </w:r>
      <w:r w:rsidR="002D4A24">
        <w:t>depth-cutoff</w:t>
      </w:r>
      <w:r w:rsidR="00BF299E">
        <w:t>*</w:t>
      </w:r>
      <w:r w:rsidR="002D4A24">
        <w:t xml:space="preserve"> to 0</w:t>
      </w:r>
      <w:r w:rsidR="00B0738A">
        <w:t xml:space="preserve"> (meaning go as deep as necessary)</w:t>
      </w:r>
      <w:r w:rsidR="0038585F">
        <w:t xml:space="preserve"> </w:t>
      </w:r>
      <w:r w:rsidR="000D10AF">
        <w:t>is fine, potentially examining all combinations in the worst case.</w:t>
      </w:r>
    </w:p>
    <w:p w14:paraId="334265FB" w14:textId="77777777" w:rsidR="00D304EA" w:rsidRDefault="00D304EA" w:rsidP="00A3102D">
      <w:pPr>
        <w:pStyle w:val="NoSpacing"/>
      </w:pPr>
    </w:p>
    <w:p w14:paraId="19B9549A" w14:textId="6211A1E4" w:rsidR="00D304EA" w:rsidRDefault="00D304EA" w:rsidP="00A3102D">
      <w:pPr>
        <w:pStyle w:val="NoSpacing"/>
      </w:pPr>
      <w:r>
        <w:t>From the user’s perspective, interacting with Wouldwork can be thought of as first staging (ie, loading) a problem, and then solving it.  When Wouldwork first loads, it automatically stages the blocks3 problem</w:t>
      </w:r>
      <w:r w:rsidR="0003229F">
        <w:t xml:space="preserve"> or whatever problem you were last working on</w:t>
      </w:r>
      <w:r>
        <w:t>.  Once staged, a problem can be solved by entering (solve) at the REPL.  Entering (stage problem-name) at any time will stage a new problem.  Staging and solving will occur together if (run problem-name) is entered.</w:t>
      </w:r>
      <w:r w:rsidR="004F2372">
        <w:t xml:space="preserve">  Other commands can also be entered at the REPL—enter (help) to see a list.</w:t>
      </w:r>
      <w:r w:rsidR="00D23008">
        <w:t xml:space="preserve">  Note that if you edit and save a problem specification file, you will need to enter (refresh) to let Wouldwork know about the changes before solving again.</w:t>
      </w:r>
    </w:p>
    <w:p w14:paraId="02850B90" w14:textId="77777777" w:rsidR="000753B8" w:rsidRDefault="000753B8" w:rsidP="00A3102D">
      <w:pPr>
        <w:pStyle w:val="NoSpacing"/>
      </w:pPr>
    </w:p>
    <w:p w14:paraId="45193661" w14:textId="77777777" w:rsidR="000753B8" w:rsidRDefault="000753B8" w:rsidP="00DD0F07">
      <w:pPr>
        <w:pStyle w:val="Heading2"/>
      </w:pPr>
      <w:bookmarkStart w:id="15" w:name="_Hlk206079857"/>
      <w:bookmarkStart w:id="16" w:name="_Toc206658652"/>
      <w:r>
        <w:t>Solution Types</w:t>
      </w:r>
      <w:bookmarkEnd w:id="16"/>
    </w:p>
    <w:bookmarkEnd w:id="15"/>
    <w:p w14:paraId="73480160" w14:textId="77777777" w:rsidR="000753B8" w:rsidRDefault="000753B8">
      <w:pPr>
        <w:pStyle w:val="NoSpacing"/>
      </w:pPr>
    </w:p>
    <w:p w14:paraId="2C69C46D" w14:textId="02DE9CBD" w:rsidR="009E52C3" w:rsidRDefault="00902D19">
      <w:pPr>
        <w:pStyle w:val="NoSpacing"/>
      </w:pPr>
      <w:r>
        <w:t xml:space="preserve">Wouldwork can adjust its search strategy depending on what kind of </w:t>
      </w:r>
      <w:r w:rsidR="00111292">
        <w:t>solution the user wants</w:t>
      </w:r>
      <w:r>
        <w:t>.</w:t>
      </w:r>
      <w:r w:rsidR="001479FF">
        <w:t xml:space="preserve">  The choice is specified with the </w:t>
      </w:r>
      <w:r w:rsidR="001479FF" w:rsidRPr="003B2D18">
        <w:rPr>
          <w:i/>
          <w:iCs/>
        </w:rPr>
        <w:t>solution-type</w:t>
      </w:r>
      <w:r w:rsidR="001479FF">
        <w:t xml:space="preserve"> parameter—eg, (w</w:t>
      </w:r>
      <w:r w:rsidR="006225A2">
        <w:t>w-</w:t>
      </w:r>
      <w:r w:rsidR="001479FF">
        <w:t xml:space="preserve">set </w:t>
      </w:r>
      <w:r w:rsidR="00F57874">
        <w:t>*</w:t>
      </w:r>
      <w:r w:rsidR="001479FF">
        <w:t>solution-type</w:t>
      </w:r>
      <w:r w:rsidR="00F57874">
        <w:t>*</w:t>
      </w:r>
      <w:r w:rsidR="001479FF">
        <w:t xml:space="preserve"> first).</w:t>
      </w:r>
      <w:r w:rsidR="00F57874">
        <w:t xml:space="preserve">  All Wouldwork settings conform to the Common Lisp “earmuff” notation with asterisk </w:t>
      </w:r>
      <w:r w:rsidR="00F57874">
        <w:lastRenderedPageBreak/>
        <w:t>pre- &amp; post-fixes.</w:t>
      </w:r>
      <w:r>
        <w:t xml:space="preserve">  The </w:t>
      </w:r>
      <w:r w:rsidR="00111292">
        <w:t xml:space="preserve">options are </w:t>
      </w:r>
      <w:r w:rsidR="00111292" w:rsidRPr="00DD0F07">
        <w:rPr>
          <w:i/>
        </w:rPr>
        <w:t>first</w:t>
      </w:r>
      <w:r w:rsidR="00111292">
        <w:t xml:space="preserve"> (find the first encou</w:t>
      </w:r>
      <w:r w:rsidR="007275FE">
        <w:t>ntered solution that satisfies the</w:t>
      </w:r>
      <w:r w:rsidR="00111292">
        <w:t xml:space="preserve"> goal), </w:t>
      </w:r>
      <w:r w:rsidR="00111292" w:rsidRPr="007275FE">
        <w:rPr>
          <w:i/>
        </w:rPr>
        <w:t>min-length</w:t>
      </w:r>
      <w:r w:rsidR="00111292">
        <w:t xml:space="preserve"> (find the </w:t>
      </w:r>
      <w:r w:rsidR="007275FE">
        <w:t xml:space="preserve">solution with the minimum number of steps/actions from start to finish), </w:t>
      </w:r>
      <w:r w:rsidR="007275FE" w:rsidRPr="00DD0F07">
        <w:rPr>
          <w:i/>
        </w:rPr>
        <w:t>min-time</w:t>
      </w:r>
      <w:r w:rsidR="007275FE">
        <w:t xml:space="preserve"> (find the solution taking the least amount of time to complete</w:t>
      </w:r>
      <w:r w:rsidR="00102C65">
        <w:t>, given the time to complete each action</w:t>
      </w:r>
      <w:r w:rsidR="007275FE">
        <w:t>),</w:t>
      </w:r>
      <w:r w:rsidR="00FB0008">
        <w:t xml:space="preserve"> </w:t>
      </w:r>
      <w:r w:rsidR="00FB0008" w:rsidRPr="00DD0F07">
        <w:rPr>
          <w:i/>
        </w:rPr>
        <w:t>min-value</w:t>
      </w:r>
      <w:r w:rsidR="00FB0008">
        <w:t xml:space="preserve"> (find the solution that minimizes an objective value function), </w:t>
      </w:r>
      <w:r w:rsidR="00FB0008" w:rsidRPr="00DD0F07">
        <w:rPr>
          <w:i/>
        </w:rPr>
        <w:t>max-value</w:t>
      </w:r>
      <w:r w:rsidR="00FB0008">
        <w:t xml:space="preserve"> (find the solution that maximizes an objective</w:t>
      </w:r>
      <w:r w:rsidR="00102C65">
        <w:t xml:space="preserve"> value</w:t>
      </w:r>
      <w:r w:rsidR="00FB0008">
        <w:t xml:space="preserve"> function),</w:t>
      </w:r>
      <w:r w:rsidR="002E2253">
        <w:t xml:space="preserve"> and</w:t>
      </w:r>
      <w:r w:rsidR="007275FE">
        <w:t xml:space="preserve"> </w:t>
      </w:r>
      <w:r w:rsidR="00102C65">
        <w:rPr>
          <w:i/>
        </w:rPr>
        <w:t>every</w:t>
      </w:r>
      <w:r w:rsidR="007275FE">
        <w:t xml:space="preserve"> (find </w:t>
      </w:r>
      <w:r w:rsidR="00E004D6">
        <w:t xml:space="preserve">and record </w:t>
      </w:r>
      <w:r w:rsidR="00102C65">
        <w:t>every</w:t>
      </w:r>
      <w:r w:rsidR="007275FE">
        <w:t xml:space="preserve"> solution)</w:t>
      </w:r>
      <w:r w:rsidR="002E2253">
        <w:t>.</w:t>
      </w:r>
      <w:r w:rsidR="007275FE">
        <w:t xml:space="preserve">  </w:t>
      </w:r>
      <w:r w:rsidR="00291A62">
        <w:t xml:space="preserve">The default is </w:t>
      </w:r>
      <w:r w:rsidR="008C5165">
        <w:rPr>
          <w:i/>
        </w:rPr>
        <w:t>first</w:t>
      </w:r>
      <w:r w:rsidR="009E52C3">
        <w:t>.</w:t>
      </w:r>
    </w:p>
    <w:p w14:paraId="00E659DF" w14:textId="77777777" w:rsidR="005263E9" w:rsidRDefault="005263E9">
      <w:pPr>
        <w:pStyle w:val="NoSpacing"/>
      </w:pPr>
    </w:p>
    <w:p w14:paraId="70A14982" w14:textId="0C3F4C80" w:rsidR="009E52C3" w:rsidRDefault="005263E9">
      <w:pPr>
        <w:pStyle w:val="NoSpacing"/>
      </w:pPr>
      <w:r>
        <w:t xml:space="preserve">Note that for </w:t>
      </w:r>
      <w:r w:rsidRPr="00CB5E33">
        <w:rPr>
          <w:i/>
          <w:iCs/>
        </w:rPr>
        <w:t>every</w:t>
      </w:r>
      <w:r>
        <w:t xml:space="preserve">, the number of solutions found may differ, depending on whether a tree search or graph search is performed.  Graph search will prune states that are worse than previously visited states, and therefore will not find </w:t>
      </w:r>
      <w:r w:rsidR="005F649F">
        <w:t xml:space="preserve">poorer </w:t>
      </w:r>
      <w:r w:rsidR="00B0738A">
        <w:t xml:space="preserve">paths to </w:t>
      </w:r>
      <w:r>
        <w:t xml:space="preserve">goals derived from those </w:t>
      </w:r>
      <w:r w:rsidR="005F649F">
        <w:t xml:space="preserve">inferior </w:t>
      </w:r>
      <w:r>
        <w:t>states.</w:t>
      </w:r>
      <w:r w:rsidR="005F649F">
        <w:t xml:space="preserve">  Tree search, however, </w:t>
      </w:r>
      <w:r w:rsidR="00E65991">
        <w:t xml:space="preserve">aims to </w:t>
      </w:r>
      <w:r w:rsidR="005F649F">
        <w:t xml:space="preserve">find all </w:t>
      </w:r>
      <w:r w:rsidR="00E65991">
        <w:t xml:space="preserve">paths to </w:t>
      </w:r>
      <w:r w:rsidR="005F649F">
        <w:t>legitimate goals</w:t>
      </w:r>
      <w:r w:rsidR="00875EFF">
        <w:t xml:space="preserve"> without pruning</w:t>
      </w:r>
      <w:r w:rsidR="00BB7772">
        <w:t xml:space="preserve"> (but without retracing steps)</w:t>
      </w:r>
      <w:r w:rsidR="0050377F">
        <w:t>,</w:t>
      </w:r>
      <w:r w:rsidR="00875EFF">
        <w:t xml:space="preserve"> which may take a long long time</w:t>
      </w:r>
      <w:r w:rsidR="005F649F">
        <w:t>.</w:t>
      </w:r>
    </w:p>
    <w:p w14:paraId="65772F98" w14:textId="77777777" w:rsidR="00B0738A" w:rsidRDefault="00B0738A">
      <w:pPr>
        <w:pStyle w:val="NoSpacing"/>
      </w:pPr>
    </w:p>
    <w:p w14:paraId="768DFE1A" w14:textId="16A5F696" w:rsidR="000753B8" w:rsidRDefault="00C85300">
      <w:pPr>
        <w:pStyle w:val="NoSpacing"/>
      </w:pPr>
      <w:r>
        <w:t xml:space="preserve">Each of </w:t>
      </w:r>
      <w:r w:rsidR="00291A62">
        <w:t xml:space="preserve"> </w:t>
      </w:r>
      <w:r w:rsidR="00291A62" w:rsidRPr="00DD0F07">
        <w:rPr>
          <w:i/>
        </w:rPr>
        <w:t>min-length</w:t>
      </w:r>
      <w:r>
        <w:rPr>
          <w:i/>
        </w:rPr>
        <w:t>,</w:t>
      </w:r>
      <w:r w:rsidR="00291A62">
        <w:t xml:space="preserve"> </w:t>
      </w:r>
      <w:r w:rsidR="00291A62" w:rsidRPr="00DD0F07">
        <w:rPr>
          <w:i/>
        </w:rPr>
        <w:t>min-time</w:t>
      </w:r>
      <w:r>
        <w:rPr>
          <w:i/>
        </w:rPr>
        <w:t xml:space="preserve">, min-value, </w:t>
      </w:r>
      <w:r w:rsidRPr="00DD0F07">
        <w:t>and</w:t>
      </w:r>
      <w:r>
        <w:rPr>
          <w:i/>
        </w:rPr>
        <w:t xml:space="preserve"> max-value </w:t>
      </w:r>
      <w:r w:rsidR="00291A62">
        <w:t xml:space="preserve"> </w:t>
      </w:r>
      <w:r w:rsidR="00875EFF">
        <w:t xml:space="preserve">also </w:t>
      </w:r>
      <w:r w:rsidR="00291A62">
        <w:t xml:space="preserve">employ pruning to avoid exploring infeasible paths.  </w:t>
      </w:r>
      <w:r w:rsidR="008356A0">
        <w:t xml:space="preserve">During the initial phase of debugging </w:t>
      </w:r>
      <w:r w:rsidR="00267460">
        <w:t>a</w:t>
      </w:r>
      <w:r w:rsidR="008356A0">
        <w:t xml:space="preserve"> plan specification</w:t>
      </w:r>
      <w:r w:rsidR="009E52C3">
        <w:t xml:space="preserve"> however</w:t>
      </w:r>
      <w:r w:rsidR="008356A0">
        <w:t xml:space="preserve">, it may </w:t>
      </w:r>
      <w:r w:rsidR="00267460">
        <w:t xml:space="preserve">be useful to </w:t>
      </w:r>
      <w:r w:rsidR="008C5165">
        <w:t xml:space="preserve">leave the solution type at its default value of </w:t>
      </w:r>
      <w:r w:rsidR="008C5165" w:rsidRPr="009E52C3">
        <w:rPr>
          <w:i/>
        </w:rPr>
        <w:t>first</w:t>
      </w:r>
      <w:r w:rsidR="008C5165">
        <w:t>,</w:t>
      </w:r>
      <w:r w:rsidR="00267460">
        <w:t xml:space="preserve"> in order to verify</w:t>
      </w:r>
      <w:r w:rsidR="00951469">
        <w:t xml:space="preserve"> quickly</w:t>
      </w:r>
      <w:r w:rsidR="00267460">
        <w:t xml:space="preserve"> that some/any plan is achievable.</w:t>
      </w:r>
      <w:r w:rsidR="00FF6255">
        <w:t xml:space="preserve">  Then gradually increase *depth-cutoff* to see if there is any solution within a reasonable depth bound, within a reasonable amount of time.</w:t>
      </w:r>
    </w:p>
    <w:p w14:paraId="7BD9F05F" w14:textId="77777777" w:rsidR="00117B70" w:rsidRDefault="00117B70">
      <w:pPr>
        <w:pStyle w:val="NoSpacing"/>
      </w:pPr>
    </w:p>
    <w:p w14:paraId="084C8910" w14:textId="7D1D15CA" w:rsidR="00117B70" w:rsidRDefault="00CB79BF">
      <w:pPr>
        <w:pStyle w:val="NoSpacing"/>
      </w:pPr>
      <w:r>
        <w:t xml:space="preserve">Note that it is possible to find a min-value or max-value state even if there is no goal specified (ie, the goal is set to nil).  </w:t>
      </w:r>
      <w:r w:rsidR="00273FC1">
        <w:t xml:space="preserve">For example, see </w:t>
      </w:r>
      <w:r w:rsidR="00887DF7">
        <w:t>the simple knapsack problem in problem-knap4a.lisp.  In this case the search will return the min- or max-value of all states examined.  If a goal is specified, then the min- or max-value satisfying the goal will be returned.</w:t>
      </w:r>
    </w:p>
    <w:p w14:paraId="604BB746" w14:textId="49067BB1" w:rsidR="001E2C5F" w:rsidRDefault="001E2C5F">
      <w:pPr>
        <w:pStyle w:val="NoSpacing"/>
      </w:pPr>
    </w:p>
    <w:p w14:paraId="18C40314" w14:textId="403DAE6E" w:rsidR="001E2C5F" w:rsidRDefault="001E2C5F">
      <w:pPr>
        <w:pStyle w:val="NoSpacing"/>
      </w:pPr>
      <w:r>
        <w:t xml:space="preserve">Wouldwork stores </w:t>
      </w:r>
      <w:r w:rsidR="003058E3">
        <w:t xml:space="preserve">in the variable *solutions* </w:t>
      </w:r>
      <w:r>
        <w:t xml:space="preserve">all solution paths to all goals reached.  But note that many paths may lead to the same goal state.  The variable *unique-solutions* will contain </w:t>
      </w:r>
      <w:r w:rsidR="003058E3">
        <w:t>the</w:t>
      </w:r>
      <w:r>
        <w:t xml:space="preserve"> path</w:t>
      </w:r>
      <w:r w:rsidR="003058E3">
        <w:t>s</w:t>
      </w:r>
      <w:r>
        <w:t xml:space="preserve"> to each </w:t>
      </w:r>
      <w:r>
        <w:lastRenderedPageBreak/>
        <w:t>unique goal state reached.  After a planning search completes, enter either variable name at the SBCL prompt to see its contents.</w:t>
      </w:r>
    </w:p>
    <w:p w14:paraId="2F53F189" w14:textId="77777777" w:rsidR="006D746D" w:rsidRDefault="006D746D">
      <w:pPr>
        <w:pStyle w:val="NoSpacing"/>
      </w:pPr>
    </w:p>
    <w:p w14:paraId="50E628F8" w14:textId="5EDE051C" w:rsidR="006D746D" w:rsidRDefault="006D746D" w:rsidP="006D746D">
      <w:pPr>
        <w:pStyle w:val="Heading2"/>
      </w:pPr>
      <w:bookmarkStart w:id="17" w:name="_Toc206658653"/>
      <w:r>
        <w:t>Problem Types</w:t>
      </w:r>
      <w:bookmarkEnd w:id="17"/>
    </w:p>
    <w:p w14:paraId="3AF6A621" w14:textId="77777777" w:rsidR="006D746D" w:rsidRDefault="006D746D">
      <w:pPr>
        <w:pStyle w:val="NoSpacing"/>
      </w:pPr>
    </w:p>
    <w:p w14:paraId="3DCE48B2" w14:textId="394AAB41" w:rsidR="002A35B4" w:rsidRDefault="006D746D">
      <w:pPr>
        <w:pStyle w:val="NoSpacing"/>
      </w:pPr>
      <w:r>
        <w:t xml:space="preserve">There are two basic types of problem that Wouldwork </w:t>
      </w:r>
      <w:r w:rsidR="00053E5B">
        <w:t>can be</w:t>
      </w:r>
      <w:r>
        <w:t xml:space="preserve"> configured to solve—namely, planning problems and constraint satisfaction problems.  The user must tell Wouldwork which type (*problem-type* = planning or csp) to use to solve the current problem specification, since each type expects a slightly different organization of actions.  Planning is the default, where the actions </w:t>
      </w:r>
      <w:r w:rsidR="00053E5B">
        <w:t>represent</w:t>
      </w:r>
      <w:r>
        <w:t xml:space="preserve"> </w:t>
      </w:r>
      <w:r w:rsidR="00053E5B">
        <w:t>possible changes to the current problem state</w:t>
      </w:r>
      <w:r>
        <w:t xml:space="preserve">.  But CSP actions represent the </w:t>
      </w:r>
      <w:r w:rsidR="00053E5B">
        <w:t xml:space="preserve">sequential </w:t>
      </w:r>
      <w:r>
        <w:t>assignments of values to variables</w:t>
      </w:r>
      <w:r w:rsidR="00053E5B">
        <w:t xml:space="preserve">.  </w:t>
      </w:r>
      <w:r w:rsidR="00430B29">
        <w:t xml:space="preserve">(See problem-captjohn.lisp for an example of a CSP problem.)  </w:t>
      </w:r>
      <w:r w:rsidR="00053E5B">
        <w:t xml:space="preserve">CSP problems can be solved as planning problems, but </w:t>
      </w:r>
      <w:r w:rsidR="00430B29">
        <w:t>the CSP specializations will greatly increase efficiency for large CSP problems.  In particular, CSP problems are usually paired with a backtracking algorithm for maximal efficiency.</w:t>
      </w:r>
    </w:p>
    <w:p w14:paraId="1D25D529" w14:textId="77777777" w:rsidR="00430B29" w:rsidRDefault="00430B29">
      <w:pPr>
        <w:pStyle w:val="NoSpacing"/>
      </w:pPr>
    </w:p>
    <w:p w14:paraId="0059764B" w14:textId="5002F545" w:rsidR="00430B29" w:rsidRDefault="00430B29" w:rsidP="00430B29">
      <w:pPr>
        <w:pStyle w:val="Heading2"/>
      </w:pPr>
      <w:bookmarkStart w:id="18" w:name="_Toc206658654"/>
      <w:r>
        <w:t>Algorithm Types</w:t>
      </w:r>
      <w:bookmarkEnd w:id="18"/>
    </w:p>
    <w:p w14:paraId="0C307DFC" w14:textId="77777777" w:rsidR="00430B29" w:rsidRDefault="00430B29">
      <w:pPr>
        <w:pStyle w:val="NoSpacing"/>
      </w:pPr>
    </w:p>
    <w:p w14:paraId="61EE4BFB" w14:textId="13659BA2" w:rsidR="002A35B4" w:rsidRPr="000753B8" w:rsidRDefault="00430B29">
      <w:pPr>
        <w:pStyle w:val="NoSpacing"/>
      </w:pPr>
      <w:r>
        <w:t xml:space="preserve">The user can also choose one of two algorithms to use for solving a problem (*algorithm* = depth-first or backtracking).  Normally, depth-first is best for problems with repeated states whose solution involves searching a graph.  Depth-first avoids redundantly analyzing such repeated states or paths.  Alternately, backtracking is best suited for tree search where no or very few states repeat, and no circular paths exist in the state space.  Most planning problems are best solved with depth-first + graph, while CSP problems are ideal </w:t>
      </w:r>
      <w:r w:rsidR="00BF299E">
        <w:t>with</w:t>
      </w:r>
      <w:r>
        <w:t xml:space="preserve"> the backtracking + tree strategy.</w:t>
      </w:r>
    </w:p>
    <w:p w14:paraId="405A31A4" w14:textId="77777777" w:rsidR="00416918" w:rsidRDefault="00416918" w:rsidP="00A3102D">
      <w:pPr>
        <w:pStyle w:val="NoSpacing"/>
      </w:pPr>
    </w:p>
    <w:p w14:paraId="5F2F46B4" w14:textId="77777777" w:rsidR="00416918" w:rsidRPr="00CD7C65" w:rsidRDefault="008A36D2" w:rsidP="00462D04">
      <w:pPr>
        <w:pStyle w:val="Heading2"/>
      </w:pPr>
      <w:bookmarkStart w:id="19" w:name="_Toc206658655"/>
      <w:r>
        <w:t>Program</w:t>
      </w:r>
      <w:r w:rsidRPr="00CD7C65">
        <w:t xml:space="preserve"> </w:t>
      </w:r>
      <w:r>
        <w:t>Control</w:t>
      </w:r>
      <w:r w:rsidRPr="00CD7C65">
        <w:t xml:space="preserve"> </w:t>
      </w:r>
      <w:r w:rsidR="00395665">
        <w:t>Settings</w:t>
      </w:r>
      <w:bookmarkEnd w:id="19"/>
    </w:p>
    <w:p w14:paraId="33B85756" w14:textId="77777777" w:rsidR="00416918" w:rsidRDefault="00416918" w:rsidP="00A3102D">
      <w:pPr>
        <w:pStyle w:val="NoSpacing"/>
      </w:pPr>
    </w:p>
    <w:p w14:paraId="41FB3FF4" w14:textId="499D5CB4" w:rsidR="00416918" w:rsidRDefault="002619D2" w:rsidP="00A3102D">
      <w:pPr>
        <w:pStyle w:val="NoSpacing"/>
      </w:pPr>
      <w:r>
        <w:t>There are a number of</w:t>
      </w:r>
      <w:r w:rsidR="00430B29">
        <w:t xml:space="preserve"> other</w:t>
      </w:r>
      <w:r>
        <w:t xml:space="preserve"> program </w:t>
      </w:r>
      <w:r w:rsidR="00395665">
        <w:t>settings</w:t>
      </w:r>
      <w:r w:rsidR="00F57874">
        <w:t xml:space="preserve">, </w:t>
      </w:r>
      <w:r>
        <w:t xml:space="preserve">like </w:t>
      </w:r>
      <w:r w:rsidR="00B90EC6">
        <w:t>*</w:t>
      </w:r>
      <w:r w:rsidR="00EC0AFD" w:rsidRPr="00CB5E33">
        <w:rPr>
          <w:iCs/>
        </w:rPr>
        <w:t>solution-</w:t>
      </w:r>
      <w:r w:rsidR="009E52C3" w:rsidRPr="00CB5E33">
        <w:rPr>
          <w:iCs/>
        </w:rPr>
        <w:t>type</w:t>
      </w:r>
      <w:r w:rsidR="00B90EC6">
        <w:rPr>
          <w:iCs/>
        </w:rPr>
        <w:t>*</w:t>
      </w:r>
      <w:r w:rsidRPr="00CB5E33">
        <w:rPr>
          <w:iCs/>
        </w:rPr>
        <w:t xml:space="preserve"> </w:t>
      </w:r>
      <w:r>
        <w:t>mentioned in the prior paragraph</w:t>
      </w:r>
      <w:r w:rsidR="00430B29">
        <w:t>s</w:t>
      </w:r>
      <w:r w:rsidR="00F57874">
        <w:t>,</w:t>
      </w:r>
      <w:r>
        <w:t xml:space="preserve"> that the user has control over.  All </w:t>
      </w:r>
      <w:r>
        <w:lastRenderedPageBreak/>
        <w:t xml:space="preserve">of these </w:t>
      </w:r>
      <w:r w:rsidR="00395665">
        <w:t xml:space="preserve">settings </w:t>
      </w:r>
      <w:r>
        <w:t xml:space="preserve">have default values, but the user can change them </w:t>
      </w:r>
      <w:r w:rsidR="00A01C65">
        <w:t>as</w:t>
      </w:r>
      <w:r>
        <w:t xml:space="preserve"> neede</w:t>
      </w:r>
      <w:r w:rsidR="0052698D">
        <w:t xml:space="preserve">d.  </w:t>
      </w:r>
      <w:r w:rsidR="00535FE7">
        <w:t>S</w:t>
      </w:r>
      <w:r w:rsidR="0052698D">
        <w:t>imply add a statement like</w:t>
      </w:r>
      <w:r w:rsidR="00925ECB">
        <w:t xml:space="preserve"> </w:t>
      </w:r>
      <w:r>
        <w:t>(</w:t>
      </w:r>
      <w:r w:rsidR="008C5165">
        <w:t>ww-set</w:t>
      </w:r>
      <w:r>
        <w:t xml:space="preserve"> &lt;</w:t>
      </w:r>
      <w:r w:rsidR="00395665">
        <w:t>setting</w:t>
      </w:r>
      <w:r>
        <w:t>&gt; &lt;value&gt;)</w:t>
      </w:r>
      <w:r w:rsidR="00A01C65">
        <w:t xml:space="preserve"> to the problem specification file</w:t>
      </w:r>
      <w:r>
        <w:t>.</w:t>
      </w:r>
      <w:r w:rsidR="004C5AF2">
        <w:t xml:space="preserve">  For example, (ww-set *solution-type* min-length).</w:t>
      </w:r>
      <w:r w:rsidR="001F6E2A">
        <w:t xml:space="preserve">  Note that the parameters can also be changed at the REPL.</w:t>
      </w:r>
      <w:r>
        <w:t xml:space="preserve">  The </w:t>
      </w:r>
      <w:r w:rsidR="00395665">
        <w:t xml:space="preserve">setting </w:t>
      </w:r>
      <w:r>
        <w:t>names and their initial default values</w:t>
      </w:r>
      <w:r w:rsidR="00C43A33">
        <w:t xml:space="preserve"> (in the package :</w:t>
      </w:r>
      <w:r w:rsidR="001B6B6C">
        <w:t>ww</w:t>
      </w:r>
      <w:r w:rsidR="00C43A33">
        <w:t>)</w:t>
      </w:r>
      <w:r>
        <w:t xml:space="preserve"> are</w:t>
      </w:r>
      <w:r w:rsidR="00C43A33">
        <w:t xml:space="preserve"> as follows</w:t>
      </w:r>
      <w:r>
        <w:t>:</w:t>
      </w:r>
    </w:p>
    <w:p w14:paraId="5ED158F1" w14:textId="77777777" w:rsidR="00D4086C" w:rsidRDefault="00D4086C" w:rsidP="00A3102D">
      <w:pPr>
        <w:pStyle w:val="NoSpacing"/>
      </w:pPr>
    </w:p>
    <w:p w14:paraId="204E0592" w14:textId="28BC5944" w:rsidR="00CC52F7" w:rsidRDefault="00D8340A" w:rsidP="0062524C">
      <w:pPr>
        <w:pStyle w:val="code1"/>
      </w:pPr>
      <w:r>
        <w:t>*</w:t>
      </w:r>
      <w:r w:rsidR="009E52C3">
        <w:t>problem</w:t>
      </w:r>
      <w:r w:rsidR="001F6E2A">
        <w:t>-name</w:t>
      </w:r>
      <w:r>
        <w:t>*</w:t>
      </w:r>
      <w:r w:rsidR="0010351B">
        <w:t xml:space="preserve"> =</w:t>
      </w:r>
      <w:r w:rsidR="00A1510A">
        <w:t xml:space="preserve"> unspecified</w:t>
      </w:r>
      <w:r w:rsidR="003A4011">
        <w:t xml:space="preserve"> (any symbol, string, or number)</w:t>
      </w:r>
    </w:p>
    <w:p w14:paraId="6C387AB8" w14:textId="2248A36A" w:rsidR="00CC52F7" w:rsidRDefault="00DB3E30" w:rsidP="00A3102D">
      <w:pPr>
        <w:pStyle w:val="NoSpacing"/>
      </w:pPr>
      <w:r>
        <w:t xml:space="preserve">Specifies the name of the problem to be solved.  </w:t>
      </w:r>
      <w:r w:rsidR="00A3324B">
        <w:t>The user will normally include</w:t>
      </w:r>
      <w:r w:rsidR="00A1510A">
        <w:t xml:space="preserve"> a statement like (</w:t>
      </w:r>
      <w:r w:rsidR="0010351B">
        <w:t>ww-set</w:t>
      </w:r>
      <w:r w:rsidR="00A3324B">
        <w:t xml:space="preserve"> </w:t>
      </w:r>
      <w:r w:rsidR="00D8340A">
        <w:t>*</w:t>
      </w:r>
      <w:r w:rsidR="0010351B">
        <w:t>problem</w:t>
      </w:r>
      <w:r w:rsidR="00D8340A">
        <w:t>*</w:t>
      </w:r>
      <w:r w:rsidR="00A3324B">
        <w:t xml:space="preserve"> problem-</w:t>
      </w:r>
      <w:r w:rsidR="005103DE">
        <w:t>name) in a problem specification file to identify</w:t>
      </w:r>
      <w:r w:rsidR="00A3324B">
        <w:t xml:space="preserve"> which problem the specification is about.  The statement </w:t>
      </w:r>
      <w:r w:rsidR="005103DE">
        <w:t>however is optional.</w:t>
      </w:r>
    </w:p>
    <w:p w14:paraId="5199AF4A" w14:textId="77777777" w:rsidR="009D5772" w:rsidRDefault="009D5772" w:rsidP="00A3102D">
      <w:pPr>
        <w:pStyle w:val="NoSpacing"/>
      </w:pPr>
    </w:p>
    <w:p w14:paraId="649B7D30" w14:textId="07DBCE98" w:rsidR="009D5772" w:rsidRDefault="009D5772" w:rsidP="000D09E6">
      <w:pPr>
        <w:pStyle w:val="code1"/>
      </w:pPr>
      <w:r>
        <w:t>*problem-type* = planning (planning or csp)</w:t>
      </w:r>
    </w:p>
    <w:p w14:paraId="719D8AEF" w14:textId="0300BBDB" w:rsidR="009D5772" w:rsidRDefault="009D5772" w:rsidP="00A3102D">
      <w:pPr>
        <w:pStyle w:val="NoSpacing"/>
      </w:pPr>
      <w:r>
        <w:t xml:space="preserve">Specifies whether the problem is a planning problem or a constraint satisfaction problem (csp).  </w:t>
      </w:r>
      <w:r w:rsidR="005271E3">
        <w:t>Wouldwork uses different search strategies for each</w:t>
      </w:r>
      <w:r w:rsidR="00510201">
        <w:t>.</w:t>
      </w:r>
    </w:p>
    <w:p w14:paraId="0203FC3D" w14:textId="77777777" w:rsidR="00430B29" w:rsidRDefault="00430B29" w:rsidP="00A3102D">
      <w:pPr>
        <w:pStyle w:val="NoSpacing"/>
      </w:pPr>
    </w:p>
    <w:p w14:paraId="72F868F2" w14:textId="2089D781" w:rsidR="00430B29" w:rsidRDefault="00430B29" w:rsidP="00430B29">
      <w:pPr>
        <w:pStyle w:val="code1"/>
      </w:pPr>
      <w:r>
        <w:t>*algorithm* = depth-first (depth-first or backtracking)</w:t>
      </w:r>
    </w:p>
    <w:p w14:paraId="3EDEF723" w14:textId="63DE2DAD" w:rsidR="00430B29" w:rsidRDefault="00430B29" w:rsidP="00430B29">
      <w:pPr>
        <w:pStyle w:val="NoSpacing"/>
      </w:pPr>
      <w:r>
        <w:t>Specifies whether the problem is to be solved using a depth-first or backtracking strategy.</w:t>
      </w:r>
    </w:p>
    <w:p w14:paraId="4DC8C606" w14:textId="77777777" w:rsidR="005E2667" w:rsidRDefault="005E2667" w:rsidP="00A3102D">
      <w:pPr>
        <w:pStyle w:val="NoSpacing"/>
      </w:pPr>
    </w:p>
    <w:p w14:paraId="2A61C4A6" w14:textId="57B1E436" w:rsidR="0052698D" w:rsidRDefault="00D8340A" w:rsidP="0062524C">
      <w:pPr>
        <w:pStyle w:val="code1"/>
      </w:pPr>
      <w:r>
        <w:t>*</w:t>
      </w:r>
      <w:r w:rsidR="005957F7">
        <w:t>depth-</w:t>
      </w:r>
      <w:r w:rsidR="0010351B">
        <w:t>cutoff</w:t>
      </w:r>
      <w:r>
        <w:t>*</w:t>
      </w:r>
      <w:r w:rsidR="0010351B">
        <w:t xml:space="preserve"> =</w:t>
      </w:r>
      <w:r w:rsidR="00F84A61">
        <w:t xml:space="preserve"> </w:t>
      </w:r>
      <w:r w:rsidR="0052698D">
        <w:t>0</w:t>
      </w:r>
      <w:r w:rsidR="003A4011">
        <w:t xml:space="preserve"> (n &gt;= 0)</w:t>
      </w:r>
    </w:p>
    <w:p w14:paraId="42CCEE1A" w14:textId="48810AA1" w:rsidR="008B7F69" w:rsidRDefault="00441AED" w:rsidP="00A3102D">
      <w:pPr>
        <w:pStyle w:val="NoSpacing"/>
      </w:pPr>
      <w:r>
        <w:t>S</w:t>
      </w:r>
      <w:r w:rsidR="001F1FD1">
        <w:t xml:space="preserve">pecifies </w:t>
      </w:r>
      <w:r w:rsidR="00C43A33">
        <w:t>the max search depth</w:t>
      </w:r>
      <w:r w:rsidR="0010351B">
        <w:t xml:space="preserve">; </w:t>
      </w:r>
      <w:r w:rsidR="00AF7EEA" w:rsidRPr="00AF7EEA">
        <w:t>0 means no cutoff</w:t>
      </w:r>
      <w:r w:rsidR="00151C95">
        <w:t>.  Searching deeper usually requires more time</w:t>
      </w:r>
      <w:r w:rsidR="00F84A61">
        <w:t>.</w:t>
      </w:r>
      <w:r w:rsidR="00151C95">
        <w:t xml:space="preserve">  </w:t>
      </w:r>
      <w:r w:rsidR="0088651A">
        <w:t>For a tree search, if</w:t>
      </w:r>
      <w:r w:rsidR="00151C95">
        <w:t xml:space="preserve"> no cutoff is specified, the search along each path will continue until a state repeats, indicating a cyclical</w:t>
      </w:r>
      <w:r w:rsidR="0088651A">
        <w:t xml:space="preserve"> (infinitely repeating)</w:t>
      </w:r>
      <w:r w:rsidR="00151C95">
        <w:t xml:space="preserve"> path</w:t>
      </w:r>
      <w:r w:rsidR="0050377F">
        <w:t>, thereby terminating the path</w:t>
      </w:r>
      <w:r w:rsidR="00151C95">
        <w:t>.</w:t>
      </w:r>
      <w:r w:rsidR="0088651A">
        <w:t xml:space="preserve">  Searching with a fixed *depth-cutoff* &gt; 0 may be somewhat faster, since then there is no need to check for cyclical paths.  </w:t>
      </w:r>
      <w:r w:rsidR="003B339C">
        <w:t>Cyclical paths are not an issue for graph search, since any repeated state (on the current path or not) is automatically pruned.</w:t>
      </w:r>
    </w:p>
    <w:p w14:paraId="3B60B77F" w14:textId="77777777" w:rsidR="008B7F69" w:rsidRDefault="008B7F69" w:rsidP="00A3102D">
      <w:pPr>
        <w:pStyle w:val="NoSpacing"/>
      </w:pPr>
    </w:p>
    <w:p w14:paraId="082F26F0" w14:textId="7FE68CF4" w:rsidR="005957F7" w:rsidRDefault="00D8340A" w:rsidP="0062524C">
      <w:pPr>
        <w:pStyle w:val="code1"/>
      </w:pPr>
      <w:r>
        <w:t>*</w:t>
      </w:r>
      <w:r w:rsidR="00EF1AD2">
        <w:t>tree-or-graph</w:t>
      </w:r>
      <w:r>
        <w:t>*</w:t>
      </w:r>
      <w:r w:rsidR="00EF1AD2">
        <w:t xml:space="preserve"> =</w:t>
      </w:r>
      <w:r w:rsidR="005957F7">
        <w:t xml:space="preserve"> graph</w:t>
      </w:r>
      <w:r w:rsidR="003A4011">
        <w:t xml:space="preserve"> (tree or graph)</w:t>
      </w:r>
    </w:p>
    <w:p w14:paraId="13F57538" w14:textId="10CB0558" w:rsidR="005957F7" w:rsidRDefault="00441AED" w:rsidP="00A3102D">
      <w:pPr>
        <w:pStyle w:val="NoSpacing"/>
      </w:pPr>
      <w:r>
        <w:t>S</w:t>
      </w:r>
      <w:r w:rsidR="001F1FD1">
        <w:t>pecifies</w:t>
      </w:r>
      <w:r w:rsidR="005957F7">
        <w:t xml:space="preserve"> whether the search space is expected to be a tree (with no repeated states) or a graph (with repeated states</w:t>
      </w:r>
      <w:r w:rsidR="001F1FD1">
        <w:t>, such that the same state can be reached in more than one way</w:t>
      </w:r>
      <w:r w:rsidR="005957F7">
        <w:t>)</w:t>
      </w:r>
      <w:r w:rsidR="005753F8">
        <w:t>.</w:t>
      </w:r>
      <w:r w:rsidR="0090677E">
        <w:t xml:space="preserve">  A paradigmatic example of a problem with a graph search space is the 15-puzzle, since there </w:t>
      </w:r>
      <w:r w:rsidR="0090677E">
        <w:lastRenderedPageBreak/>
        <w:t>are many ways to arrive at the same tile configuration by different paths.  The 8-queens puzzle, however,</w:t>
      </w:r>
      <w:r w:rsidR="00A8290F">
        <w:t xml:space="preserve"> exemplif</w:t>
      </w:r>
      <w:r w:rsidR="00B039E9">
        <w:t>i</w:t>
      </w:r>
      <w:r w:rsidR="00A8290F">
        <w:t>es a problem with a tree search space</w:t>
      </w:r>
      <w:r w:rsidR="00B0738A">
        <w:t>,</w:t>
      </w:r>
      <w:r w:rsidR="00A8290F">
        <w:t xml:space="preserve"> if the queens are placed on </w:t>
      </w:r>
      <w:r w:rsidR="00EF1AD2">
        <w:t xml:space="preserve">successive </w:t>
      </w:r>
      <w:r w:rsidR="00A8290F">
        <w:t xml:space="preserve">rows one after the other.  A previous board configuration of non-attacking queens will never be repeated, because </w:t>
      </w:r>
      <w:r w:rsidR="001A014B">
        <w:t>there will always be more queens on the board with each new placement.</w:t>
      </w:r>
      <w:r w:rsidR="005957F7">
        <w:t xml:space="preserve"> </w:t>
      </w:r>
      <w:r w:rsidR="005753F8">
        <w:t xml:space="preserve"> </w:t>
      </w:r>
      <w:r w:rsidR="001A014B">
        <w:t xml:space="preserve">But </w:t>
      </w:r>
      <w:r w:rsidR="0050377F">
        <w:t xml:space="preserve">neither </w:t>
      </w:r>
      <w:r w:rsidR="00EF1860">
        <w:t>search strat</w:t>
      </w:r>
      <w:r w:rsidR="00EF1AD2">
        <w:t>e</w:t>
      </w:r>
      <w:r w:rsidR="0050377F">
        <w:t>gy</w:t>
      </w:r>
      <w:r w:rsidR="001A014B">
        <w:t xml:space="preserve"> will</w:t>
      </w:r>
      <w:r w:rsidR="0050377F">
        <w:t xml:space="preserve"> get caught in an infinite loop.</w:t>
      </w:r>
      <w:r w:rsidR="001A014B">
        <w:t xml:space="preserve">  </w:t>
      </w:r>
      <w:r w:rsidR="005753F8">
        <w:t xml:space="preserve">Tree search may find more solutions than graph search, since different paths of </w:t>
      </w:r>
      <w:r w:rsidR="00986991">
        <w:t>different</w:t>
      </w:r>
      <w:r w:rsidR="005753F8">
        <w:t xml:space="preserve"> length</w:t>
      </w:r>
      <w:r w:rsidR="00986991">
        <w:t>s</w:t>
      </w:r>
      <w:r w:rsidR="005753F8">
        <w:t xml:space="preserve"> to the same goal state are allowed in tree search.  G</w:t>
      </w:r>
      <w:r w:rsidR="005957F7">
        <w:t xml:space="preserve">raph search is the default, but if there are </w:t>
      </w:r>
      <w:r w:rsidR="00192149">
        <w:t xml:space="preserve">few </w:t>
      </w:r>
      <w:r w:rsidR="005957F7">
        <w:t xml:space="preserve">repeated states, tree search </w:t>
      </w:r>
      <w:r w:rsidR="00535FE7">
        <w:t xml:space="preserve">will likely </w:t>
      </w:r>
      <w:r w:rsidR="005957F7">
        <w:t>be</w:t>
      </w:r>
      <w:r>
        <w:t xml:space="preserve"> </w:t>
      </w:r>
      <w:r w:rsidR="005957F7">
        <w:t>faster</w:t>
      </w:r>
      <w:r w:rsidR="005753F8">
        <w:t>.</w:t>
      </w:r>
      <w:r w:rsidR="001F6E2A">
        <w:t xml:space="preserve">  Try both if unsure.</w:t>
      </w:r>
    </w:p>
    <w:p w14:paraId="4A9EA961" w14:textId="77777777" w:rsidR="00DD1F78" w:rsidRDefault="00DD1F78" w:rsidP="00A3102D">
      <w:pPr>
        <w:pStyle w:val="NoSpacing"/>
      </w:pPr>
    </w:p>
    <w:p w14:paraId="43D4C561" w14:textId="21B10EC3" w:rsidR="0052698D" w:rsidRDefault="00D8340A" w:rsidP="0062524C">
      <w:pPr>
        <w:pStyle w:val="code1"/>
      </w:pPr>
      <w:r>
        <w:t>*</w:t>
      </w:r>
      <w:r w:rsidR="0062524C">
        <w:t>solution-type</w:t>
      </w:r>
      <w:r>
        <w:t>*</w:t>
      </w:r>
      <w:r w:rsidR="0062524C">
        <w:t xml:space="preserve"> =</w:t>
      </w:r>
      <w:r w:rsidR="007D79AF">
        <w:t xml:space="preserve"> first</w:t>
      </w:r>
      <w:r w:rsidR="00B4303E">
        <w:t xml:space="preserve"> (</w:t>
      </w:r>
      <w:r w:rsidR="003A4011">
        <w:t>first, min-length, min-time, min-value, max-value, every)</w:t>
      </w:r>
    </w:p>
    <w:p w14:paraId="54A4FD98" w14:textId="69DDEAF9" w:rsidR="007D79AF" w:rsidRDefault="007D79AF" w:rsidP="0052698D">
      <w:pPr>
        <w:pStyle w:val="NoSpacing"/>
      </w:pPr>
      <w:r>
        <w:t xml:space="preserve">Specifies what kind of solution is required from the planner:  </w:t>
      </w:r>
      <w:r w:rsidR="00B55C30" w:rsidRPr="00CB5E33">
        <w:rPr>
          <w:i/>
          <w:iCs/>
        </w:rPr>
        <w:t>first</w:t>
      </w:r>
      <w:r w:rsidR="00B55C30">
        <w:t xml:space="preserve"> means stop after the first solution is found; </w:t>
      </w:r>
      <w:r w:rsidR="0062524C" w:rsidRPr="00CB5E33">
        <w:rPr>
          <w:i/>
          <w:iCs/>
        </w:rPr>
        <w:t>every</w:t>
      </w:r>
      <w:r w:rsidR="00B55C30">
        <w:t xml:space="preserve"> means find all solutions by examining th</w:t>
      </w:r>
      <w:r w:rsidR="0062524C">
        <w:t>e entire search space</w:t>
      </w:r>
      <w:r w:rsidR="00B90EC6">
        <w:t>, where the search space is determined by the *tree-or-graph* setting</w:t>
      </w:r>
      <w:r w:rsidR="0062524C">
        <w:t xml:space="preserve">; </w:t>
      </w:r>
      <w:r w:rsidR="0062524C" w:rsidRPr="00CB5E33">
        <w:rPr>
          <w:i/>
          <w:iCs/>
        </w:rPr>
        <w:t>min-length</w:t>
      </w:r>
      <w:r w:rsidR="00B55C30">
        <w:t xml:space="preserve"> means find the path </w:t>
      </w:r>
      <w:r w:rsidR="00E66F5A">
        <w:t>containing</w:t>
      </w:r>
      <w:r w:rsidR="00B55C30">
        <w:t xml:space="preserve"> </w:t>
      </w:r>
      <w:r w:rsidR="00E66F5A">
        <w:t>the least number of steps (ie, actions)</w:t>
      </w:r>
      <w:r w:rsidR="00B55C30">
        <w:t xml:space="preserve">; </w:t>
      </w:r>
      <w:r w:rsidR="00B55C30" w:rsidRPr="00CB5E33">
        <w:rPr>
          <w:i/>
          <w:iCs/>
        </w:rPr>
        <w:t>min-time</w:t>
      </w:r>
      <w:r w:rsidR="00B55C30">
        <w:t xml:space="preserve"> means find the </w:t>
      </w:r>
      <w:r w:rsidR="00E66F5A">
        <w:t>solution</w:t>
      </w:r>
      <w:r w:rsidR="00B55C30">
        <w:t xml:space="preserve"> taking the least </w:t>
      </w:r>
      <w:r w:rsidR="00E66F5A">
        <w:t>amount of time.</w:t>
      </w:r>
      <w:r w:rsidR="0062524C">
        <w:t xml:space="preserve">  And </w:t>
      </w:r>
      <w:r w:rsidR="0062524C" w:rsidRPr="00CB5E33">
        <w:rPr>
          <w:i/>
          <w:iCs/>
        </w:rPr>
        <w:t>min-value</w:t>
      </w:r>
      <w:r w:rsidR="0062524C">
        <w:t xml:space="preserve"> or </w:t>
      </w:r>
      <w:r w:rsidR="0062524C" w:rsidRPr="00CB5E33">
        <w:rPr>
          <w:i/>
          <w:iCs/>
        </w:rPr>
        <w:t>max-value</w:t>
      </w:r>
      <w:r w:rsidR="0062524C">
        <w:t xml:space="preserve"> finds the solution with the minimum or maximum value according to </w:t>
      </w:r>
      <w:r w:rsidR="00B57B41">
        <w:t>a user-specified optimization value.</w:t>
      </w:r>
    </w:p>
    <w:p w14:paraId="58A18483" w14:textId="77777777" w:rsidR="00AF7EEA" w:rsidRDefault="00AF7EEA" w:rsidP="00AF7EEA">
      <w:pPr>
        <w:pStyle w:val="NoSpacing"/>
      </w:pPr>
    </w:p>
    <w:p w14:paraId="47657CB1" w14:textId="018C2FBF" w:rsidR="0052698D" w:rsidRDefault="00D8340A" w:rsidP="00B57B41">
      <w:pPr>
        <w:pStyle w:val="code1"/>
      </w:pPr>
      <w:bookmarkStart w:id="20" w:name="_Hlk125711465"/>
      <w:r>
        <w:t>*</w:t>
      </w:r>
      <w:r w:rsidR="0052698D">
        <w:t>progress</w:t>
      </w:r>
      <w:r w:rsidR="005957F7">
        <w:t>-</w:t>
      </w:r>
      <w:r w:rsidR="0052698D">
        <w:t>reporting</w:t>
      </w:r>
      <w:r w:rsidR="005957F7">
        <w:t>-</w:t>
      </w:r>
      <w:r w:rsidR="0052698D">
        <w:t>interval</w:t>
      </w:r>
      <w:r>
        <w:t>*</w:t>
      </w:r>
      <w:r w:rsidR="00B57B41">
        <w:t xml:space="preserve"> =</w:t>
      </w:r>
      <w:r w:rsidR="0052698D">
        <w:t xml:space="preserve"> </w:t>
      </w:r>
      <w:r w:rsidR="0050377F">
        <w:t>2</w:t>
      </w:r>
      <w:r w:rsidR="0052698D">
        <w:t>00000</w:t>
      </w:r>
      <w:r w:rsidR="00B4303E">
        <w:t xml:space="preserve"> (n &gt; 0)</w:t>
      </w:r>
    </w:p>
    <w:bookmarkEnd w:id="20"/>
    <w:p w14:paraId="65935CF3" w14:textId="180B2727" w:rsidR="00535FE7" w:rsidRDefault="00441AED" w:rsidP="00C43A33">
      <w:pPr>
        <w:pStyle w:val="NoSpacing"/>
      </w:pPr>
      <w:r>
        <w:t>S</w:t>
      </w:r>
      <w:r w:rsidR="001F1FD1">
        <w:t>pecifies how often to report</w:t>
      </w:r>
      <w:r w:rsidR="00AF7EEA">
        <w:t xml:space="preserve"> progress </w:t>
      </w:r>
      <w:r w:rsidR="001F1FD1">
        <w:t xml:space="preserve">to the terminal </w:t>
      </w:r>
      <w:r w:rsidR="00AF7EEA">
        <w:t>during search</w:t>
      </w:r>
      <w:r w:rsidR="001F1FD1">
        <w:t>;</w:t>
      </w:r>
      <w:r w:rsidR="00AF7EEA">
        <w:t xml:space="preserve"> </w:t>
      </w:r>
      <w:r w:rsidR="001F1FD1">
        <w:t xml:space="preserve">reports </w:t>
      </w:r>
      <w:r w:rsidR="00AF7EEA">
        <w:t>after each multiple n of states examined</w:t>
      </w:r>
      <w:r w:rsidR="001F1FD1">
        <w:t>; useful for long searche</w:t>
      </w:r>
      <w:r w:rsidR="004F2372">
        <w:t>s.</w:t>
      </w:r>
    </w:p>
    <w:p w14:paraId="7CF8D1B2" w14:textId="77777777" w:rsidR="00535FE7" w:rsidRDefault="00535FE7" w:rsidP="00C43A33">
      <w:pPr>
        <w:pStyle w:val="NoSpacing"/>
      </w:pPr>
    </w:p>
    <w:p w14:paraId="71188F78" w14:textId="77777777" w:rsidR="00DE2409" w:rsidRPr="00032890" w:rsidRDefault="00DE2409" w:rsidP="00DE2409">
      <w:pPr>
        <w:pStyle w:val="code1"/>
      </w:pPr>
      <w:bookmarkStart w:id="21" w:name="_Hlk127691129"/>
      <w:r w:rsidRPr="00032890">
        <w:t>*debug* 0  (0 &lt;= n &lt;= 5)</w:t>
      </w:r>
    </w:p>
    <w:bookmarkEnd w:id="21"/>
    <w:p w14:paraId="3F601E31" w14:textId="7194B807" w:rsidR="008B7F69" w:rsidRDefault="00DE2409" w:rsidP="00C43A33">
      <w:pPr>
        <w:pStyle w:val="NoSpacing"/>
      </w:pPr>
      <w:r>
        <w:t xml:space="preserve">This global variable determines how much debugging information is printed to the terminal during or following a search.  The default, 0, means no debugging.  A value of 1 prints out the search tree after the search is complete, while higher values print out progressively more information.  Setting the value to 5 will interrupt the search for inspection after each processing cycle.  This type of debugging is only available in serial (not parallel) search, so first verify that </w:t>
      </w:r>
      <w:r w:rsidRPr="003B2D18">
        <w:rPr>
          <w:i/>
          <w:iCs/>
        </w:rPr>
        <w:t>*threads*</w:t>
      </w:r>
      <w:r>
        <w:t xml:space="preserve"> =</w:t>
      </w:r>
      <w:r w:rsidRPr="007223EF">
        <w:t xml:space="preserve"> 0</w:t>
      </w:r>
      <w:r>
        <w:t xml:space="preserve">.   See the file </w:t>
      </w:r>
      <w:r w:rsidR="005D2A9F" w:rsidRPr="000D09E6">
        <w:rPr>
          <w:rStyle w:val="codeChar"/>
        </w:rPr>
        <w:t>ww-</w:t>
      </w:r>
      <w:r w:rsidR="00805B9E">
        <w:rPr>
          <w:rStyle w:val="codeChar"/>
        </w:rPr>
        <w:t>preliminaries</w:t>
      </w:r>
      <w:r w:rsidRPr="002349E4">
        <w:rPr>
          <w:rStyle w:val="codeChar"/>
        </w:rPr>
        <w:t>.lisp</w:t>
      </w:r>
      <w:r>
        <w:t xml:space="preserve"> for additional details.</w:t>
      </w:r>
      <w:r w:rsidR="003A3272">
        <w:t xml:space="preserve">  </w:t>
      </w:r>
      <w:r>
        <w:t>Also s</w:t>
      </w:r>
      <w:r w:rsidR="000F3997">
        <w:t xml:space="preserve">ee </w:t>
      </w:r>
      <w:r>
        <w:lastRenderedPageBreak/>
        <w:t>the</w:t>
      </w:r>
      <w:r w:rsidR="000F3997">
        <w:t xml:space="preserve"> discussion in section entitled </w:t>
      </w:r>
      <w:r w:rsidR="000F3997" w:rsidRPr="002349E4">
        <w:rPr>
          <w:i/>
          <w:iCs/>
        </w:rPr>
        <w:t>Plan Monitoring &amp; Debugging</w:t>
      </w:r>
      <w:r w:rsidR="000F3997">
        <w:t xml:space="preserve"> in Part 2.</w:t>
      </w:r>
      <w:r w:rsidR="0068014D">
        <w:t xml:space="preserve">  Set *debug* only at the REPL, not in the problem specification file.</w:t>
      </w:r>
      <w:r w:rsidR="003A3272">
        <w:t xml:space="preserve">  </w:t>
      </w:r>
    </w:p>
    <w:p w14:paraId="6F78A27D" w14:textId="3CE0A366" w:rsidR="00806F95" w:rsidRDefault="00806F95" w:rsidP="00C43A33">
      <w:pPr>
        <w:pStyle w:val="NoSpacing"/>
      </w:pPr>
    </w:p>
    <w:p w14:paraId="450F54C6" w14:textId="53CA531E" w:rsidR="00806F95" w:rsidRPr="00032890" w:rsidRDefault="00806F95" w:rsidP="00806F95">
      <w:pPr>
        <w:pStyle w:val="code1"/>
      </w:pPr>
      <w:r w:rsidRPr="00032890">
        <w:t>*</w:t>
      </w:r>
      <w:r>
        <w:t>probe</w:t>
      </w:r>
      <w:r w:rsidRPr="00032890">
        <w:t xml:space="preserve">* </w:t>
      </w:r>
      <w:r>
        <w:t>nil</w:t>
      </w:r>
      <w:r w:rsidRPr="00032890">
        <w:t xml:space="preserve">  (</w:t>
      </w:r>
      <w:r>
        <w:t>any action step</w:t>
      </w:r>
      <w:r w:rsidRPr="00032890">
        <w:t>)</w:t>
      </w:r>
    </w:p>
    <w:p w14:paraId="10E94CB6" w14:textId="56775E7D" w:rsidR="00806F95" w:rsidRDefault="00806F95" w:rsidP="00C43A33">
      <w:pPr>
        <w:pStyle w:val="NoSpacing"/>
      </w:pPr>
      <w:r>
        <w:t xml:space="preserve">Setting this global variable will temporarily interrupt processing whenever Wouldwork takes a particular action.  It is often useful for debugging, when you know that a particular step is wrong in the current state.  It allows inspection of the current processing cycle and optional actions to help diagnose what is going wrong at a particular point in time.  The argument to *probe* is a list consisting of an action name, the instantiation for the action, and the depth.  For example, (move (area1 area2) 5) will interrupt processing after Wouldwork </w:t>
      </w:r>
      <w:r w:rsidR="00EE7ED7">
        <w:t xml:space="preserve">considers </w:t>
      </w:r>
      <w:r>
        <w:t>mov</w:t>
      </w:r>
      <w:r w:rsidR="00EE7ED7">
        <w:t>ing</w:t>
      </w:r>
      <w:r>
        <w:t xml:space="preserve"> from area1 to area5 at a depth of 5.  </w:t>
      </w:r>
      <w:r w:rsidR="00EE7ED7">
        <w:t>The resulting state can then be analyzed for errors.</w:t>
      </w:r>
      <w:r w:rsidR="004C5AF2">
        <w:t xml:space="preserve">  Note</w:t>
      </w:r>
      <w:r w:rsidR="009D5772">
        <w:t xml:space="preserve"> an exception</w:t>
      </w:r>
      <w:r w:rsidR="004C5AF2">
        <w:t>, however, that setting *probe* must occur at the terminal prompt (REPL), not in the problem</w:t>
      </w:r>
      <w:r w:rsidR="0068014D">
        <w:t xml:space="preserve"> specification </w:t>
      </w:r>
      <w:r w:rsidR="004C5AF2">
        <w:t>file.</w:t>
      </w:r>
    </w:p>
    <w:p w14:paraId="0BA0DD47" w14:textId="77777777" w:rsidR="008B7F69" w:rsidRDefault="008B7F69" w:rsidP="00C43A33">
      <w:pPr>
        <w:pStyle w:val="NoSpacing"/>
      </w:pPr>
    </w:p>
    <w:p w14:paraId="34C32554" w14:textId="42BA3266" w:rsidR="008C7229" w:rsidRDefault="008C7229" w:rsidP="00C43A33">
      <w:pPr>
        <w:pStyle w:val="NoSpacing"/>
      </w:pPr>
      <w:r>
        <w:t xml:space="preserve">In addition to the program control settings above, there </w:t>
      </w:r>
      <w:r w:rsidR="000F3997">
        <w:t>is a</w:t>
      </w:r>
      <w:r>
        <w:t xml:space="preserve"> gl</w:t>
      </w:r>
      <w:r w:rsidR="002A42EA">
        <w:t>obal variable</w:t>
      </w:r>
      <w:r w:rsidR="0068014D">
        <w:t>, called *threads*,</w:t>
      </w:r>
      <w:r w:rsidR="002A42EA">
        <w:t xml:space="preserve"> that control</w:t>
      </w:r>
      <w:r w:rsidR="000F3997">
        <w:t>s</w:t>
      </w:r>
      <w:r w:rsidR="009B7441">
        <w:t xml:space="preserve"> the degree of</w:t>
      </w:r>
      <w:r w:rsidR="002A42EA">
        <w:t xml:space="preserve"> parallelism.  The value of </w:t>
      </w:r>
      <w:r w:rsidR="000F3997">
        <w:t>this</w:t>
      </w:r>
      <w:r w:rsidR="002A42EA">
        <w:t xml:space="preserve"> variable can be changed, and </w:t>
      </w:r>
      <w:r w:rsidR="000F3997">
        <w:t xml:space="preserve">is </w:t>
      </w:r>
      <w:r w:rsidR="002A42EA">
        <w:t xml:space="preserve">located at the top of the </w:t>
      </w:r>
      <w:r w:rsidR="005D2A9F" w:rsidRPr="000D09E6">
        <w:rPr>
          <w:rStyle w:val="codeChar"/>
        </w:rPr>
        <w:t>ww-</w:t>
      </w:r>
      <w:r w:rsidR="00805B9E">
        <w:rPr>
          <w:rStyle w:val="codeChar"/>
        </w:rPr>
        <w:t>preliminaries</w:t>
      </w:r>
      <w:r w:rsidR="002A42EA" w:rsidRPr="002349E4">
        <w:rPr>
          <w:rStyle w:val="codeChar"/>
        </w:rPr>
        <w:t>.lisp</w:t>
      </w:r>
      <w:r w:rsidR="002A42EA">
        <w:t xml:space="preserve"> file.  </w:t>
      </w:r>
      <w:r w:rsidR="009B7441">
        <w:t xml:space="preserve">While the previous program control variables (eg, </w:t>
      </w:r>
      <w:r w:rsidR="000F3997">
        <w:t>*</w:t>
      </w:r>
      <w:r w:rsidR="009B7441">
        <w:t>depth-cutoff</w:t>
      </w:r>
      <w:r w:rsidR="000F3997">
        <w:t>*</w:t>
      </w:r>
      <w:r w:rsidR="009B7441">
        <w:t xml:space="preserve">) can be changed after the Wouldwork files are loaded, the parallel global variable must be set before </w:t>
      </w:r>
      <w:r w:rsidR="003A3272">
        <w:t>loading SBCL</w:t>
      </w:r>
      <w:r w:rsidR="00D15128">
        <w:t xml:space="preserve">, since </w:t>
      </w:r>
      <w:r w:rsidR="003A3272">
        <w:t xml:space="preserve">it </w:t>
      </w:r>
      <w:r w:rsidR="00D15128">
        <w:t>affect</w:t>
      </w:r>
      <w:r w:rsidR="003A3272">
        <w:t>s</w:t>
      </w:r>
      <w:r w:rsidR="00D15128">
        <w:t xml:space="preserve"> </w:t>
      </w:r>
      <w:r w:rsidR="003A3272">
        <w:t>the Lisp image</w:t>
      </w:r>
      <w:r w:rsidR="00D15128">
        <w:t>.</w:t>
      </w:r>
      <w:r w:rsidR="000F3997">
        <w:t xml:space="preserve">  To change </w:t>
      </w:r>
      <w:r w:rsidR="00C757A4">
        <w:t>to or from</w:t>
      </w:r>
      <w:r w:rsidR="000F3997">
        <w:t xml:space="preserve"> serial </w:t>
      </w:r>
      <w:r w:rsidR="00DE2409">
        <w:t xml:space="preserve">computation (non-parallelism), </w:t>
      </w:r>
      <w:r w:rsidR="003A3272">
        <w:t xml:space="preserve">edit </w:t>
      </w:r>
      <w:r w:rsidR="005D2A9F" w:rsidRPr="000D09E6">
        <w:rPr>
          <w:rStyle w:val="codeChar"/>
        </w:rPr>
        <w:t>ww-</w:t>
      </w:r>
      <w:r w:rsidR="00805B9E">
        <w:rPr>
          <w:rStyle w:val="codeChar"/>
        </w:rPr>
        <w:t>preliminaries</w:t>
      </w:r>
      <w:r w:rsidR="003A3272" w:rsidRPr="002349E4">
        <w:rPr>
          <w:rStyle w:val="codeChar"/>
        </w:rPr>
        <w:t>.lisp</w:t>
      </w:r>
      <w:r w:rsidR="003A3272">
        <w:t xml:space="preserve">, </w:t>
      </w:r>
      <w:r w:rsidR="00DE2409">
        <w:t>exit SBCL altogether</w:t>
      </w:r>
      <w:r w:rsidR="00C757A4">
        <w:t>,</w:t>
      </w:r>
      <w:r w:rsidR="00DE2409">
        <w:t xml:space="preserve"> and reload</w:t>
      </w:r>
      <w:r w:rsidR="00FA19CA">
        <w:t>.</w:t>
      </w:r>
      <w:r w:rsidR="0068014D">
        <w:t xml:space="preserve">  Also note that parallelism is only available in SBCL, not in other Common Lisp implementations.</w:t>
      </w:r>
    </w:p>
    <w:p w14:paraId="0C2F96A1" w14:textId="77777777" w:rsidR="00535FE7" w:rsidRDefault="00535FE7" w:rsidP="00C43A33">
      <w:pPr>
        <w:pStyle w:val="NoSpacing"/>
      </w:pPr>
    </w:p>
    <w:p w14:paraId="52538AD2" w14:textId="6FA8BADF" w:rsidR="00D15128" w:rsidRPr="00032890" w:rsidRDefault="00D15128" w:rsidP="00032890">
      <w:pPr>
        <w:pStyle w:val="code1"/>
      </w:pPr>
      <w:bookmarkStart w:id="22" w:name="_Hlk51668063"/>
      <w:r w:rsidRPr="00032890">
        <w:t>*threads* 0</w:t>
      </w:r>
      <w:bookmarkEnd w:id="22"/>
      <w:r w:rsidRPr="00032890">
        <w:t xml:space="preserve">  (0 &lt;</w:t>
      </w:r>
      <w:r w:rsidR="00EB49F3" w:rsidRPr="00032890">
        <w:t>=</w:t>
      </w:r>
      <w:r w:rsidRPr="00032890">
        <w:t xml:space="preserve"> n &lt;</w:t>
      </w:r>
      <w:r w:rsidR="00EB49F3" w:rsidRPr="00032890">
        <w:t>=</w:t>
      </w:r>
      <w:r w:rsidRPr="00032890">
        <w:t xml:space="preserve"> N-1)</w:t>
      </w:r>
    </w:p>
    <w:p w14:paraId="42292607" w14:textId="3715F2E0" w:rsidR="00D77FA1" w:rsidRDefault="00BD39AF" w:rsidP="00C43A33">
      <w:pPr>
        <w:pStyle w:val="NoSpacing"/>
      </w:pPr>
      <w:r>
        <w:t xml:space="preserve">This global variable specifies how many parallel threads to use in the search for a solution.  The default, 0, means no parallel threads (ie, standard serial search).  A value of 1 means use one parallel thread (which effectively amounts to a serial search, but uses the parallel </w:t>
      </w:r>
      <w:r w:rsidR="00A74AD5">
        <w:t xml:space="preserve">processing mechanisms of Wouldwork—potentially useful for parallel debugging).  </w:t>
      </w:r>
      <w:r w:rsidR="002D229F">
        <w:t xml:space="preserve">Assuming the platform CPU can handle up to N threads, </w:t>
      </w:r>
      <w:r w:rsidR="00DE2409">
        <w:t>it can be useful to</w:t>
      </w:r>
      <w:r w:rsidR="002D229F">
        <w:t xml:space="preserve"> choose any number </w:t>
      </w:r>
      <w:r w:rsidR="00EB49F3">
        <w:t>up to</w:t>
      </w:r>
      <w:r w:rsidR="002D229F">
        <w:t xml:space="preserve"> N-1, since managing </w:t>
      </w:r>
      <w:r w:rsidR="002D229F">
        <w:lastRenderedPageBreak/>
        <w:t xml:space="preserve">parallelism </w:t>
      </w:r>
      <w:r w:rsidR="00DB1858">
        <w:t>will consume</w:t>
      </w:r>
      <w:r w:rsidR="002D229F">
        <w:t xml:space="preserve"> one thread.</w:t>
      </w:r>
      <w:r w:rsidR="00DE2409">
        <w:t xml:space="preserve">  Choosing a number greater than N threads is </w:t>
      </w:r>
      <w:r w:rsidR="00DE2409" w:rsidRPr="00DE2409">
        <w:t>feasible</w:t>
      </w:r>
      <w:r w:rsidR="00DE2409">
        <w:t xml:space="preserve">, but </w:t>
      </w:r>
      <w:r w:rsidR="003A3272">
        <w:t xml:space="preserve">probably less </w:t>
      </w:r>
      <w:r w:rsidR="00DE2409" w:rsidRPr="00DE2409">
        <w:t>efficient</w:t>
      </w:r>
      <w:r w:rsidR="00DE2409">
        <w:t>.</w:t>
      </w:r>
    </w:p>
    <w:p w14:paraId="7069DDB7" w14:textId="77777777" w:rsidR="002349E4" w:rsidRDefault="002349E4" w:rsidP="00C43A33">
      <w:pPr>
        <w:pStyle w:val="NoSpacing"/>
      </w:pPr>
    </w:p>
    <w:p w14:paraId="011C2AC2" w14:textId="53DCE4B4" w:rsidR="00CC563E" w:rsidRPr="00032890" w:rsidRDefault="00CC563E" w:rsidP="00CC563E">
      <w:pPr>
        <w:pStyle w:val="code1"/>
      </w:pPr>
      <w:r w:rsidRPr="00032890">
        <w:t>*</w:t>
      </w:r>
      <w:r>
        <w:t>branch</w:t>
      </w:r>
      <w:r w:rsidRPr="00032890">
        <w:t xml:space="preserve">* </w:t>
      </w:r>
      <w:r w:rsidR="0068014D">
        <w:t>-1</w:t>
      </w:r>
      <w:r w:rsidRPr="00032890">
        <w:t xml:space="preserve">  (</w:t>
      </w:r>
      <w:r w:rsidR="0068014D">
        <w:t xml:space="preserve">-1 or </w:t>
      </w:r>
      <w:r w:rsidRPr="00032890">
        <w:t xml:space="preserve"> </w:t>
      </w:r>
      <w:r w:rsidR="0068014D">
        <w:t xml:space="preserve">1 </w:t>
      </w:r>
      <w:r w:rsidRPr="00032890">
        <w:t>&lt;= n &lt;= N)</w:t>
      </w:r>
    </w:p>
    <w:p w14:paraId="4568404B" w14:textId="4B39F886" w:rsidR="002349E4" w:rsidRDefault="0068014D" w:rsidP="00C43A33">
      <w:pPr>
        <w:pStyle w:val="NoSpacing"/>
      </w:pPr>
      <w:r>
        <w:t>The variable</w:t>
      </w:r>
      <w:r w:rsidR="00CC563E">
        <w:t xml:space="preserve"> *branch* refers to any one of the possible</w:t>
      </w:r>
      <w:r>
        <w:t xml:space="preserve"> N</w:t>
      </w:r>
      <w:r w:rsidR="00CC563E">
        <w:t xml:space="preserve"> actions taken from the start state.  Specifying one of these branches tells Wouldwork to concentrate all processing on this one branch from the start state, and ignore the others.  This </w:t>
      </w:r>
      <w:r w:rsidR="008A12F5">
        <w:t>might</w:t>
      </w:r>
      <w:r w:rsidR="00CC563E">
        <w:t xml:space="preserve"> be useful for </w:t>
      </w:r>
      <w:r w:rsidR="008A12F5">
        <w:t xml:space="preserve">very </w:t>
      </w:r>
      <w:r w:rsidR="00CC563E">
        <w:t xml:space="preserve">large problems, since each branch can be searched </w:t>
      </w:r>
      <w:r w:rsidR="008A12F5">
        <w:t xml:space="preserve">for a solution individually </w:t>
      </w:r>
      <w:r w:rsidR="00CC563E">
        <w:t xml:space="preserve">in separate runs.  </w:t>
      </w:r>
      <w:r>
        <w:t>A value of -1 searches all branches.</w:t>
      </w:r>
    </w:p>
    <w:p w14:paraId="2B75531D" w14:textId="77777777" w:rsidR="00D77FA1" w:rsidRDefault="00D77FA1" w:rsidP="00C43A33">
      <w:pPr>
        <w:pStyle w:val="NoSpacing"/>
      </w:pPr>
    </w:p>
    <w:p w14:paraId="7D8A66D1" w14:textId="76612501" w:rsidR="006E1E97" w:rsidRDefault="006E1E97" w:rsidP="00E7459F">
      <w:pPr>
        <w:pStyle w:val="code1"/>
      </w:pPr>
      <w:r>
        <w:t>*randomize-search*  nil  (nil or t)</w:t>
      </w:r>
    </w:p>
    <w:p w14:paraId="07D5831D" w14:textId="48979BB8" w:rsidR="006E1E97" w:rsidRDefault="006E1E97" w:rsidP="00C43A33">
      <w:pPr>
        <w:pStyle w:val="NoSpacing"/>
      </w:pPr>
      <w:r>
        <w:t xml:space="preserve">This global variable specifies whether or not the search through </w:t>
      </w:r>
      <w:r w:rsidR="00880F50">
        <w:t xml:space="preserve">the </w:t>
      </w:r>
      <w:r>
        <w:t>problem state space will be randomized.  (Specifically, whether the order of the child states of a given state is randomized before being placed on the stack of states to be expanded</w:t>
      </w:r>
      <w:r w:rsidR="003A3272">
        <w:t xml:space="preserve"> next</w:t>
      </w:r>
      <w:r>
        <w:t xml:space="preserve">.)  </w:t>
      </w:r>
      <w:r w:rsidR="00880F50">
        <w:t>Multiple randomized searches may luckily hit on a solution when a standard (repeatable) search does not.  Randomized search is incompatible with a heuristic search, since a heuristic will sort child states in a best-first order.</w:t>
      </w:r>
    </w:p>
    <w:p w14:paraId="53D3F30A" w14:textId="77777777" w:rsidR="00EB49F3" w:rsidRDefault="00EB49F3" w:rsidP="00C43A33">
      <w:pPr>
        <w:pStyle w:val="NoSpacing"/>
      </w:pPr>
    </w:p>
    <w:p w14:paraId="1DE2557B" w14:textId="34AA61AB" w:rsidR="00F658C3" w:rsidRDefault="00F658C3" w:rsidP="00C710E8">
      <w:pPr>
        <w:pStyle w:val="code1"/>
      </w:pPr>
      <w:r>
        <w:t>CTRL-C</w:t>
      </w:r>
    </w:p>
    <w:p w14:paraId="0771ADBF" w14:textId="1F897AFF" w:rsidR="00F658C3" w:rsidRDefault="00F658C3" w:rsidP="00C43A33">
      <w:pPr>
        <w:pStyle w:val="NoSpacing"/>
      </w:pPr>
      <w:r>
        <w:t>To interrupt the search at any time, enter CTRL-C from the keyboard, which throws SBCL into the debugger</w:t>
      </w:r>
      <w:r w:rsidR="00AF4703">
        <w:t>, or safely shutsdown all threads if running in parallel mode</w:t>
      </w:r>
      <w:r>
        <w:t xml:space="preserve">.  </w:t>
      </w:r>
      <w:r w:rsidR="00AF4703">
        <w:t>In the debugger</w:t>
      </w:r>
      <w:r>
        <w:t>, entering 0 will continue the search, while entering 1 will stop the search, returning user control to the SBCL prompt.</w:t>
      </w:r>
    </w:p>
    <w:p w14:paraId="26935C2B" w14:textId="77777777" w:rsidR="00032890" w:rsidRDefault="00032890" w:rsidP="00C43A33">
      <w:pPr>
        <w:pStyle w:val="NoSpacing"/>
      </w:pPr>
    </w:p>
    <w:p w14:paraId="7E43B3C9" w14:textId="77777777" w:rsidR="00921CEB" w:rsidRPr="00CD7C65" w:rsidRDefault="00921CEB" w:rsidP="00845328">
      <w:pPr>
        <w:pStyle w:val="Heading2"/>
      </w:pPr>
      <w:bookmarkStart w:id="23" w:name="_Toc206658656"/>
      <w:r w:rsidRPr="00CD7C65">
        <w:t>Program Output</w:t>
      </w:r>
      <w:bookmarkEnd w:id="23"/>
    </w:p>
    <w:p w14:paraId="065521E1" w14:textId="2C8829D5" w:rsidR="00921CEB" w:rsidRDefault="006003C2" w:rsidP="006003C2">
      <w:pPr>
        <w:pStyle w:val="NoSpacing"/>
      </w:pPr>
      <w:r>
        <w:t>Sample program output for the 3 blocks stacking problem</w:t>
      </w:r>
    </w:p>
    <w:p w14:paraId="3431331A" w14:textId="77777777" w:rsidR="006003C2" w:rsidRDefault="006003C2" w:rsidP="006003C2">
      <w:pPr>
        <w:pStyle w:val="NoSpacing"/>
      </w:pPr>
    </w:p>
    <w:p w14:paraId="093DEDD8" w14:textId="77777777" w:rsidR="006003C2" w:rsidRDefault="006003C2" w:rsidP="006003C2">
      <w:pPr>
        <w:pStyle w:val="code"/>
      </w:pPr>
      <w:r>
        <w:t>(run “blocks3”)</w:t>
      </w:r>
    </w:p>
    <w:p w14:paraId="78D0AA85" w14:textId="77777777" w:rsidR="006003C2" w:rsidRDefault="006003C2" w:rsidP="006003C2">
      <w:pPr>
        <w:pStyle w:val="code"/>
      </w:pPr>
    </w:p>
    <w:p w14:paraId="4063312D" w14:textId="27DA3284" w:rsidR="006003C2" w:rsidRDefault="006003C2" w:rsidP="006003C2">
      <w:pPr>
        <w:pStyle w:val="code"/>
      </w:pPr>
      <w:r>
        <w:t>Current parameter settings:</w:t>
      </w:r>
    </w:p>
    <w:p w14:paraId="38626FC1" w14:textId="77777777" w:rsidR="006003C2" w:rsidRDefault="006003C2" w:rsidP="006003C2">
      <w:pPr>
        <w:pStyle w:val="code"/>
      </w:pPr>
      <w:r>
        <w:t xml:space="preserve">  *PROBLEM-NAME* =&gt; BLOCKS3</w:t>
      </w:r>
    </w:p>
    <w:p w14:paraId="336601E0" w14:textId="77777777" w:rsidR="006003C2" w:rsidRDefault="006003C2" w:rsidP="006003C2">
      <w:pPr>
        <w:pStyle w:val="code"/>
      </w:pPr>
      <w:r>
        <w:t xml:space="preserve">  *PROBLEM-TYPE* =&gt; PLANNING</w:t>
      </w:r>
    </w:p>
    <w:p w14:paraId="6B62C224" w14:textId="77777777" w:rsidR="006003C2" w:rsidRDefault="006003C2" w:rsidP="006003C2">
      <w:pPr>
        <w:pStyle w:val="code"/>
      </w:pPr>
      <w:r>
        <w:t xml:space="preserve">  *TREE-OR-GRAPH* =&gt; TREE</w:t>
      </w:r>
    </w:p>
    <w:p w14:paraId="46BEE221" w14:textId="77777777" w:rsidR="006003C2" w:rsidRDefault="006003C2" w:rsidP="006003C2">
      <w:pPr>
        <w:pStyle w:val="code"/>
      </w:pPr>
      <w:r>
        <w:t xml:space="preserve">  *SOLUTION-TYPE* =&gt; EVERY</w:t>
      </w:r>
    </w:p>
    <w:p w14:paraId="23F5D9FE" w14:textId="77777777" w:rsidR="006003C2" w:rsidRDefault="006003C2" w:rsidP="006003C2">
      <w:pPr>
        <w:pStyle w:val="code"/>
      </w:pPr>
      <w:r>
        <w:t xml:space="preserve">  *DEPTH-CUTOFF* =&gt; 0</w:t>
      </w:r>
    </w:p>
    <w:p w14:paraId="29B89C1F" w14:textId="77777777" w:rsidR="006003C2" w:rsidRDefault="006003C2" w:rsidP="006003C2">
      <w:pPr>
        <w:pStyle w:val="code"/>
      </w:pPr>
      <w:r>
        <w:lastRenderedPageBreak/>
        <w:t xml:space="preserve">  *PROGRESS-REPORTING-INTERVAL* =&gt; 100000</w:t>
      </w:r>
    </w:p>
    <w:p w14:paraId="2A4A299B" w14:textId="77777777" w:rsidR="006003C2" w:rsidRDefault="006003C2" w:rsidP="006003C2">
      <w:pPr>
        <w:pStyle w:val="code"/>
      </w:pPr>
      <w:r>
        <w:t xml:space="preserve">  *THREADS* =&gt; 0</w:t>
      </w:r>
    </w:p>
    <w:p w14:paraId="7A2AD8B3" w14:textId="77777777" w:rsidR="006003C2" w:rsidRDefault="006003C2" w:rsidP="006003C2">
      <w:pPr>
        <w:pStyle w:val="code"/>
      </w:pPr>
      <w:r>
        <w:t xml:space="preserve">  *RANDOMIZE-SEARCH* =&gt; NIL</w:t>
      </w:r>
    </w:p>
    <w:p w14:paraId="58C85079" w14:textId="77777777" w:rsidR="006003C2" w:rsidRDefault="006003C2" w:rsidP="006003C2">
      <w:pPr>
        <w:pStyle w:val="code"/>
      </w:pPr>
      <w:r>
        <w:t xml:space="preserve">  *DEBUG* =&gt; 0</w:t>
      </w:r>
    </w:p>
    <w:p w14:paraId="17C41F21" w14:textId="77777777" w:rsidR="006003C2" w:rsidRDefault="006003C2" w:rsidP="006003C2">
      <w:pPr>
        <w:pStyle w:val="code"/>
      </w:pPr>
      <w:r>
        <w:t xml:space="preserve">  *PROBE* =&gt; NIL</w:t>
      </w:r>
    </w:p>
    <w:p w14:paraId="59EB016A" w14:textId="77777777" w:rsidR="006003C2" w:rsidRDefault="006003C2" w:rsidP="006003C2">
      <w:pPr>
        <w:pStyle w:val="code"/>
      </w:pPr>
      <w:r>
        <w:t xml:space="preserve">  BRANCH TO EXPLORE =&gt; ALL</w:t>
      </w:r>
    </w:p>
    <w:p w14:paraId="27A223D7" w14:textId="77777777" w:rsidR="006003C2" w:rsidRDefault="006003C2" w:rsidP="006003C2">
      <w:pPr>
        <w:pStyle w:val="code"/>
      </w:pPr>
      <w:r>
        <w:t xml:space="preserve">  HEURISTIC? =&gt; NIL</w:t>
      </w:r>
    </w:p>
    <w:p w14:paraId="1245AAE7" w14:textId="77777777" w:rsidR="006003C2" w:rsidRDefault="006003C2" w:rsidP="006003C2">
      <w:pPr>
        <w:pStyle w:val="code"/>
      </w:pPr>
      <w:r>
        <w:t xml:space="preserve">  EXOGENOUS HAPPENINGS =&gt; NIL</w:t>
      </w:r>
    </w:p>
    <w:p w14:paraId="15BA1173" w14:textId="77777777" w:rsidR="006003C2" w:rsidRDefault="006003C2" w:rsidP="006003C2">
      <w:pPr>
        <w:pStyle w:val="code"/>
      </w:pPr>
      <w:r>
        <w:t xml:space="preserve">  BOUNDING FUNCTION? =&gt; NIL</w:t>
      </w:r>
    </w:p>
    <w:p w14:paraId="1E3C1EBA" w14:textId="77777777" w:rsidR="006003C2" w:rsidRDefault="006003C2" w:rsidP="006003C2">
      <w:pPr>
        <w:pStyle w:val="code"/>
      </w:pPr>
    </w:p>
    <w:p w14:paraId="03739705" w14:textId="77777777" w:rsidR="006003C2" w:rsidRDefault="006003C2" w:rsidP="006003C2">
      <w:pPr>
        <w:pStyle w:val="code"/>
      </w:pPr>
    </w:p>
    <w:p w14:paraId="04755F4E" w14:textId="77777777" w:rsidR="006003C2" w:rsidRDefault="006003C2" w:rsidP="006003C2">
      <w:pPr>
        <w:pStyle w:val="code"/>
      </w:pPr>
      <w:r>
        <w:t>working...</w:t>
      </w:r>
    </w:p>
    <w:p w14:paraId="25D5E790" w14:textId="77777777" w:rsidR="006003C2" w:rsidRDefault="006003C2" w:rsidP="006003C2">
      <w:pPr>
        <w:pStyle w:val="code"/>
      </w:pPr>
    </w:p>
    <w:p w14:paraId="1A2149F2" w14:textId="77777777" w:rsidR="006003C2" w:rsidRDefault="006003C2" w:rsidP="006003C2">
      <w:pPr>
        <w:pStyle w:val="code"/>
      </w:pPr>
      <w:r>
        <w:t>New path to goal found at depth = 2</w:t>
      </w:r>
    </w:p>
    <w:p w14:paraId="0A1E7919" w14:textId="77777777" w:rsidR="006003C2" w:rsidRDefault="006003C2" w:rsidP="006003C2">
      <w:pPr>
        <w:pStyle w:val="code"/>
      </w:pPr>
    </w:p>
    <w:p w14:paraId="4E185FB1" w14:textId="77777777" w:rsidR="006003C2" w:rsidRDefault="006003C2" w:rsidP="006003C2">
      <w:pPr>
        <w:pStyle w:val="code"/>
      </w:pPr>
      <w:r>
        <w:t>New path to goal found at depth = 3</w:t>
      </w:r>
    </w:p>
    <w:p w14:paraId="181BD834" w14:textId="77777777" w:rsidR="006003C2" w:rsidRDefault="006003C2" w:rsidP="006003C2">
      <w:pPr>
        <w:pStyle w:val="code"/>
      </w:pPr>
    </w:p>
    <w:p w14:paraId="7F4200A1" w14:textId="77777777" w:rsidR="006003C2" w:rsidRDefault="006003C2" w:rsidP="006003C2">
      <w:pPr>
        <w:pStyle w:val="code"/>
      </w:pPr>
      <w:r>
        <w:t>New path to goal found at depth = 2</w:t>
      </w:r>
    </w:p>
    <w:p w14:paraId="221F141B" w14:textId="77777777" w:rsidR="006003C2" w:rsidRDefault="006003C2" w:rsidP="006003C2">
      <w:pPr>
        <w:pStyle w:val="code"/>
      </w:pPr>
    </w:p>
    <w:p w14:paraId="1D530DC7" w14:textId="77777777" w:rsidR="006003C2" w:rsidRDefault="006003C2" w:rsidP="006003C2">
      <w:pPr>
        <w:pStyle w:val="code"/>
      </w:pPr>
      <w:r>
        <w:t>New path to goal found at depth = 3</w:t>
      </w:r>
    </w:p>
    <w:p w14:paraId="16444717" w14:textId="77777777" w:rsidR="006003C2" w:rsidRDefault="006003C2" w:rsidP="006003C2">
      <w:pPr>
        <w:pStyle w:val="code"/>
      </w:pPr>
    </w:p>
    <w:p w14:paraId="5467EEE2" w14:textId="77777777" w:rsidR="006003C2" w:rsidRDefault="006003C2" w:rsidP="006003C2">
      <w:pPr>
        <w:pStyle w:val="code"/>
      </w:pPr>
    </w:p>
    <w:p w14:paraId="3244306A" w14:textId="77777777" w:rsidR="006003C2" w:rsidRDefault="006003C2" w:rsidP="006003C2">
      <w:pPr>
        <w:pStyle w:val="code"/>
      </w:pPr>
      <w:r>
        <w:t>In problem BLOCKS3, performed TREE search for EVERY solution.</w:t>
      </w:r>
    </w:p>
    <w:p w14:paraId="7D0223F4" w14:textId="77777777" w:rsidR="006003C2" w:rsidRDefault="006003C2" w:rsidP="006003C2">
      <w:pPr>
        <w:pStyle w:val="code"/>
      </w:pPr>
    </w:p>
    <w:p w14:paraId="562A327D" w14:textId="77777777" w:rsidR="006003C2" w:rsidRDefault="006003C2" w:rsidP="006003C2">
      <w:pPr>
        <w:pStyle w:val="code"/>
      </w:pPr>
      <w:r>
        <w:t>Search process completed normally.</w:t>
      </w:r>
    </w:p>
    <w:p w14:paraId="2BDFC026" w14:textId="77777777" w:rsidR="006003C2" w:rsidRDefault="006003C2" w:rsidP="006003C2">
      <w:pPr>
        <w:pStyle w:val="code"/>
      </w:pPr>
    </w:p>
    <w:p w14:paraId="41DB4A5F" w14:textId="77777777" w:rsidR="006003C2" w:rsidRDefault="006003C2" w:rsidP="006003C2">
      <w:pPr>
        <w:pStyle w:val="code"/>
      </w:pPr>
      <w:r>
        <w:t>Exhaustive search for every solution (up to the depth cutoff, if any).</w:t>
      </w:r>
    </w:p>
    <w:p w14:paraId="14C0ECD1" w14:textId="77777777" w:rsidR="006003C2" w:rsidRDefault="006003C2" w:rsidP="006003C2">
      <w:pPr>
        <w:pStyle w:val="code"/>
      </w:pPr>
    </w:p>
    <w:p w14:paraId="4849BA48" w14:textId="77777777" w:rsidR="006003C2" w:rsidRDefault="006003C2" w:rsidP="006003C2">
      <w:pPr>
        <w:pStyle w:val="code"/>
      </w:pPr>
      <w:r>
        <w:t>Depth cutoff = 0</w:t>
      </w:r>
    </w:p>
    <w:p w14:paraId="4F7C4A60" w14:textId="77777777" w:rsidR="006003C2" w:rsidRDefault="006003C2" w:rsidP="006003C2">
      <w:pPr>
        <w:pStyle w:val="code"/>
      </w:pPr>
    </w:p>
    <w:p w14:paraId="6E3E2621" w14:textId="77777777" w:rsidR="006003C2" w:rsidRDefault="006003C2" w:rsidP="006003C2">
      <w:pPr>
        <w:pStyle w:val="code"/>
      </w:pPr>
      <w:r>
        <w:t>Maximum depth explored = 3</w:t>
      </w:r>
    </w:p>
    <w:p w14:paraId="6149B759" w14:textId="77777777" w:rsidR="006003C2" w:rsidRDefault="006003C2" w:rsidP="006003C2">
      <w:pPr>
        <w:pStyle w:val="code"/>
      </w:pPr>
    </w:p>
    <w:p w14:paraId="640BB8CE" w14:textId="77777777" w:rsidR="006003C2" w:rsidRDefault="006003C2" w:rsidP="006003C2">
      <w:pPr>
        <w:pStyle w:val="code"/>
      </w:pPr>
      <w:r>
        <w:t>Program cycles = 21</w:t>
      </w:r>
    </w:p>
    <w:p w14:paraId="30BDB11F" w14:textId="77777777" w:rsidR="006003C2" w:rsidRDefault="006003C2" w:rsidP="006003C2">
      <w:pPr>
        <w:pStyle w:val="code"/>
      </w:pPr>
    </w:p>
    <w:p w14:paraId="7840B685" w14:textId="77777777" w:rsidR="006003C2" w:rsidRDefault="006003C2" w:rsidP="006003C2">
      <w:pPr>
        <w:pStyle w:val="code"/>
      </w:pPr>
      <w:r>
        <w:t>Total states processed = 31</w:t>
      </w:r>
    </w:p>
    <w:p w14:paraId="65A6F85C" w14:textId="77777777" w:rsidR="006003C2" w:rsidRDefault="006003C2" w:rsidP="006003C2">
      <w:pPr>
        <w:pStyle w:val="code"/>
      </w:pPr>
    </w:p>
    <w:p w14:paraId="5192DEED" w14:textId="77777777" w:rsidR="006003C2" w:rsidRDefault="006003C2" w:rsidP="006003C2">
      <w:pPr>
        <w:pStyle w:val="code"/>
      </w:pPr>
      <w:r>
        <w:t>Average branching factor = 1.4</w:t>
      </w:r>
    </w:p>
    <w:p w14:paraId="0A7F0D75" w14:textId="77777777" w:rsidR="006003C2" w:rsidRDefault="006003C2" w:rsidP="006003C2">
      <w:pPr>
        <w:pStyle w:val="code"/>
      </w:pPr>
    </w:p>
    <w:p w14:paraId="4733EF6F" w14:textId="77777777" w:rsidR="006003C2" w:rsidRDefault="006003C2" w:rsidP="006003C2">
      <w:pPr>
        <w:pStyle w:val="code"/>
      </w:pPr>
      <w:r>
        <w:t>Start state:</w:t>
      </w:r>
    </w:p>
    <w:p w14:paraId="2E755C6D" w14:textId="77777777" w:rsidR="006003C2" w:rsidRDefault="006003C2" w:rsidP="006003C2">
      <w:pPr>
        <w:pStyle w:val="code"/>
      </w:pPr>
      <w:r>
        <w:t>((ON A T) (ON B T) (ON C T))</w:t>
      </w:r>
    </w:p>
    <w:p w14:paraId="67679909" w14:textId="77777777" w:rsidR="006003C2" w:rsidRDefault="006003C2" w:rsidP="006003C2">
      <w:pPr>
        <w:pStyle w:val="code"/>
      </w:pPr>
    </w:p>
    <w:p w14:paraId="0C66ED80" w14:textId="77777777" w:rsidR="006003C2" w:rsidRDefault="006003C2" w:rsidP="006003C2">
      <w:pPr>
        <w:pStyle w:val="code"/>
      </w:pPr>
      <w:r>
        <w:t>Goal:</w:t>
      </w:r>
    </w:p>
    <w:p w14:paraId="63B20B4F" w14:textId="77777777" w:rsidR="006003C2" w:rsidRDefault="006003C2" w:rsidP="006003C2">
      <w:pPr>
        <w:pStyle w:val="code"/>
      </w:pPr>
      <w:r>
        <w:t>(OR (AND (ON C T) (ON B C) (ON A B)) (AND (ON A T) (ON B A) (ON C B)))</w:t>
      </w:r>
    </w:p>
    <w:p w14:paraId="0D595955" w14:textId="77777777" w:rsidR="006003C2" w:rsidRDefault="006003C2" w:rsidP="006003C2">
      <w:pPr>
        <w:pStyle w:val="code"/>
      </w:pPr>
    </w:p>
    <w:p w14:paraId="37C4BEB0" w14:textId="77777777" w:rsidR="006003C2" w:rsidRDefault="006003C2" w:rsidP="006003C2">
      <w:pPr>
        <w:pStyle w:val="code"/>
      </w:pPr>
    </w:p>
    <w:p w14:paraId="11D4313E" w14:textId="77777777" w:rsidR="006003C2" w:rsidRDefault="006003C2" w:rsidP="006003C2">
      <w:pPr>
        <w:pStyle w:val="code"/>
      </w:pPr>
      <w:r>
        <w:t>Total solution paths recorded = 4, of which 2 is/are unique solution paths</w:t>
      </w:r>
    </w:p>
    <w:p w14:paraId="1471E00F" w14:textId="77777777" w:rsidR="006003C2" w:rsidRDefault="006003C2" w:rsidP="006003C2">
      <w:pPr>
        <w:pStyle w:val="code"/>
      </w:pPr>
      <w:r>
        <w:t>Check *solutions* and *unique-solutions* for solution records.</w:t>
      </w:r>
    </w:p>
    <w:p w14:paraId="6FAD4C54" w14:textId="77777777" w:rsidR="006003C2" w:rsidRDefault="006003C2" w:rsidP="006003C2">
      <w:pPr>
        <w:pStyle w:val="code"/>
      </w:pPr>
    </w:p>
    <w:p w14:paraId="66562B26" w14:textId="77777777" w:rsidR="006003C2" w:rsidRDefault="006003C2" w:rsidP="006003C2">
      <w:pPr>
        <w:pStyle w:val="code"/>
      </w:pPr>
      <w:r>
        <w:t>Number of steps in a minimum path length solution = 2</w:t>
      </w:r>
    </w:p>
    <w:p w14:paraId="12C23BBB" w14:textId="77777777" w:rsidR="006003C2" w:rsidRDefault="006003C2" w:rsidP="006003C2">
      <w:pPr>
        <w:pStyle w:val="code"/>
      </w:pPr>
    </w:p>
    <w:p w14:paraId="407A3021" w14:textId="77777777" w:rsidR="006003C2" w:rsidRDefault="006003C2" w:rsidP="006003C2">
      <w:pPr>
        <w:pStyle w:val="code"/>
      </w:pPr>
      <w:r>
        <w:lastRenderedPageBreak/>
        <w:t>A minimum length solution path from start state to goal state:</w:t>
      </w:r>
    </w:p>
    <w:p w14:paraId="2A95287F" w14:textId="77777777" w:rsidR="006003C2" w:rsidRDefault="006003C2" w:rsidP="006003C2">
      <w:pPr>
        <w:pStyle w:val="code"/>
      </w:pPr>
      <w:r>
        <w:t>(1.0 (PUT B C))</w:t>
      </w:r>
    </w:p>
    <w:p w14:paraId="373F670E" w14:textId="77777777" w:rsidR="006003C2" w:rsidRDefault="006003C2" w:rsidP="006003C2">
      <w:pPr>
        <w:pStyle w:val="code"/>
      </w:pPr>
      <w:r>
        <w:t>(2.0 (PUT A B))</w:t>
      </w:r>
    </w:p>
    <w:p w14:paraId="1661528A" w14:textId="77777777" w:rsidR="006003C2" w:rsidRDefault="006003C2" w:rsidP="006003C2">
      <w:pPr>
        <w:pStyle w:val="code"/>
      </w:pPr>
    </w:p>
    <w:p w14:paraId="2EA8326E" w14:textId="77777777" w:rsidR="006003C2" w:rsidRDefault="006003C2" w:rsidP="006003C2">
      <w:pPr>
        <w:pStyle w:val="code"/>
      </w:pPr>
      <w:r>
        <w:t>Final state:</w:t>
      </w:r>
    </w:p>
    <w:p w14:paraId="05A36594" w14:textId="77777777" w:rsidR="006003C2" w:rsidRDefault="006003C2" w:rsidP="006003C2">
      <w:pPr>
        <w:pStyle w:val="code"/>
      </w:pPr>
      <w:r>
        <w:t>((ON C T) (ON B C) (ON A B))</w:t>
      </w:r>
    </w:p>
    <w:p w14:paraId="687C9A68" w14:textId="77777777" w:rsidR="006003C2" w:rsidRDefault="006003C2" w:rsidP="006003C2">
      <w:pPr>
        <w:pStyle w:val="code"/>
      </w:pPr>
    </w:p>
    <w:p w14:paraId="0F3C781A" w14:textId="77777777" w:rsidR="006003C2" w:rsidRDefault="006003C2" w:rsidP="006003C2">
      <w:pPr>
        <w:pStyle w:val="code"/>
      </w:pPr>
    </w:p>
    <w:p w14:paraId="1DD83BA3" w14:textId="77777777" w:rsidR="006003C2" w:rsidRDefault="006003C2" w:rsidP="006003C2">
      <w:pPr>
        <w:pStyle w:val="code"/>
      </w:pPr>
      <w:r>
        <w:t>A shortest path solution is also a minimum duration solution.</w:t>
      </w:r>
    </w:p>
    <w:p w14:paraId="0B74ACEB" w14:textId="77777777" w:rsidR="006003C2" w:rsidRDefault="006003C2" w:rsidP="006003C2">
      <w:pPr>
        <w:pStyle w:val="code"/>
      </w:pPr>
    </w:p>
    <w:p w14:paraId="69B70B17" w14:textId="77777777" w:rsidR="004F2372" w:rsidRDefault="004F2372" w:rsidP="006003C2">
      <w:pPr>
        <w:pStyle w:val="code"/>
      </w:pPr>
    </w:p>
    <w:p w14:paraId="161A588A" w14:textId="77777777" w:rsidR="006003C2" w:rsidRDefault="006003C2" w:rsidP="006003C2">
      <w:pPr>
        <w:pStyle w:val="code"/>
      </w:pPr>
      <w:r>
        <w:t>Evaluation took:</w:t>
      </w:r>
    </w:p>
    <w:p w14:paraId="0BC35D35" w14:textId="77777777" w:rsidR="006003C2" w:rsidRDefault="006003C2" w:rsidP="006003C2">
      <w:pPr>
        <w:pStyle w:val="code"/>
      </w:pPr>
      <w:r>
        <w:t xml:space="preserve">  0.001 seconds of real time</w:t>
      </w:r>
    </w:p>
    <w:p w14:paraId="60DB8122" w14:textId="77777777" w:rsidR="006003C2" w:rsidRDefault="006003C2" w:rsidP="006003C2">
      <w:pPr>
        <w:pStyle w:val="code"/>
      </w:pPr>
      <w:r>
        <w:t xml:space="preserve">  0.000000 seconds of total run time (0.000000 user, 0.000000 system)</w:t>
      </w:r>
    </w:p>
    <w:p w14:paraId="5FF5EF1C" w14:textId="77777777" w:rsidR="006003C2" w:rsidRDefault="006003C2" w:rsidP="006003C2">
      <w:pPr>
        <w:pStyle w:val="code"/>
      </w:pPr>
      <w:r>
        <w:t xml:space="preserve">  0.00% CPU</w:t>
      </w:r>
    </w:p>
    <w:p w14:paraId="78E2E560" w14:textId="77777777" w:rsidR="006003C2" w:rsidRDefault="006003C2" w:rsidP="006003C2">
      <w:pPr>
        <w:pStyle w:val="code"/>
      </w:pPr>
      <w:r>
        <w:t xml:space="preserve">  3,294,240 processor cycles</w:t>
      </w:r>
    </w:p>
    <w:p w14:paraId="76646FA7" w14:textId="33869CC5" w:rsidR="005E1CD3" w:rsidRDefault="006003C2" w:rsidP="006003C2">
      <w:pPr>
        <w:pStyle w:val="code"/>
      </w:pPr>
      <w:r>
        <w:t xml:space="preserve">  262,192 bytes consed</w:t>
      </w:r>
    </w:p>
    <w:p w14:paraId="3CCF5481" w14:textId="77777777" w:rsidR="00EE7ED7" w:rsidRDefault="00EE7ED7" w:rsidP="00A3102D">
      <w:pPr>
        <w:pStyle w:val="NoSpacing"/>
      </w:pPr>
    </w:p>
    <w:p w14:paraId="061C48DE" w14:textId="6A6B376E" w:rsidR="00757454" w:rsidRDefault="00921CEB" w:rsidP="00A3102D">
      <w:pPr>
        <w:pStyle w:val="NoSpacing"/>
      </w:pPr>
      <w:r>
        <w:t xml:space="preserve">The program </w:t>
      </w:r>
      <w:r w:rsidR="005D2428">
        <w:t xml:space="preserve">first </w:t>
      </w:r>
      <w:r w:rsidR="00416918">
        <w:t>outputs progressive improvements to</w:t>
      </w:r>
      <w:r>
        <w:t xml:space="preserve"> solu</w:t>
      </w:r>
      <w:r w:rsidR="00416918">
        <w:t>tions as pl</w:t>
      </w:r>
      <w:r w:rsidR="00864C92">
        <w:t xml:space="preserve">anning proceeds (if the user has requested </w:t>
      </w:r>
      <w:r w:rsidR="00EE7ED7">
        <w:t xml:space="preserve">every or </w:t>
      </w:r>
      <w:r w:rsidR="00864C92">
        <w:t xml:space="preserve">an optimal </w:t>
      </w:r>
      <w:r w:rsidR="00416918">
        <w:t>solution</w:t>
      </w:r>
      <w:r w:rsidR="00864C92">
        <w:t>)</w:t>
      </w:r>
      <w:r w:rsidR="00416918">
        <w:t>.</w:t>
      </w:r>
      <w:r w:rsidR="00E97BA0">
        <w:t xml:space="preserve">  In this case there </w:t>
      </w:r>
      <w:r w:rsidR="00EE7ED7">
        <w:t xml:space="preserve">are </w:t>
      </w:r>
      <w:r w:rsidR="006003C2">
        <w:t>four</w:t>
      </w:r>
      <w:r w:rsidR="00E97BA0">
        <w:t xml:space="preserve"> solution</w:t>
      </w:r>
      <w:r w:rsidR="00EE7ED7">
        <w:t>s</w:t>
      </w:r>
      <w:r w:rsidR="00E97BA0">
        <w:t>.</w:t>
      </w:r>
      <w:r w:rsidR="00416918">
        <w:t xml:space="preserve">  </w:t>
      </w:r>
      <w:r w:rsidR="005D2428">
        <w:t xml:space="preserve">Next is a statement about </w:t>
      </w:r>
      <w:r w:rsidR="00BA2958">
        <w:t>the kind of search condu</w:t>
      </w:r>
      <w:r w:rsidR="007E4464">
        <w:t>cted</w:t>
      </w:r>
      <w:r w:rsidR="00BA2958">
        <w:t xml:space="preserve">, </w:t>
      </w:r>
      <w:r w:rsidR="005D2428">
        <w:t>whether the program finished normally, and the depth cutoff (ie, consideration of all possible plans less than or equal to the cutoff in</w:t>
      </w:r>
      <w:r w:rsidR="006C749A">
        <w:t xml:space="preserve"> path</w:t>
      </w:r>
      <w:r w:rsidR="005D2428">
        <w:t xml:space="preserve"> length)</w:t>
      </w:r>
      <w:r w:rsidR="00864C92">
        <w:t xml:space="preserve">, where </w:t>
      </w:r>
      <w:r w:rsidR="00BF299E">
        <w:t>*</w:t>
      </w:r>
      <w:r w:rsidR="00864C92" w:rsidRPr="00E96016">
        <w:rPr>
          <w:iCs/>
        </w:rPr>
        <w:t>depth-</w:t>
      </w:r>
      <w:r w:rsidR="00BA2958" w:rsidRPr="00E96016">
        <w:rPr>
          <w:iCs/>
        </w:rPr>
        <w:t>cutoff</w:t>
      </w:r>
      <w:r w:rsidR="00BF299E">
        <w:rPr>
          <w:iCs/>
        </w:rPr>
        <w:t>*</w:t>
      </w:r>
      <w:r w:rsidR="00BA2958">
        <w:t xml:space="preserve"> = 0 means no cutoff</w:t>
      </w:r>
      <w:r w:rsidR="005D2428">
        <w:t>.  The total number of states encountered during planning is also listed</w:t>
      </w:r>
      <w:r w:rsidR="00864C92">
        <w:t>.</w:t>
      </w:r>
      <w:r w:rsidR="005D2428">
        <w:t xml:space="preserve">  </w:t>
      </w:r>
      <w:r w:rsidR="009335DA">
        <w:t xml:space="preserve">The number of program cycles reports </w:t>
      </w:r>
      <w:r w:rsidR="00CD7C65">
        <w:t>how many</w:t>
      </w:r>
      <w:r w:rsidR="009335DA">
        <w:t xml:space="preserve"> sweep</w:t>
      </w:r>
      <w:r w:rsidR="00CD7C65">
        <w:t>s</w:t>
      </w:r>
      <w:r w:rsidR="009335DA">
        <w:t xml:space="preserve"> through all possible actions</w:t>
      </w:r>
      <w:r w:rsidR="00CD7C65">
        <w:t xml:space="preserve"> there were</w:t>
      </w:r>
      <w:r w:rsidR="006C749A">
        <w:t xml:space="preserve">.  </w:t>
      </w:r>
      <w:r w:rsidR="009335DA">
        <w:t>The average branching factor indicates how many new states were generated (on average) from any given state during the search</w:t>
      </w:r>
      <w:r w:rsidR="0060484F">
        <w:t xml:space="preserve">.  </w:t>
      </w:r>
      <w:r w:rsidR="009335DA">
        <w:t xml:space="preserve">The number of </w:t>
      </w:r>
      <w:r w:rsidR="006C749A">
        <w:t xml:space="preserve">solution </w:t>
      </w:r>
      <w:r w:rsidR="009335DA">
        <w:t>plans found is then reported, with reference to where all the successfu</w:t>
      </w:r>
      <w:r w:rsidR="00757454">
        <w:t>l plans are stored, if needed.</w:t>
      </w:r>
    </w:p>
    <w:p w14:paraId="06240F0B" w14:textId="77777777" w:rsidR="00757454" w:rsidRDefault="00757454" w:rsidP="00A3102D">
      <w:pPr>
        <w:pStyle w:val="NoSpacing"/>
      </w:pPr>
    </w:p>
    <w:p w14:paraId="3061DAC9" w14:textId="773DA0E0" w:rsidR="00921CEB" w:rsidRDefault="0060484F" w:rsidP="00A3102D">
      <w:pPr>
        <w:pStyle w:val="NoSpacing"/>
      </w:pPr>
      <w:r>
        <w:t>The</w:t>
      </w:r>
      <w:r w:rsidR="009335DA">
        <w:t xml:space="preserve"> sequence of actions in the plan</w:t>
      </w:r>
      <w:r w:rsidR="00757454">
        <w:t xml:space="preserve"> is displayed</w:t>
      </w:r>
      <w:r>
        <w:t xml:space="preserve"> next</w:t>
      </w:r>
      <w:r w:rsidR="00757454">
        <w:t xml:space="preserve"> as the final planning result</w:t>
      </w:r>
      <w:r w:rsidR="009335DA">
        <w:t xml:space="preserve">.  The first number in each </w:t>
      </w:r>
      <w:r w:rsidR="00C72849">
        <w:t xml:space="preserve">plan </w:t>
      </w:r>
      <w:r w:rsidR="009335DA">
        <w:t>step indicates the time at which that action occurred,</w:t>
      </w:r>
      <w:r w:rsidR="00AF2F8F">
        <w:t xml:space="preserve"> if the actions </w:t>
      </w:r>
      <w:r w:rsidR="006C749A">
        <w:t xml:space="preserve">are specified to </w:t>
      </w:r>
      <w:r w:rsidR="00AF2F8F">
        <w:t>take time to complete</w:t>
      </w:r>
      <w:r w:rsidR="006C749A">
        <w:t xml:space="preserve">.  </w:t>
      </w:r>
      <w:r w:rsidR="00757454">
        <w:t>Each step contains the action taken along with its arguments.  The order of the arguments displayed is the same as the order of parameter</w:t>
      </w:r>
      <w:r w:rsidR="00513F8E">
        <w:t xml:space="preserve"> variables</w:t>
      </w:r>
      <w:r w:rsidR="00757454">
        <w:t xml:space="preserve"> in the action effect specification, so a</w:t>
      </w:r>
      <w:r w:rsidR="00922C5A">
        <w:t xml:space="preserve"> put action </w:t>
      </w:r>
      <w:r w:rsidR="00757454">
        <w:t xml:space="preserve">parameter specification like (?block </w:t>
      </w:r>
      <w:r w:rsidR="00263CC9">
        <w:t>?target</w:t>
      </w:r>
      <w:r w:rsidR="00757454">
        <w:t xml:space="preserve">) would </w:t>
      </w:r>
      <w:r w:rsidR="00E97BA0">
        <w:t>then</w:t>
      </w:r>
      <w:r w:rsidR="00757454">
        <w:t xml:space="preserve"> display as (put A</w:t>
      </w:r>
      <w:r w:rsidR="00E97BA0">
        <w:t xml:space="preserve"> B</w:t>
      </w:r>
      <w:r w:rsidR="00757454">
        <w:t>)</w:t>
      </w:r>
      <w:r w:rsidR="009A4D1D">
        <w:t xml:space="preserve"> meaning “put </w:t>
      </w:r>
      <w:r w:rsidR="00EE7ED7">
        <w:t xml:space="preserve">block </w:t>
      </w:r>
      <w:r w:rsidR="009A4D1D">
        <w:t>A</w:t>
      </w:r>
      <w:r w:rsidR="00E97BA0">
        <w:t xml:space="preserve"> on</w:t>
      </w:r>
      <w:r w:rsidR="00EE7ED7">
        <w:t xml:space="preserve"> </w:t>
      </w:r>
      <w:r w:rsidR="00922C5A">
        <w:t>target</w:t>
      </w:r>
      <w:r w:rsidR="00E97BA0">
        <w:t xml:space="preserve"> B</w:t>
      </w:r>
      <w:r w:rsidR="009A4D1D">
        <w:t>”</w:t>
      </w:r>
      <w:r w:rsidR="00757454">
        <w:t>.</w:t>
      </w:r>
      <w:r w:rsidR="005E1CD3">
        <w:t xml:space="preserve">  </w:t>
      </w:r>
      <w:r w:rsidR="00AF2F8F">
        <w:t>Lastly,</w:t>
      </w:r>
      <w:r w:rsidR="002B7E6D">
        <w:t xml:space="preserve"> the final state </w:t>
      </w:r>
      <w:r w:rsidR="002B7E6D">
        <w:lastRenderedPageBreak/>
        <w:t>and</w:t>
      </w:r>
      <w:r w:rsidR="00AF2F8F">
        <w:t xml:space="preserve"> a summary of computational resources expended wraps up the report.</w:t>
      </w:r>
    </w:p>
    <w:p w14:paraId="351316EE" w14:textId="77777777" w:rsidR="00E97BA0" w:rsidRDefault="00E97BA0">
      <w:pPr>
        <w:rPr>
          <w:sz w:val="24"/>
        </w:rPr>
      </w:pPr>
      <w:r>
        <w:br w:type="page"/>
      </w:r>
      <w:bookmarkEnd w:id="2"/>
    </w:p>
    <w:p w14:paraId="38636DFF" w14:textId="77777777" w:rsidR="00BC22AB" w:rsidRPr="00CD7C65" w:rsidRDefault="00BC22AB" w:rsidP="00462D04">
      <w:pPr>
        <w:pStyle w:val="Heading1"/>
      </w:pPr>
      <w:bookmarkStart w:id="24" w:name="_Toc206658657"/>
      <w:r w:rsidRPr="00CD7C65">
        <w:lastRenderedPageBreak/>
        <w:t>PART 2:  EXPLANATION OF OPTIONAL FEATURES</w:t>
      </w:r>
      <w:bookmarkEnd w:id="24"/>
    </w:p>
    <w:p w14:paraId="597F98B1" w14:textId="77777777" w:rsidR="00BC22AB" w:rsidRDefault="00BC22AB" w:rsidP="00A3102D">
      <w:pPr>
        <w:pStyle w:val="NoSpacing"/>
      </w:pPr>
    </w:p>
    <w:p w14:paraId="0F119BF7" w14:textId="77777777" w:rsidR="00BC22AB" w:rsidRDefault="00BC22AB" w:rsidP="00A3102D">
      <w:pPr>
        <w:pStyle w:val="NoSpacing"/>
      </w:pPr>
      <w:r>
        <w:t xml:space="preserve">This section discusses some optional features of the </w:t>
      </w:r>
      <w:r w:rsidR="006D669D">
        <w:t>Wouldwork</w:t>
      </w:r>
      <w:r>
        <w:t xml:space="preserve"> Planner that extend its capability for dealing with certain kinds of planning problems more advanced than the blocks world.  Most of these features involve adding supplementary information to the problem specification.</w:t>
      </w:r>
      <w:r w:rsidR="001D70F2">
        <w:t xml:space="preserve">  In general, later </w:t>
      </w:r>
      <w:r w:rsidR="00FF5FD7">
        <w:t>parts of a specification</w:t>
      </w:r>
      <w:r w:rsidR="001D70F2">
        <w:t xml:space="preserve"> often depend on earlier specifications, so it is best to keep to the following order in the problem specification file.</w:t>
      </w:r>
      <w:r w:rsidR="00077355">
        <w:t xml:space="preserve">  Also, </w:t>
      </w:r>
      <w:r w:rsidR="00482351">
        <w:t xml:space="preserve">comments can be included in a specification following a semi-colon (;).  Any text appearing after a semi-colon on a line of the specification </w:t>
      </w:r>
      <w:r w:rsidR="00472B0A">
        <w:t>is</w:t>
      </w:r>
      <w:r w:rsidR="00482351">
        <w:t xml:space="preserve"> not processed.</w:t>
      </w:r>
    </w:p>
    <w:p w14:paraId="31990828" w14:textId="77777777" w:rsidR="001D70F2" w:rsidRDefault="001D70F2" w:rsidP="00A3102D">
      <w:pPr>
        <w:pStyle w:val="NoSpacing"/>
      </w:pPr>
    </w:p>
    <w:p w14:paraId="56DAAD90" w14:textId="77777777" w:rsidR="001D70F2" w:rsidRDefault="001D70F2" w:rsidP="00515222">
      <w:pPr>
        <w:pStyle w:val="Heading2"/>
      </w:pPr>
      <w:bookmarkStart w:id="25" w:name="_Toc206658658"/>
      <w:r>
        <w:t>Object Types</w:t>
      </w:r>
      <w:bookmarkEnd w:id="25"/>
    </w:p>
    <w:p w14:paraId="1E414EA6" w14:textId="77777777" w:rsidR="001D70F2" w:rsidRDefault="001D70F2" w:rsidP="00A3102D">
      <w:pPr>
        <w:pStyle w:val="NoSpacing"/>
      </w:pPr>
    </w:p>
    <w:p w14:paraId="3BDB3E37" w14:textId="09BCFF61" w:rsidR="004D3D6F" w:rsidRDefault="001D70F2" w:rsidP="00A3102D">
      <w:pPr>
        <w:pStyle w:val="NoSpacing"/>
      </w:pPr>
      <w:r>
        <w:t xml:space="preserve">Every object </w:t>
      </w:r>
      <w:r w:rsidR="00B166A9">
        <w:t xml:space="preserve">constant </w:t>
      </w:r>
      <w:r>
        <w:t>(eg,</w:t>
      </w:r>
      <w:r w:rsidR="00082DE3">
        <w:t xml:space="preserve"> A or</w:t>
      </w:r>
      <w:r>
        <w:t xml:space="preserve"> block1) must have a </w:t>
      </w:r>
      <w:r w:rsidR="00263A3A">
        <w:t>user-</w:t>
      </w:r>
      <w:r>
        <w:t xml:space="preserve">specified type (eg, block), in </w:t>
      </w:r>
      <w:r w:rsidR="00C5689A">
        <w:t xml:space="preserve">the </w:t>
      </w:r>
      <w:r w:rsidR="00FF5FD7" w:rsidRPr="00FF5FD7">
        <w:rPr>
          <w:i/>
        </w:rPr>
        <w:t>define-types</w:t>
      </w:r>
      <w:r w:rsidR="00C5689A">
        <w:t xml:space="preserve"> specification</w:t>
      </w:r>
      <w:r>
        <w:t>.  The type is listed first, fol</w:t>
      </w:r>
      <w:r w:rsidR="00B166A9">
        <w:t>lowed by a list of object constants</w:t>
      </w:r>
      <w:r>
        <w:t xml:space="preserve"> </w:t>
      </w:r>
      <w:r w:rsidR="00263A3A">
        <w:t>of that type.</w:t>
      </w:r>
      <w:r w:rsidR="006932B6">
        <w:t xml:space="preserve">  The object constants must all be Common Lisp </w:t>
      </w:r>
      <w:r w:rsidR="003A0B78">
        <w:t>objects, usually symbols</w:t>
      </w:r>
      <w:r w:rsidR="006932B6">
        <w:t>.</w:t>
      </w:r>
      <w:r w:rsidR="00263A3A">
        <w:t xml:space="preserve">  </w:t>
      </w:r>
      <w:r w:rsidR="00082DE3">
        <w:t>In general, o</w:t>
      </w:r>
      <w:r w:rsidR="00263A3A">
        <w:t xml:space="preserve">bjects can have more than one type, and types can have subtypes, as a convenience for specifying action rules.  For example in the blocks world, </w:t>
      </w:r>
      <w:r w:rsidR="00082DE3">
        <w:t xml:space="preserve">A </w:t>
      </w:r>
      <w:r w:rsidR="00472B0A">
        <w:t xml:space="preserve">is both a block and a support </w:t>
      </w:r>
      <w:r w:rsidR="00263A3A">
        <w:t>since it can support other bloc</w:t>
      </w:r>
      <w:r w:rsidR="00472B0A">
        <w:t>ks</w:t>
      </w:r>
      <w:r w:rsidR="00B166A9">
        <w:t xml:space="preserve">; and </w:t>
      </w:r>
      <w:r w:rsidR="00263A3A">
        <w:t xml:space="preserve">support includes both table and block as subtypes.  </w:t>
      </w:r>
      <w:r w:rsidR="00515222">
        <w:t xml:space="preserve">By default, block A is also </w:t>
      </w:r>
      <w:r w:rsidR="00472B0A">
        <w:t>an instance of the supertype called</w:t>
      </w:r>
      <w:r w:rsidR="00FF5FD7">
        <w:t xml:space="preserve"> </w:t>
      </w:r>
      <w:r w:rsidR="00515222" w:rsidRPr="00FF5FD7">
        <w:rPr>
          <w:i/>
        </w:rPr>
        <w:t>something</w:t>
      </w:r>
      <w:r w:rsidR="00515222">
        <w:t>, since every object is a something, and every ty</w:t>
      </w:r>
      <w:r w:rsidR="00FF5FD7">
        <w:t xml:space="preserve">pe is a subtype of </w:t>
      </w:r>
      <w:r w:rsidR="00472B0A" w:rsidRPr="00FF5FD7">
        <w:rPr>
          <w:i/>
        </w:rPr>
        <w:t>something</w:t>
      </w:r>
      <w:r w:rsidR="00472B0A">
        <w:t>.</w:t>
      </w:r>
      <w:r w:rsidR="00E36F20">
        <w:t xml:space="preserve">  Thus, a </w:t>
      </w:r>
      <w:r w:rsidR="00247FDB" w:rsidRPr="00247FDB">
        <w:t>generic</w:t>
      </w:r>
      <w:r w:rsidR="00247FDB">
        <w:t xml:space="preserve"> </w:t>
      </w:r>
      <w:r w:rsidR="00E36F20">
        <w:t>statement like (something ?obj) is valid for determining if some object is known to Wouldwork.</w:t>
      </w:r>
    </w:p>
    <w:p w14:paraId="2DD6793E" w14:textId="77777777" w:rsidR="004D3D6F" w:rsidRDefault="004D3D6F" w:rsidP="00A3102D">
      <w:pPr>
        <w:pStyle w:val="NoSpacing"/>
      </w:pPr>
    </w:p>
    <w:p w14:paraId="4A72E7E8" w14:textId="242408B1" w:rsidR="001D70F2" w:rsidRDefault="00472B0A" w:rsidP="00A3102D">
      <w:pPr>
        <w:pStyle w:val="NoSpacing"/>
      </w:pPr>
      <w:r>
        <w:t>Specifications of s</w:t>
      </w:r>
      <w:r w:rsidR="00263A3A">
        <w:t>ubtype</w:t>
      </w:r>
      <w:r>
        <w:t>s are distinguished from object constants</w:t>
      </w:r>
      <w:r w:rsidR="00263A3A">
        <w:t xml:space="preserve"> by t</w:t>
      </w:r>
      <w:r w:rsidR="00FF5FD7">
        <w:t xml:space="preserve">he keyword </w:t>
      </w:r>
      <w:r w:rsidR="00FF5FD7" w:rsidRPr="00FF5FD7">
        <w:rPr>
          <w:i/>
        </w:rPr>
        <w:t>either</w:t>
      </w:r>
      <w:r>
        <w:t>.</w:t>
      </w:r>
      <w:r w:rsidR="00263A3A">
        <w:t xml:space="preserve"> </w:t>
      </w:r>
      <w:r>
        <w:t xml:space="preserve"> For example,</w:t>
      </w:r>
      <w:r w:rsidR="00C5689A">
        <w:t xml:space="preserve"> support ha</w:t>
      </w:r>
      <w:r w:rsidR="009D7544">
        <w:t xml:space="preserve">s subtypes (either block table). </w:t>
      </w:r>
      <w:r w:rsidR="00C5689A">
        <w:t xml:space="preserve"> </w:t>
      </w:r>
      <w:r w:rsidR="009D7544">
        <w:t>But</w:t>
      </w:r>
      <w:r w:rsidR="00C5689A">
        <w:t xml:space="preserve"> block has objects</w:t>
      </w:r>
      <w:r w:rsidR="00B166A9">
        <w:t xml:space="preserve"> </w:t>
      </w:r>
      <w:r w:rsidR="00515222">
        <w:t xml:space="preserve">(A B C) or, perhaps </w:t>
      </w:r>
      <w:r>
        <w:t>in a more perspicuous specification</w:t>
      </w:r>
      <w:r w:rsidR="00515222">
        <w:t xml:space="preserve">, </w:t>
      </w:r>
      <w:r w:rsidR="00C5689A">
        <w:t>(block1 block2 block3)</w:t>
      </w:r>
      <w:r w:rsidR="009D7544">
        <w:t>, where the type is included in the name of the object</w:t>
      </w:r>
      <w:r w:rsidR="00C5689A">
        <w:t>.</w:t>
      </w:r>
      <w:r w:rsidR="00280181">
        <w:t xml:space="preserve"> </w:t>
      </w:r>
      <w:r w:rsidR="004D3D6F">
        <w:t xml:space="preserve"> To include an object type with no object instances, specify the instances as </w:t>
      </w:r>
      <w:r w:rsidR="00247FDB">
        <w:t xml:space="preserve">() or </w:t>
      </w:r>
      <w:r w:rsidR="00454415">
        <w:t>NIL</w:t>
      </w:r>
      <w:r w:rsidR="004D3D6F">
        <w:t xml:space="preserve">.  </w:t>
      </w:r>
      <w:r w:rsidR="00280181">
        <w:t xml:space="preserve">Instead of listing a large </w:t>
      </w:r>
      <w:r w:rsidR="00280181">
        <w:lastRenderedPageBreak/>
        <w:t xml:space="preserve">number of objects for a type, you can also use the operator </w:t>
      </w:r>
      <w:r w:rsidR="00280181" w:rsidRPr="00D87C80">
        <w:rPr>
          <w:i/>
        </w:rPr>
        <w:t>compute</w:t>
      </w:r>
      <w:r w:rsidR="00280181">
        <w:t xml:space="preserve">, followed by </w:t>
      </w:r>
      <w:r w:rsidR="00401CAD">
        <w:t xml:space="preserve">Common </w:t>
      </w:r>
      <w:r w:rsidR="00280181">
        <w:t>Lisp code, to automatically compute the object list (see Problem 8: Triangle Peg Puzzle in the Appendix for an example).</w:t>
      </w:r>
    </w:p>
    <w:p w14:paraId="3BACB22D" w14:textId="6B3C4B67" w:rsidR="0076067A" w:rsidRDefault="0076067A" w:rsidP="00A3102D">
      <w:pPr>
        <w:pStyle w:val="NoSpacing"/>
      </w:pPr>
    </w:p>
    <w:p w14:paraId="5527A7FA" w14:textId="6F6DEC33" w:rsidR="00FD52ED" w:rsidRDefault="0076067A" w:rsidP="00A3102D">
      <w:pPr>
        <w:pStyle w:val="NoSpacing"/>
      </w:pPr>
      <w:r>
        <w:t>It is also possible to specify dynamic types—ie, types whose instances can vary from state to state.  For example in the Triangle Peg Puzzle, the number of pegs left on the board in any state after a jump is one less than in the prior state.  If each peg on the board is being checked to see if it can jump any other peg, it makes sense to only check those pegs which are currently on the board in any state, instead of all pegs (</w:t>
      </w:r>
      <w:r w:rsidR="00363684">
        <w:t>including</w:t>
      </w:r>
      <w:r>
        <w:t xml:space="preserve"> those which have already been removed from the board).  To specify such a dynamic type, </w:t>
      </w:r>
      <w:r w:rsidR="00FD52ED">
        <w:t xml:space="preserve">create a query function to compute the current board pegs (see the following section entitled Query, Update, &amp; Lisp Functions for how to write a function).  For the Triangle Peg Puzzle, </w:t>
      </w:r>
      <w:r w:rsidR="00363684">
        <w:t>the</w:t>
      </w:r>
      <w:r w:rsidR="00FD52ED">
        <w:t xml:space="preserve"> dynamic type</w:t>
      </w:r>
      <w:r w:rsidR="00363684">
        <w:t xml:space="preserve"> could look</w:t>
      </w:r>
      <w:r w:rsidR="00FD52ED">
        <w:t xml:space="preserve"> like:</w:t>
      </w:r>
    </w:p>
    <w:p w14:paraId="720144E2" w14:textId="35BC8917" w:rsidR="00FD52ED" w:rsidRDefault="00FD52ED" w:rsidP="00A3102D">
      <w:pPr>
        <w:pStyle w:val="NoSpacing"/>
      </w:pPr>
    </w:p>
    <w:p w14:paraId="1CE3FBEB" w14:textId="325C1D02" w:rsidR="00FD52ED" w:rsidRDefault="00FD52ED" w:rsidP="00CF2B9B">
      <w:pPr>
        <w:pStyle w:val="code"/>
      </w:pPr>
      <w:r>
        <w:t>(define-types</w:t>
      </w:r>
    </w:p>
    <w:p w14:paraId="12D1986A" w14:textId="5D12E4A3" w:rsidR="00FD52ED" w:rsidRDefault="00FD52ED" w:rsidP="00CF2B9B">
      <w:pPr>
        <w:pStyle w:val="code"/>
      </w:pPr>
      <w:r>
        <w:t xml:space="preserve"> </w:t>
      </w:r>
      <w:r w:rsidR="00E97CE7">
        <w:t xml:space="preserve"> peg (peg1 peg2 peg3 …)           ;static type (all pegs)</w:t>
      </w:r>
    </w:p>
    <w:p w14:paraId="176C5794" w14:textId="36FB96E1" w:rsidR="00FD52ED" w:rsidRDefault="00FD52ED" w:rsidP="00CF2B9B">
      <w:pPr>
        <w:pStyle w:val="code"/>
      </w:pPr>
      <w:r>
        <w:t xml:space="preserve">  </w:t>
      </w:r>
      <w:r w:rsidRPr="00FD52ED">
        <w:t>current-peg (get-current-pegs?)</w:t>
      </w:r>
      <w:r w:rsidR="00E97CE7">
        <w:t xml:space="preserve">  ;dynamic type</w:t>
      </w:r>
    </w:p>
    <w:p w14:paraId="166124C4" w14:textId="4F23969B" w:rsidR="00FD52ED" w:rsidRDefault="00FD52ED" w:rsidP="00FD52ED">
      <w:pPr>
        <w:pStyle w:val="code"/>
      </w:pPr>
      <w:r>
        <w:t xml:space="preserve">  …)</w:t>
      </w:r>
    </w:p>
    <w:p w14:paraId="235598E5" w14:textId="77777777" w:rsidR="00FD52ED" w:rsidRDefault="00FD52ED" w:rsidP="00CF2B9B">
      <w:pPr>
        <w:pStyle w:val="code"/>
      </w:pPr>
    </w:p>
    <w:p w14:paraId="35379290" w14:textId="30A0DB0E" w:rsidR="005551DB" w:rsidRDefault="00FD52ED" w:rsidP="00A3102D">
      <w:pPr>
        <w:pStyle w:val="NoSpacing"/>
      </w:pPr>
      <w:r>
        <w:t>where the function get-current-pegs? retrieves the current pegs</w:t>
      </w:r>
      <w:r w:rsidR="00247FDB">
        <w:t xml:space="preserve"> from the current state</w:t>
      </w:r>
      <w:r>
        <w:t xml:space="preserve">.  The type </w:t>
      </w:r>
      <w:r w:rsidRPr="007D3D45">
        <w:rPr>
          <w:i/>
          <w:iCs/>
        </w:rPr>
        <w:t>current-peg</w:t>
      </w:r>
      <w:r>
        <w:t xml:space="preserve"> can then be used in action rules to generate peg</w:t>
      </w:r>
      <w:r w:rsidR="00E97CE7">
        <w:t>s</w:t>
      </w:r>
      <w:r>
        <w:t xml:space="preserve"> </w:t>
      </w:r>
      <w:r w:rsidR="00E97CE7">
        <w:t xml:space="preserve">in </w:t>
      </w:r>
      <w:r>
        <w:t xml:space="preserve">the same </w:t>
      </w:r>
      <w:r w:rsidR="00E97CE7">
        <w:t xml:space="preserve">way </w:t>
      </w:r>
      <w:r>
        <w:t xml:space="preserve">as </w:t>
      </w:r>
      <w:r w:rsidR="00C42608">
        <w:t xml:space="preserve">the </w:t>
      </w:r>
      <w:r w:rsidR="00E97CE7">
        <w:t xml:space="preserve">type </w:t>
      </w:r>
      <w:r w:rsidR="00E97CE7" w:rsidRPr="007D3D45">
        <w:rPr>
          <w:i/>
          <w:iCs/>
        </w:rPr>
        <w:t>peg</w:t>
      </w:r>
      <w:r>
        <w:t xml:space="preserve"> </w:t>
      </w:r>
      <w:r w:rsidR="00E97CE7">
        <w:t xml:space="preserve">will </w:t>
      </w:r>
      <w:r>
        <w:t>generat</w:t>
      </w:r>
      <w:r w:rsidR="00E97CE7">
        <w:t>e</w:t>
      </w:r>
      <w:r>
        <w:t xml:space="preserve"> </w:t>
      </w:r>
      <w:r w:rsidR="00E97CE7">
        <w:t>all pegs.</w:t>
      </w:r>
      <w:r w:rsidR="003A0B78">
        <w:t xml:space="preserve">  Alternately, the precondition of the action rule could simply use the dynamic type directly in the parameter list as in (?peg (get-current-pegs?)).</w:t>
      </w:r>
      <w:r w:rsidR="00E97CE7">
        <w:t xml:space="preserve">  The savings in processing time may be significant</w:t>
      </w:r>
      <w:r w:rsidR="00247FDB">
        <w:t>, since the set of current pegs will always be less than or equal to the set of all pegs</w:t>
      </w:r>
      <w:r w:rsidR="00E97CE7">
        <w:t>.</w:t>
      </w:r>
    </w:p>
    <w:p w14:paraId="2FDC53F7" w14:textId="77777777" w:rsidR="00FD52ED" w:rsidRDefault="00FD52ED" w:rsidP="00A3102D">
      <w:pPr>
        <w:pStyle w:val="NoSpacing"/>
      </w:pPr>
    </w:p>
    <w:p w14:paraId="2FFE6BA4" w14:textId="77777777" w:rsidR="005551DB" w:rsidRPr="00A51B4C" w:rsidRDefault="005551DB" w:rsidP="00462D04">
      <w:pPr>
        <w:pStyle w:val="Heading2"/>
      </w:pPr>
      <w:bookmarkStart w:id="26" w:name="_Toc206658659"/>
      <w:r w:rsidRPr="00A51B4C">
        <w:t>Object Relations</w:t>
      </w:r>
      <w:bookmarkEnd w:id="26"/>
    </w:p>
    <w:p w14:paraId="4E743770" w14:textId="77777777" w:rsidR="00A51B4C" w:rsidRDefault="00A51B4C" w:rsidP="00A3102D">
      <w:pPr>
        <w:pStyle w:val="NoSpacing"/>
      </w:pPr>
    </w:p>
    <w:p w14:paraId="5B7F9AC1" w14:textId="670B50D8" w:rsidR="0029728A" w:rsidRDefault="00D4671D" w:rsidP="00A3102D">
      <w:pPr>
        <w:pStyle w:val="NoSpacing"/>
      </w:pPr>
      <w:r>
        <w:t xml:space="preserve">A fundamental description of any object necessarily includes the properties it has and the relations it </w:t>
      </w:r>
      <w:r w:rsidR="00840A27">
        <w:t>has to other objects</w:t>
      </w:r>
      <w:r>
        <w:t>.  Accordingly, each</w:t>
      </w:r>
      <w:r w:rsidR="005551DB">
        <w:t xml:space="preserve"> </w:t>
      </w:r>
      <w:r w:rsidR="00AF285D">
        <w:t xml:space="preserve">relevant </w:t>
      </w:r>
      <w:r w:rsidR="005551DB">
        <w:t>relation (</w:t>
      </w:r>
      <w:r w:rsidR="00C8071A">
        <w:t xml:space="preserve">or </w:t>
      </w:r>
      <w:r w:rsidR="005551DB">
        <w:t xml:space="preserve">property) of </w:t>
      </w:r>
      <w:r w:rsidRPr="00D4671D">
        <w:t>every</w:t>
      </w:r>
      <w:r>
        <w:t xml:space="preserve"> object</w:t>
      </w:r>
      <w:r w:rsidR="005551DB">
        <w:t xml:space="preserve"> must be </w:t>
      </w:r>
      <w:r>
        <w:t>included</w:t>
      </w:r>
      <w:r w:rsidR="0029728A">
        <w:t xml:space="preserve"> </w:t>
      </w:r>
      <w:r w:rsidR="00C8071A">
        <w:t xml:space="preserve">either </w:t>
      </w:r>
      <w:r>
        <w:t>in a</w:t>
      </w:r>
      <w:r w:rsidR="0066645F">
        <w:t xml:space="preserve"> </w:t>
      </w:r>
      <w:r w:rsidR="0029728A" w:rsidRPr="0066645F">
        <w:rPr>
          <w:i/>
        </w:rPr>
        <w:t>define-</w:t>
      </w:r>
      <w:r w:rsidR="00C8071A" w:rsidRPr="0066645F">
        <w:rPr>
          <w:i/>
        </w:rPr>
        <w:t>dynamic</w:t>
      </w:r>
      <w:r w:rsidR="0066645F" w:rsidRPr="0066645F">
        <w:rPr>
          <w:i/>
        </w:rPr>
        <w:t>-relations</w:t>
      </w:r>
      <w:r w:rsidR="00C8071A">
        <w:t xml:space="preserve"> or</w:t>
      </w:r>
      <w:r>
        <w:t xml:space="preserve"> a</w:t>
      </w:r>
      <w:r w:rsidR="0066645F">
        <w:t xml:space="preserve"> </w:t>
      </w:r>
      <w:r w:rsidR="00C8071A" w:rsidRPr="0066645F">
        <w:rPr>
          <w:i/>
        </w:rPr>
        <w:t>define-static-relations</w:t>
      </w:r>
      <w:r>
        <w:t xml:space="preserve"> </w:t>
      </w:r>
      <w:r>
        <w:lastRenderedPageBreak/>
        <w:t>specification</w:t>
      </w:r>
      <w:r w:rsidR="005551DB">
        <w:t>.</w:t>
      </w:r>
      <w:r w:rsidR="00C8071A">
        <w:t xml:space="preserve">  To illustrate the dynamic/static difference, consider a dynamic relation like (on block support), which could be instantiated by a proposition like (on </w:t>
      </w:r>
      <w:r w:rsidR="00082DE3">
        <w:t xml:space="preserve">A </w:t>
      </w:r>
      <w:r w:rsidR="00040E05">
        <w:t>T</w:t>
      </w:r>
      <w:r w:rsidR="00C8071A">
        <w:t xml:space="preserve">).  During the course of planning, the planner </w:t>
      </w:r>
      <w:r w:rsidR="00427E69">
        <w:t xml:space="preserve">maintains a </w:t>
      </w:r>
      <w:r w:rsidR="005817A7">
        <w:t xml:space="preserve">local </w:t>
      </w:r>
      <w:r w:rsidR="00427E69">
        <w:t xml:space="preserve">database of propositions that are true for each state.  When the status of </w:t>
      </w:r>
      <w:r w:rsidR="00040E05">
        <w:t xml:space="preserve">A </w:t>
      </w:r>
      <w:r w:rsidR="00427E69">
        <w:t>subsequently changes</w:t>
      </w:r>
      <w:r w:rsidR="001715A3">
        <w:t xml:space="preserve"> from (on A T)</w:t>
      </w:r>
      <w:r w:rsidR="00427E69">
        <w:t xml:space="preserve"> to (on </w:t>
      </w:r>
      <w:r w:rsidR="00040E05">
        <w:t>A B</w:t>
      </w:r>
      <w:r w:rsidR="00427E69">
        <w:t xml:space="preserve">), the </w:t>
      </w:r>
      <w:r w:rsidR="001715A3">
        <w:t xml:space="preserve">current </w:t>
      </w:r>
      <w:r w:rsidR="00427E69">
        <w:t xml:space="preserve">database is updated for the next state.  </w:t>
      </w:r>
      <w:r w:rsidR="005817A7">
        <w:t>However, static propositions, like (</w:t>
      </w:r>
      <w:r w:rsidR="001715A3">
        <w:t>block</w:t>
      </w:r>
      <w:r w:rsidR="005817A7">
        <w:t xml:space="preserve"> </w:t>
      </w:r>
      <w:r w:rsidR="00040E05">
        <w:t>A</w:t>
      </w:r>
      <w:r w:rsidR="005817A7">
        <w:t xml:space="preserve">) indicating that </w:t>
      </w:r>
      <w:r w:rsidR="00040E05">
        <w:t xml:space="preserve">A </w:t>
      </w:r>
      <w:r w:rsidR="001715A3">
        <w:t>is a block</w:t>
      </w:r>
      <w:r w:rsidR="005817A7">
        <w:t>, never change, and do not need to be maintained in every state.</w:t>
      </w:r>
      <w:r w:rsidR="00040E05">
        <w:t xml:space="preserve">  </w:t>
      </w:r>
      <w:r w:rsidR="005817A7">
        <w:t>Static propositions are more efficiently stored in a separate database, which the planner can take advantage of if the user defines dynamic and static relations separately.</w:t>
      </w:r>
      <w:r w:rsidR="00107DDE">
        <w:t xml:space="preserve"> </w:t>
      </w:r>
      <w:r w:rsidR="005551DB">
        <w:t xml:space="preserve"> </w:t>
      </w:r>
      <w:r w:rsidR="00040E05">
        <w:t>Note</w:t>
      </w:r>
      <w:r w:rsidR="00107DDE">
        <w:t>, in passing,</w:t>
      </w:r>
      <w:r w:rsidR="00040E05">
        <w:t xml:space="preserve"> that in the p</w:t>
      </w:r>
      <w:r w:rsidR="0066645F">
        <w:t xml:space="preserve">roposition (block A), the term </w:t>
      </w:r>
      <w:r w:rsidR="0066645F" w:rsidRPr="0066645F">
        <w:rPr>
          <w:i/>
        </w:rPr>
        <w:t>block</w:t>
      </w:r>
      <w:r w:rsidR="00040E05">
        <w:t xml:space="preserve"> is being used as a predicate.</w:t>
      </w:r>
      <w:r w:rsidR="001715A3">
        <w:t xml:space="preserve">  However, </w:t>
      </w:r>
      <w:r w:rsidR="001715A3" w:rsidRPr="0066645F">
        <w:rPr>
          <w:i/>
        </w:rPr>
        <w:t>block</w:t>
      </w:r>
      <w:r w:rsidR="001715A3">
        <w:t xml:space="preserve"> is also a type.</w:t>
      </w:r>
      <w:r w:rsidR="00040E05">
        <w:t xml:space="preserve">  Predicates and types are disting</w:t>
      </w:r>
      <w:r w:rsidR="0066645F">
        <w:t>uished by their context of use.</w:t>
      </w:r>
    </w:p>
    <w:p w14:paraId="4960BA80" w14:textId="77777777" w:rsidR="0029728A" w:rsidRDefault="0029728A" w:rsidP="00A3102D">
      <w:pPr>
        <w:pStyle w:val="NoSpacing"/>
      </w:pPr>
    </w:p>
    <w:p w14:paraId="1EDF98EB" w14:textId="23D3DB68" w:rsidR="005551DB" w:rsidRDefault="00A51B4C" w:rsidP="00A3102D">
      <w:pPr>
        <w:pStyle w:val="NoSpacing"/>
      </w:pPr>
      <w:r>
        <w:t>The relations of or between objects are specified according to object type</w:t>
      </w:r>
      <w:r w:rsidR="00F659B3">
        <w:t xml:space="preserve">, and </w:t>
      </w:r>
      <w:r w:rsidR="0000789C">
        <w:t>serve as</w:t>
      </w:r>
      <w:r w:rsidR="00F659B3">
        <w:t xml:space="preserve"> </w:t>
      </w:r>
      <w:r w:rsidR="0000789C">
        <w:t>a</w:t>
      </w:r>
      <w:r w:rsidR="00F659B3">
        <w:t xml:space="preserve"> </w:t>
      </w:r>
      <w:r w:rsidR="0000789C">
        <w:t>template for</w:t>
      </w:r>
      <w:r w:rsidR="00F77CFD">
        <w:t xml:space="preserve"> the</w:t>
      </w:r>
      <w:r w:rsidR="00F659B3">
        <w:t xml:space="preserve"> propositions that instantiate them</w:t>
      </w:r>
      <w:r>
        <w:t xml:space="preserve">.  Binary relations are probably the most common, specifying a relation between two </w:t>
      </w:r>
      <w:r w:rsidR="00F659B3">
        <w:t xml:space="preserve">object </w:t>
      </w:r>
      <w:r>
        <w:t>types.  For instance, (</w:t>
      </w:r>
      <w:r w:rsidR="0033034D">
        <w:t>on block support) expresses a binary relation</w:t>
      </w:r>
      <w:r w:rsidR="0029728A">
        <w:t xml:space="preserve"> between blocks and supports.  A unary relation</w:t>
      </w:r>
      <w:r w:rsidR="0033034D">
        <w:t xml:space="preserve"> expressing </w:t>
      </w:r>
      <w:r w:rsidR="0029728A">
        <w:t xml:space="preserve">a </w:t>
      </w:r>
      <w:r w:rsidR="0033034D">
        <w:t>propert</w:t>
      </w:r>
      <w:r w:rsidR="0029728A">
        <w:t>y</w:t>
      </w:r>
      <w:r w:rsidR="0033034D">
        <w:t xml:space="preserve"> like (red </w:t>
      </w:r>
      <w:r w:rsidR="00247FDB">
        <w:t>block</w:t>
      </w:r>
      <w:r w:rsidR="0033034D">
        <w:t xml:space="preserve">), says that </w:t>
      </w:r>
      <w:r w:rsidR="00247FDB">
        <w:t xml:space="preserve">blocks </w:t>
      </w:r>
      <w:r w:rsidR="0033034D">
        <w:t xml:space="preserve">can be red.  A trinary relation like (separates </w:t>
      </w:r>
      <w:r w:rsidR="00F659B3">
        <w:t>gate area area) indicates that</w:t>
      </w:r>
      <w:r w:rsidR="0033034D">
        <w:t xml:space="preserve"> gate</w:t>
      </w:r>
      <w:r w:rsidR="00F659B3">
        <w:t>s separate</w:t>
      </w:r>
      <w:r w:rsidR="0033034D">
        <w:t xml:space="preserve"> two areas, and so on for other higher order relations specifying relations among an arbitrary number of types.  </w:t>
      </w:r>
      <w:r w:rsidR="00F659B3">
        <w:t>R</w:t>
      </w:r>
      <w:r w:rsidR="0033034D">
        <w:t xml:space="preserve">elations can even </w:t>
      </w:r>
      <w:r w:rsidR="00F659B3">
        <w:t>have no arguments</w:t>
      </w:r>
      <w:r w:rsidR="008330C9">
        <w:t>,</w:t>
      </w:r>
      <w:r w:rsidR="00F659B3">
        <w:t xml:space="preserve"> such as (raining), simply indicating the proposition that it is raining.</w:t>
      </w:r>
      <w:r w:rsidR="00882F37">
        <w:t xml:space="preserve">  The type arguments to a</w:t>
      </w:r>
      <w:r w:rsidR="008330C9">
        <w:t xml:space="preserve"> relation can also include the </w:t>
      </w:r>
      <w:r w:rsidR="008330C9" w:rsidRPr="008330C9">
        <w:rPr>
          <w:i/>
        </w:rPr>
        <w:t>either</w:t>
      </w:r>
      <w:r w:rsidR="00882F37">
        <w:t xml:space="preserve"> construct, as in (color (either block table) hue)</w:t>
      </w:r>
      <w:r w:rsidR="00B166A9">
        <w:t>, indicating that both blocks and tables can have a color, assuming the type hue includes object constants like red, blue, green, etc.</w:t>
      </w:r>
      <w:r w:rsidR="00207651">
        <w:t xml:space="preserve">  The current limit on relation arity is four arguments.  Thus, a relation like (connected node node node node node) incorporates one argument too many.</w:t>
      </w:r>
      <w:r w:rsidR="00E92941">
        <w:t xml:space="preserve">  All relations are fixed arity.</w:t>
      </w:r>
    </w:p>
    <w:p w14:paraId="02FA2FBD" w14:textId="77777777" w:rsidR="00F659B3" w:rsidRDefault="00F659B3" w:rsidP="00A3102D">
      <w:pPr>
        <w:pStyle w:val="NoSpacing"/>
      </w:pPr>
    </w:p>
    <w:p w14:paraId="53061A42" w14:textId="7E79F9EA" w:rsidR="00F659B3" w:rsidRDefault="00F659B3" w:rsidP="00A3102D">
      <w:pPr>
        <w:pStyle w:val="NoSpacing"/>
      </w:pPr>
      <w:r>
        <w:t xml:space="preserve">When a relation includes duplicate types like (separates gate area area), </w:t>
      </w:r>
      <w:r w:rsidR="0029728A">
        <w:t xml:space="preserve">it is interpreted by Wouldwork as a symmetric relation.  This is a convenience, since the user then does not need to worry about how </w:t>
      </w:r>
      <w:r w:rsidR="0029728A">
        <w:lastRenderedPageBreak/>
        <w:t>the symmetric types (ie, the 2</w:t>
      </w:r>
      <w:r w:rsidR="0029728A" w:rsidRPr="0029728A">
        <w:rPr>
          <w:vertAlign w:val="superscript"/>
        </w:rPr>
        <w:t>nd</w:t>
      </w:r>
      <w:r w:rsidR="0029728A">
        <w:t xml:space="preserve"> and 3</w:t>
      </w:r>
      <w:r w:rsidR="0029728A" w:rsidRPr="0029728A">
        <w:rPr>
          <w:vertAlign w:val="superscript"/>
        </w:rPr>
        <w:t>rd</w:t>
      </w:r>
      <w:r w:rsidR="0029728A">
        <w:t xml:space="preserve"> </w:t>
      </w:r>
      <w:r w:rsidR="00F77CFD">
        <w:t xml:space="preserve">area </w:t>
      </w:r>
      <w:r w:rsidR="0029728A">
        <w:t>arguments)</w:t>
      </w:r>
      <w:r w:rsidR="00D02681">
        <w:t xml:space="preserve"> are instantiated during planning.  The user can simply include (separates ?gate ?area1 ?area2) in an action, constraint, function, etc; leaving out the reverse symmetric test for (separates ?gate ?area2 ?area1), since Wouldwork automatically </w:t>
      </w:r>
      <w:r w:rsidR="00AF2F1C">
        <w:t xml:space="preserve">includes </w:t>
      </w:r>
      <w:r w:rsidR="00D02681">
        <w:t>both</w:t>
      </w:r>
      <w:r w:rsidR="00AF2F1C">
        <w:t xml:space="preserve"> in </w:t>
      </w:r>
      <w:r w:rsidR="00FB46D6">
        <w:t>any</w:t>
      </w:r>
      <w:r w:rsidR="00AF2F1C">
        <w:t xml:space="preserve"> database</w:t>
      </w:r>
      <w:r w:rsidR="00D02681">
        <w:t xml:space="preserve">.  Whenever one proposition like (separates gate1 </w:t>
      </w:r>
      <w:r w:rsidR="00F77CFD">
        <w:t>area1 area2) becomes true or false, the reciprocal proposition (separates gate1 area2 area1) also becomes true or false.</w:t>
      </w:r>
      <w:r w:rsidR="00F373BE">
        <w:t xml:space="preserve">  In those special cases where the relation is not symmetric, the default symmetric assumption can be cancelled by marking the relation with a “&gt;” directional suffix—eg, (separates&gt; ?gate ?area1 ?area2).  Now</w:t>
      </w:r>
      <w:r w:rsidR="007428B0">
        <w:t xml:space="preserve"> the statement will only match the ?area1 and ?area2 variables in the given order.</w:t>
      </w:r>
    </w:p>
    <w:p w14:paraId="2C2A4373" w14:textId="77777777" w:rsidR="00B166A9" w:rsidRDefault="00B166A9" w:rsidP="00A3102D">
      <w:pPr>
        <w:pStyle w:val="NoSpacing"/>
      </w:pPr>
    </w:p>
    <w:p w14:paraId="6C6A6BB7" w14:textId="38295319" w:rsidR="001C4156" w:rsidRDefault="00B166A9" w:rsidP="00A3102D">
      <w:pPr>
        <w:pStyle w:val="NoSpacing"/>
      </w:pPr>
      <w:r>
        <w:t xml:space="preserve">Relations </w:t>
      </w:r>
      <w:r w:rsidR="00A73ECA">
        <w:t>may</w:t>
      </w:r>
      <w:r>
        <w:t xml:space="preserve"> also include fluent types, which act as variable types, </w:t>
      </w:r>
      <w:r w:rsidR="00842808">
        <w:t>most commonly for numbers, but also for other defined user types</w:t>
      </w:r>
      <w:r w:rsidR="00A73ECA">
        <w:t xml:space="preserve">.  For example, a relation like (height block $real) might specify that blocks have a height that is a real number, possibly useful for evaluating the net height of a stack of blocks.  </w:t>
      </w:r>
      <w:r w:rsidR="00842808">
        <w:t>Fluent variables</w:t>
      </w:r>
      <w:r w:rsidR="00CA7403">
        <w:t xml:space="preserve"> are identified by their dollar-sign ($) prefix, much as logical variables like ?support are identified by their question</w:t>
      </w:r>
      <w:r w:rsidR="00840A27">
        <w:t xml:space="preserve"> </w:t>
      </w:r>
      <w:r w:rsidR="00CA7403">
        <w:t>mark (?) prefix.</w:t>
      </w:r>
      <w:r w:rsidR="00807C44">
        <w:t xml:space="preserve">  The type </w:t>
      </w:r>
      <w:r w:rsidR="008330C9">
        <w:t>label</w:t>
      </w:r>
      <w:r w:rsidR="00807C44">
        <w:t xml:space="preserve"> (following the $) must be a valid us</w:t>
      </w:r>
      <w:r w:rsidR="001C4156">
        <w:t>er-defined or Common Lisp type.</w:t>
      </w:r>
    </w:p>
    <w:p w14:paraId="49B33C9F" w14:textId="77777777" w:rsidR="001C4156" w:rsidRDefault="001C4156" w:rsidP="00A3102D">
      <w:pPr>
        <w:pStyle w:val="NoSpacing"/>
      </w:pPr>
    </w:p>
    <w:p w14:paraId="7C298463" w14:textId="46967471" w:rsidR="00842808" w:rsidRDefault="00CA7403" w:rsidP="00A3102D">
      <w:pPr>
        <w:pStyle w:val="NoSpacing"/>
      </w:pPr>
      <w:r>
        <w:t xml:space="preserve">Fluent variables, however, operate differently from their logical variable counterparts in actions.  While logical variables generate object instantiations, one at a time, for testing in actions; fluent variables </w:t>
      </w:r>
      <w:r w:rsidR="008330C9">
        <w:t>are instantiated by looking in the propositional</w:t>
      </w:r>
      <w:r>
        <w:t xml:space="preserve"> database</w:t>
      </w:r>
      <w:r w:rsidR="00840A27">
        <w:t xml:space="preserve"> of the current state</w:t>
      </w:r>
      <w:r>
        <w:t xml:space="preserve"> for a matching proposition.  In the </w:t>
      </w:r>
      <w:r w:rsidR="00985B82">
        <w:t>previous</w:t>
      </w:r>
      <w:r>
        <w:t xml:space="preserve"> example, the relevant database is queried for a prop</w:t>
      </w:r>
      <w:r w:rsidR="00985B82">
        <w:t>osition matching the pattern (height block $</w:t>
      </w:r>
      <w:r w:rsidR="00247FDB">
        <w:t>height</w:t>
      </w:r>
      <w:r w:rsidR="00985B82">
        <w:t xml:space="preserve">).  If it finds a proposition like (height </w:t>
      </w:r>
      <w:r w:rsidR="00107DDE">
        <w:t xml:space="preserve">A </w:t>
      </w:r>
      <w:r w:rsidR="00985B82">
        <w:t>3.2), it instantiates the variable $</w:t>
      </w:r>
      <w:r w:rsidR="00247FDB">
        <w:t xml:space="preserve">height </w:t>
      </w:r>
      <w:r w:rsidR="00985B82">
        <w:t>with the value 3.2.  This instantiation is then available for further evaluation in the action as the value of the variable $</w:t>
      </w:r>
      <w:r w:rsidR="00247FDB">
        <w:t>height</w:t>
      </w:r>
      <w:r w:rsidR="00985B82">
        <w:t xml:space="preserve">.  Note that </w:t>
      </w:r>
      <w:r w:rsidR="00D16C21">
        <w:t>a relation</w:t>
      </w:r>
      <w:r w:rsidR="00985B82">
        <w:t xml:space="preserve"> with fluents </w:t>
      </w:r>
      <w:r w:rsidR="00D16C21">
        <w:t>is</w:t>
      </w:r>
      <w:r w:rsidR="00985B82">
        <w:t xml:space="preserve"> more usefully characterized as </w:t>
      </w:r>
      <w:r w:rsidR="00D16C21">
        <w:t>a function</w:t>
      </w:r>
      <w:r w:rsidR="00985B82">
        <w:t xml:space="preserve"> (</w:t>
      </w:r>
      <w:r w:rsidR="00D16C21">
        <w:t xml:space="preserve">being </w:t>
      </w:r>
      <w:r w:rsidR="00985B82">
        <w:t>a special kind of</w:t>
      </w:r>
      <w:r w:rsidR="00D16C21">
        <w:t xml:space="preserve"> relation).  For this reason there should be only one proposition in the </w:t>
      </w:r>
      <w:r w:rsidR="00D16C21">
        <w:lastRenderedPageBreak/>
        <w:t>database that can match the fluent pattern.  Otherwise, the fluent instantiation would be ambiguous among the possible choices.</w:t>
      </w:r>
    </w:p>
    <w:p w14:paraId="5FC8C7FE" w14:textId="77777777" w:rsidR="008330C9" w:rsidRDefault="008330C9" w:rsidP="00A3102D">
      <w:pPr>
        <w:pStyle w:val="NoSpacing"/>
      </w:pPr>
    </w:p>
    <w:p w14:paraId="34AD4932" w14:textId="319D9DF2" w:rsidR="00B166A9" w:rsidRDefault="008330C9" w:rsidP="00A3102D">
      <w:pPr>
        <w:pStyle w:val="NoSpacing"/>
      </w:pPr>
      <w:r>
        <w:t>T</w:t>
      </w:r>
      <w:r w:rsidR="00D16C21">
        <w:t xml:space="preserve">he returned value of </w:t>
      </w:r>
      <w:r w:rsidR="00B2197A">
        <w:t>a fluent</w:t>
      </w:r>
      <w:r w:rsidR="00D16C21">
        <w:t xml:space="preserve"> is not limited to </w:t>
      </w:r>
      <w:r w:rsidR="00B2197A">
        <w:t xml:space="preserve">numerical quantities.  Any user-defined type (eg, $hue) can also be a fluent (assuming the type hue </w:t>
      </w:r>
      <w:r w:rsidR="00181167">
        <w:t>includes object constants like red, green, blue, etc., and objects can have only one color at a time)</w:t>
      </w:r>
      <w:r w:rsidR="00B2197A">
        <w:t>.</w:t>
      </w:r>
      <w:r w:rsidR="00842808">
        <w:t xml:space="preserve">  A statement like (color block $</w:t>
      </w:r>
      <w:r w:rsidR="00247FDB">
        <w:t>color</w:t>
      </w:r>
      <w:r w:rsidR="00842808">
        <w:t>) illustrates this way of using a fluent variable.</w:t>
      </w:r>
      <w:r w:rsidR="0009579E">
        <w:t xml:space="preserve">  Looking at the actual problem specifications in the Appendix may help clarify the different </w:t>
      </w:r>
      <w:r w:rsidR="00107DDE">
        <w:t xml:space="preserve">fluent </w:t>
      </w:r>
      <w:r w:rsidR="0009579E">
        <w:t>options and capabilities.</w:t>
      </w:r>
    </w:p>
    <w:p w14:paraId="414B04F1" w14:textId="46DC989D" w:rsidR="00C97ACF" w:rsidRDefault="00C97ACF" w:rsidP="00A3102D">
      <w:pPr>
        <w:pStyle w:val="NoSpacing"/>
      </w:pPr>
    </w:p>
    <w:p w14:paraId="17D797FA" w14:textId="2465BDC0" w:rsidR="00C97ACF" w:rsidRDefault="00C97ACF" w:rsidP="00A3102D">
      <w:pPr>
        <w:pStyle w:val="NoSpacing"/>
      </w:pPr>
      <w:r>
        <w:t>Sometimes, usually for efficiency reasons,</w:t>
      </w:r>
      <w:r w:rsidR="00655BAB">
        <w:t xml:space="preserve"> a user may specify</w:t>
      </w:r>
      <w:r>
        <w:t xml:space="preserve"> a relation </w:t>
      </w:r>
      <w:r w:rsidR="00655BAB">
        <w:t>that</w:t>
      </w:r>
      <w:r>
        <w:t xml:space="preserve"> include</w:t>
      </w:r>
      <w:r w:rsidR="00655BAB">
        <w:t>s</w:t>
      </w:r>
      <w:r>
        <w:t xml:space="preserve"> a </w:t>
      </w:r>
      <w:r w:rsidR="00133591">
        <w:t xml:space="preserve">lisp </w:t>
      </w:r>
      <w:r>
        <w:t>container fluent</w:t>
      </w:r>
      <w:r w:rsidR="00655BAB">
        <w:t>—ie,</w:t>
      </w:r>
      <w:r>
        <w:t xml:space="preserve"> a list,</w:t>
      </w:r>
      <w:r w:rsidR="00655BAB">
        <w:t xml:space="preserve"> vector,</w:t>
      </w:r>
      <w:r>
        <w:t xml:space="preserve"> </w:t>
      </w:r>
      <w:r w:rsidR="00133591">
        <w:t>array</w:t>
      </w:r>
      <w:r>
        <w:t>, or hash</w:t>
      </w:r>
      <w:r w:rsidR="00787201">
        <w:t>-</w:t>
      </w:r>
      <w:r>
        <w:t xml:space="preserve">table.  For example, the set of used words in the file </w:t>
      </w:r>
      <w:r w:rsidRPr="002349E4">
        <w:rPr>
          <w:rStyle w:val="codeChar"/>
        </w:rPr>
        <w:t>problem-crossword5</w:t>
      </w:r>
      <w:r w:rsidR="00F44210">
        <w:rPr>
          <w:rStyle w:val="codeChar"/>
        </w:rPr>
        <w:t>-11</w:t>
      </w:r>
      <w:r w:rsidRPr="002349E4">
        <w:rPr>
          <w:rStyle w:val="codeChar"/>
        </w:rPr>
        <w:t>.lisp</w:t>
      </w:r>
      <w:r>
        <w:t xml:space="preserve"> is specified as (used-words $hash</w:t>
      </w:r>
      <w:r w:rsidR="00787201">
        <w:t>-</w:t>
      </w:r>
      <w:r>
        <w:t>table)</w:t>
      </w:r>
      <w:r w:rsidR="00655BAB">
        <w:t>, which records the words</w:t>
      </w:r>
      <w:r w:rsidR="00947D01">
        <w:t xml:space="preserve"> in a set</w:t>
      </w:r>
      <w:r w:rsidR="00655BAB">
        <w:t xml:space="preserve"> that have been tried so far in the search.  In these cases, the usual choice</w:t>
      </w:r>
      <w:r w:rsidR="00947D01">
        <w:t xml:space="preserve"> </w:t>
      </w:r>
      <w:r w:rsidR="001C515E">
        <w:t>to represent a set</w:t>
      </w:r>
      <w:r w:rsidR="00655BAB">
        <w:t xml:space="preserve"> will be to use a hash</w:t>
      </w:r>
      <w:r w:rsidR="00787201">
        <w:t>-</w:t>
      </w:r>
      <w:r w:rsidR="00655BAB">
        <w:t>table</w:t>
      </w:r>
      <w:r w:rsidR="001C515E">
        <w:t xml:space="preserve"> rather than a list or vector</w:t>
      </w:r>
      <w:r w:rsidR="00655BAB">
        <w:t>, because the containers are always tested for equality with the predicate #’equalp.  The other choices, in general, will not be #’equalp even if they have the same elements.  Only use one of the other choices if the order of elements in containers with the same number of elements is always the same—eg, a lexicographic ordering.</w:t>
      </w:r>
    </w:p>
    <w:p w14:paraId="76DDC88B" w14:textId="77777777" w:rsidR="004B35D6" w:rsidRDefault="004B35D6" w:rsidP="00A3102D">
      <w:pPr>
        <w:pStyle w:val="NoSpacing"/>
      </w:pPr>
    </w:p>
    <w:p w14:paraId="35638458" w14:textId="77777777" w:rsidR="0099708C" w:rsidRDefault="0099708C" w:rsidP="0099708C">
      <w:pPr>
        <w:pStyle w:val="Heading2"/>
      </w:pPr>
      <w:bookmarkStart w:id="27" w:name="_Toc206658660"/>
      <w:r>
        <w:t>Complementary Relations</w:t>
      </w:r>
      <w:bookmarkEnd w:id="27"/>
    </w:p>
    <w:p w14:paraId="45D8E395" w14:textId="77777777" w:rsidR="0099708C" w:rsidRDefault="0099708C" w:rsidP="0099708C">
      <w:pPr>
        <w:pStyle w:val="NoSpacing"/>
      </w:pPr>
    </w:p>
    <w:p w14:paraId="2C9FAD23" w14:textId="77777777" w:rsidR="0099708C" w:rsidRDefault="00876A11" w:rsidP="0099708C">
      <w:pPr>
        <w:pStyle w:val="NoSpacing"/>
      </w:pPr>
      <w:r>
        <w:t xml:space="preserve">For a given relation </w:t>
      </w:r>
      <w:r w:rsidR="0099708C">
        <w:t>R, the complement of R is the relation expressing the negation of R (ie, not R).  Complementary relations come in pairs, such that if any propositional instance of one is true, the corresponding propositional instance other is false.  For example, (on switch) and (off switch) are complements.  That is, for any instantiation of switch, say switch1, whenever (on switch1) is true, then (off switch1) is false, and vice versa.</w:t>
      </w:r>
    </w:p>
    <w:p w14:paraId="04C1E1AC" w14:textId="77777777" w:rsidR="0099708C" w:rsidRDefault="0099708C" w:rsidP="0099708C">
      <w:pPr>
        <w:pStyle w:val="NoSpacing"/>
      </w:pPr>
    </w:p>
    <w:p w14:paraId="1CFB41AD" w14:textId="77777777" w:rsidR="0099708C" w:rsidRDefault="0099708C" w:rsidP="0099708C">
      <w:pPr>
        <w:pStyle w:val="NoSpacing"/>
      </w:pPr>
      <w:r>
        <w:t>If the user stipulates which relations</w:t>
      </w:r>
      <w:r w:rsidR="009E5DEE">
        <w:t xml:space="preserve"> are complements by using the  </w:t>
      </w:r>
      <w:r w:rsidRPr="009E5DEE">
        <w:rPr>
          <w:i/>
        </w:rPr>
        <w:t>define-complementary-relations</w:t>
      </w:r>
      <w:r>
        <w:t xml:space="preserve"> specification, the planner will </w:t>
      </w:r>
      <w:r>
        <w:lastRenderedPageBreak/>
        <w:t>automatically keep track of which complementary propositions are true and which are false.  Then, if an action rule concludes that switch1 is on by asserting (on switch1), the planner will automatically remove (off switch1) from the current database.  Otherwise, the user must also assert (not (off switch1)) to maintain database consistency.</w:t>
      </w:r>
    </w:p>
    <w:p w14:paraId="6E135A8B" w14:textId="77777777" w:rsidR="0099708C" w:rsidRDefault="0099708C" w:rsidP="0099708C">
      <w:pPr>
        <w:pStyle w:val="NoSpacing"/>
      </w:pPr>
    </w:p>
    <w:p w14:paraId="77857862" w14:textId="77777777" w:rsidR="0099708C" w:rsidRDefault="0099708C" w:rsidP="0099708C">
      <w:pPr>
        <w:pStyle w:val="NoSpacing"/>
      </w:pPr>
      <w:r>
        <w:t>The previous switch example illustrates the simplest kind of complementary relation, namely one in which the arguments of both relations are the same (ie, switch).  For simple complements like on/off, the planner can always work out how to deal with the assertion of any associated proposition, since (on switch1) implies (not (off switch1)), (not (on switch1)) implies (off switch1), (off switch1) implies (not (on switch1)), and (not (off switch1)) implies (on switch1).</w:t>
      </w:r>
    </w:p>
    <w:p w14:paraId="56684B66" w14:textId="77777777" w:rsidR="0099708C" w:rsidRDefault="0099708C" w:rsidP="0099708C">
      <w:pPr>
        <w:pStyle w:val="NoSpacing"/>
      </w:pPr>
    </w:p>
    <w:p w14:paraId="7A21755F" w14:textId="57837A57" w:rsidR="0099708C" w:rsidRDefault="0099708C" w:rsidP="0099708C">
      <w:pPr>
        <w:pStyle w:val="NoSpacing"/>
      </w:pPr>
      <w:r>
        <w:t xml:space="preserve">However, some complements share only some, or even no, arguments.  In the expanded blocks world problem, there is a gripper arm that moves blocks around.  In this world, it is useful to know when the gripper is holding a block (in which case it cannot pickup another block) and when the gripper is free.  The corresponding relations (holding block) and (not (free)) are therefore complements, since (holding block) implies (not (free)), and (not (holding block) implies (free).  But the reverse direction is problematic.  While (free) does imply (not (holding </w:t>
      </w:r>
      <w:r w:rsidR="001B1BBC">
        <w:t>?)), where ?</w:t>
      </w:r>
      <w:r>
        <w:t xml:space="preserve"> matches anything that the gripper is currently holding, if (not (free)) were asserted, it is indeterminate what the gripper would then be holding.  For this reason, all complement specifications are limited to the forward direction only.  If the reverse direction is warranted, it must be included separately.</w:t>
      </w:r>
    </w:p>
    <w:p w14:paraId="70A0BE3C" w14:textId="77777777" w:rsidR="0099708C" w:rsidRDefault="0099708C" w:rsidP="0099708C">
      <w:pPr>
        <w:pStyle w:val="NoSpacing"/>
      </w:pPr>
    </w:p>
    <w:p w14:paraId="61AF0665" w14:textId="77777777" w:rsidR="0099708C" w:rsidRDefault="0099708C" w:rsidP="0099708C">
      <w:pPr>
        <w:pStyle w:val="NoSpacing"/>
      </w:pPr>
      <w:r>
        <w:t>Putting all of the above examples into a specification of complemen</w:t>
      </w:r>
      <w:r w:rsidR="003B7CF0">
        <w:t>tary relations would look like:</w:t>
      </w:r>
    </w:p>
    <w:p w14:paraId="1295419D" w14:textId="77777777" w:rsidR="0099708C" w:rsidRDefault="0099708C" w:rsidP="0099708C">
      <w:pPr>
        <w:pStyle w:val="NoSpacing"/>
      </w:pPr>
    </w:p>
    <w:p w14:paraId="0302CD40" w14:textId="77777777" w:rsidR="0099708C" w:rsidRPr="00012394" w:rsidRDefault="0099708C" w:rsidP="0099708C">
      <w:pPr>
        <w:pStyle w:val="code"/>
      </w:pPr>
      <w:r w:rsidRPr="00012394">
        <w:t>(define-complementary-relations</w:t>
      </w:r>
    </w:p>
    <w:p w14:paraId="1D88BFFB" w14:textId="77777777" w:rsidR="0099708C" w:rsidRPr="00012394" w:rsidRDefault="0099708C" w:rsidP="0099708C">
      <w:pPr>
        <w:pStyle w:val="code"/>
      </w:pPr>
      <w:r w:rsidRPr="00012394">
        <w:t xml:space="preserve">  (on switch) -&gt; (not (off switch))</w:t>
      </w:r>
    </w:p>
    <w:p w14:paraId="2239CEB7" w14:textId="77777777" w:rsidR="0099708C" w:rsidRPr="00012394" w:rsidRDefault="0099708C" w:rsidP="0099708C">
      <w:pPr>
        <w:pStyle w:val="code"/>
      </w:pPr>
      <w:r w:rsidRPr="00012394">
        <w:t xml:space="preserve">  (off switch) -&gt; (not (on switch))</w:t>
      </w:r>
    </w:p>
    <w:p w14:paraId="1EBBF463" w14:textId="77777777" w:rsidR="0099708C" w:rsidRDefault="0099708C" w:rsidP="0099708C">
      <w:pPr>
        <w:pStyle w:val="code"/>
      </w:pPr>
      <w:r w:rsidRPr="00012394">
        <w:t xml:space="preserve">  (holding block) -&gt; (not (free)))</w:t>
      </w:r>
    </w:p>
    <w:p w14:paraId="2B9B2C65" w14:textId="77777777" w:rsidR="009E5DEE" w:rsidRPr="00012394" w:rsidRDefault="009E5DEE" w:rsidP="009E5DEE">
      <w:pPr>
        <w:pStyle w:val="NoSpacing"/>
      </w:pPr>
    </w:p>
    <w:p w14:paraId="7B02DB88" w14:textId="77777777" w:rsidR="004B35D6" w:rsidRDefault="004B35D6" w:rsidP="009D7544">
      <w:pPr>
        <w:pStyle w:val="Heading2"/>
      </w:pPr>
      <w:bookmarkStart w:id="28" w:name="_Toc206658661"/>
      <w:r>
        <w:lastRenderedPageBreak/>
        <w:t>Logical Statements</w:t>
      </w:r>
      <w:r w:rsidR="00C703C5">
        <w:t>, Quantifiers, &amp; Doall</w:t>
      </w:r>
      <w:bookmarkEnd w:id="28"/>
    </w:p>
    <w:p w14:paraId="37ACDD21" w14:textId="77777777" w:rsidR="004B35D6" w:rsidRDefault="004B35D6" w:rsidP="00A3102D">
      <w:pPr>
        <w:pStyle w:val="NoSpacing"/>
      </w:pPr>
    </w:p>
    <w:p w14:paraId="7DAC040A" w14:textId="44DE5FF0" w:rsidR="004B35D6" w:rsidRDefault="00C703C5" w:rsidP="00A3102D">
      <w:pPr>
        <w:pStyle w:val="NoSpacing"/>
      </w:pPr>
      <w:r>
        <w:t>A</w:t>
      </w:r>
      <w:r w:rsidR="004B35D6">
        <w:t>ctions</w:t>
      </w:r>
      <w:r w:rsidR="00694358">
        <w:t>, goals, constraints, functions</w:t>
      </w:r>
      <w:r>
        <w:t xml:space="preserve">, and other user-defined constructs are composed of </w:t>
      </w:r>
      <w:r w:rsidR="00694358">
        <w:t>logical statements that the planner uses to analyze the current active planning state.</w:t>
      </w:r>
      <w:r w:rsidR="0099708C">
        <w:t xml:space="preserve">  All statements must adhere to the previous type and relation definitions as specified.</w:t>
      </w:r>
      <w:r w:rsidR="00694358">
        <w:t xml:space="preserve">  </w:t>
      </w:r>
      <w:r w:rsidR="00173F23">
        <w:t>Many</w:t>
      </w:r>
      <w:r w:rsidR="00694358">
        <w:t xml:space="preserve"> statements</w:t>
      </w:r>
      <w:r w:rsidR="00842380">
        <w:t xml:space="preserve"> simply</w:t>
      </w:r>
      <w:r w:rsidR="00694358">
        <w:t xml:space="preserve"> return a true or false value when </w:t>
      </w:r>
      <w:r w:rsidR="00842380">
        <w:t>executed</w:t>
      </w:r>
      <w:r w:rsidR="00694358">
        <w:t>, but others may return a</w:t>
      </w:r>
      <w:r w:rsidR="00842380">
        <w:t xml:space="preserve"> user-defined </w:t>
      </w:r>
      <w:r w:rsidR="00694358">
        <w:t>value (like</w:t>
      </w:r>
      <w:r w:rsidR="00842380">
        <w:t xml:space="preserve"> query</w:t>
      </w:r>
      <w:r w:rsidR="00694358">
        <w:t xml:space="preserve"> function calls), or add and delete propositions from a state </w:t>
      </w:r>
      <w:r w:rsidR="00173F23">
        <w:t xml:space="preserve">(like </w:t>
      </w:r>
      <w:r w:rsidR="00173F23" w:rsidRPr="00173F23">
        <w:rPr>
          <w:i/>
        </w:rPr>
        <w:t>assert</w:t>
      </w:r>
      <w:r w:rsidR="00173F23">
        <w:t xml:space="preserve"> statements) </w:t>
      </w:r>
      <w:r w:rsidR="00694358">
        <w:t>.</w:t>
      </w:r>
      <w:r w:rsidR="00173F23">
        <w:t xml:space="preserve"> </w:t>
      </w:r>
      <w:r w:rsidR="00603F21">
        <w:t>Simple examples of logical statements appear in Part 1.</w:t>
      </w:r>
      <w:r w:rsidR="00694358">
        <w:t xml:space="preserve">  The complete list of </w:t>
      </w:r>
      <w:r w:rsidR="00603F21">
        <w:t xml:space="preserve">admissible </w:t>
      </w:r>
      <w:r w:rsidR="00694358">
        <w:t>logical statement forms</w:t>
      </w:r>
      <w:r w:rsidR="00842380">
        <w:t xml:space="preserve"> in Wouldwork</w:t>
      </w:r>
      <w:r w:rsidR="00694358">
        <w:t xml:space="preserve"> is </w:t>
      </w:r>
      <w:r w:rsidR="00603F21">
        <w:t xml:space="preserve">included in the later section: </w:t>
      </w:r>
      <w:r w:rsidR="00603F21" w:rsidRPr="00173F23">
        <w:rPr>
          <w:i/>
        </w:rPr>
        <w:t>The Variety of Logical Statements</w:t>
      </w:r>
      <w:r w:rsidR="00603F21">
        <w:t>.</w:t>
      </w:r>
    </w:p>
    <w:p w14:paraId="4B23F7A8" w14:textId="77777777" w:rsidR="00603F21" w:rsidRDefault="00603F21" w:rsidP="00A3102D">
      <w:pPr>
        <w:pStyle w:val="NoSpacing"/>
      </w:pPr>
    </w:p>
    <w:p w14:paraId="3DE0C3F8" w14:textId="430E1B6C" w:rsidR="0013763C" w:rsidRDefault="00603F21" w:rsidP="00A3102D">
      <w:pPr>
        <w:pStyle w:val="NoSpacing"/>
      </w:pPr>
      <w:r>
        <w:t>Of particular note</w:t>
      </w:r>
      <w:r w:rsidR="00264D2E">
        <w:t xml:space="preserve"> are the quantifier statements </w:t>
      </w:r>
      <w:r w:rsidR="00264D2E" w:rsidRPr="00264D2E">
        <w:rPr>
          <w:i/>
        </w:rPr>
        <w:t>forsome</w:t>
      </w:r>
      <w:r w:rsidR="00EE3E37">
        <w:rPr>
          <w:i/>
        </w:rPr>
        <w:t xml:space="preserve"> </w:t>
      </w:r>
      <w:r w:rsidR="00EE3E37">
        <w:rPr>
          <w:iCs/>
        </w:rPr>
        <w:t xml:space="preserve">or </w:t>
      </w:r>
      <w:r w:rsidR="00EE3E37" w:rsidRPr="002349E4">
        <w:rPr>
          <w:i/>
        </w:rPr>
        <w:t>exists</w:t>
      </w:r>
      <w:r w:rsidR="00EE3E37">
        <w:rPr>
          <w:iCs/>
        </w:rPr>
        <w:t xml:space="preserve"> </w:t>
      </w:r>
      <w:r w:rsidR="00A6390A">
        <w:t>(existential quantification)</w:t>
      </w:r>
      <w:r w:rsidR="00264D2E">
        <w:t xml:space="preserve"> and </w:t>
      </w:r>
      <w:r w:rsidR="00264D2E" w:rsidRPr="00264D2E">
        <w:rPr>
          <w:i/>
        </w:rPr>
        <w:t>forall</w:t>
      </w:r>
      <w:r w:rsidR="00EE3E37">
        <w:rPr>
          <w:iCs/>
        </w:rPr>
        <w:t xml:space="preserve"> or </w:t>
      </w:r>
      <w:r w:rsidR="00EE3E37" w:rsidRPr="002349E4">
        <w:rPr>
          <w:i/>
        </w:rPr>
        <w:t>forevery</w:t>
      </w:r>
      <w:r w:rsidR="00EE3E37">
        <w:rPr>
          <w:iCs/>
        </w:rPr>
        <w:t xml:space="preserve"> </w:t>
      </w:r>
      <w:r w:rsidR="00A6390A">
        <w:t xml:space="preserve"> (universal quantification)</w:t>
      </w:r>
      <w:r>
        <w:t>.</w:t>
      </w:r>
      <w:r w:rsidR="0013763C">
        <w:t xml:space="preserve">  An existentially quantified statement </w:t>
      </w:r>
      <w:r w:rsidR="00DC4D11">
        <w:t>generates</w:t>
      </w:r>
      <w:r w:rsidR="0013763C">
        <w:t xml:space="preserve"> all possible values of </w:t>
      </w:r>
      <w:r w:rsidR="0020693F">
        <w:t>the</w:t>
      </w:r>
      <w:r w:rsidR="0013763C">
        <w:t xml:space="preserve"> local variables</w:t>
      </w:r>
      <w:r w:rsidR="0020693F">
        <w:t xml:space="preserve"> in its parameter list</w:t>
      </w:r>
      <w:r w:rsidR="0013763C">
        <w:t>, and executes the statements in its body until some instantiation returns true, at which time the entire statement</w:t>
      </w:r>
      <w:r w:rsidR="0020693F">
        <w:t xml:space="preserve"> immediately</w:t>
      </w:r>
      <w:r w:rsidR="0013763C">
        <w:t xml:space="preserve"> becomes true.</w:t>
      </w:r>
      <w:r w:rsidR="0020693F">
        <w:t xml:space="preserve">  </w:t>
      </w:r>
      <w:r w:rsidR="0013763C">
        <w:t xml:space="preserve">  If the body is not true for any instantiation, then the statement returns false.  Likewise, a universally quantified statement generates all possible instantiations, but returns true only if every instantiation is true.  It returns false </w:t>
      </w:r>
      <w:r w:rsidR="00264D2E">
        <w:t xml:space="preserve">immediately </w:t>
      </w:r>
      <w:r w:rsidR="0013763C">
        <w:t>if any instantiation is false.</w:t>
      </w:r>
      <w:r w:rsidR="0020693F">
        <w:t xml:space="preserve">  In general, quantifier statements</w:t>
      </w:r>
      <w:r w:rsidR="00842380">
        <w:t>,</w:t>
      </w:r>
      <w:r w:rsidR="0020693F">
        <w:t xml:space="preserve"> can be nested to an arbitrary level.  Additional details about a quantifier’s parameter list are discussed in the subsequent</w:t>
      </w:r>
      <w:r w:rsidR="00264D2E">
        <w:t xml:space="preserve"> section on  </w:t>
      </w:r>
      <w:r w:rsidR="00264D2E" w:rsidRPr="00920F1C">
        <w:rPr>
          <w:i/>
        </w:rPr>
        <w:t>Pa</w:t>
      </w:r>
      <w:r w:rsidR="00E962B9">
        <w:rPr>
          <w:i/>
        </w:rPr>
        <w:t>ra</w:t>
      </w:r>
      <w:r w:rsidR="00264D2E" w:rsidRPr="00920F1C">
        <w:rPr>
          <w:i/>
        </w:rPr>
        <w:t>meter Lists</w:t>
      </w:r>
      <w:r w:rsidR="0020693F">
        <w:t>.</w:t>
      </w:r>
    </w:p>
    <w:p w14:paraId="72CAD60F" w14:textId="77777777" w:rsidR="0013763C" w:rsidRDefault="0013763C" w:rsidP="00A3102D">
      <w:pPr>
        <w:pStyle w:val="NoSpacing"/>
      </w:pPr>
    </w:p>
    <w:p w14:paraId="6A82FCE6" w14:textId="77777777" w:rsidR="0013763C" w:rsidRDefault="00DC4D11" w:rsidP="00A3102D">
      <w:pPr>
        <w:pStyle w:val="NoSpacing"/>
      </w:pPr>
      <w:r>
        <w:t>Experience has shown that a third “generating” logical statement form is also sometimes useful, in that it guarantees all instantiations will</w:t>
      </w:r>
      <w:r w:rsidR="00472145">
        <w:t xml:space="preserve"> be processed.  This is the </w:t>
      </w:r>
      <w:r w:rsidR="00472145" w:rsidRPr="00472145">
        <w:rPr>
          <w:i/>
        </w:rPr>
        <w:t>doall</w:t>
      </w:r>
      <w:r>
        <w:t xml:space="preserve"> statement, which </w:t>
      </w:r>
      <w:r w:rsidR="0099708C">
        <w:t>follows the form of the quantifier statements, for example</w:t>
      </w:r>
      <w:r>
        <w:t>:</w:t>
      </w:r>
    </w:p>
    <w:p w14:paraId="3E2D02B5" w14:textId="77777777" w:rsidR="00DC4D11" w:rsidRDefault="00DC4D11" w:rsidP="00A3102D">
      <w:pPr>
        <w:pStyle w:val="NoSpacing"/>
      </w:pPr>
    </w:p>
    <w:p w14:paraId="5FCDBCF5" w14:textId="77777777" w:rsidR="00DC4D11" w:rsidRDefault="00DC4D11" w:rsidP="009D7544">
      <w:pPr>
        <w:pStyle w:val="code"/>
      </w:pPr>
      <w:r>
        <w:t>(doall (?g gate ?s switch)</w:t>
      </w:r>
    </w:p>
    <w:p w14:paraId="72D6EFB9" w14:textId="77777777" w:rsidR="00DC4D11" w:rsidRDefault="00DC4D11" w:rsidP="009D7544">
      <w:pPr>
        <w:pStyle w:val="code"/>
      </w:pPr>
      <w:r>
        <w:t xml:space="preserve">  (if (and (controls ?s ?g)</w:t>
      </w:r>
    </w:p>
    <w:p w14:paraId="3AB77B8D" w14:textId="77777777" w:rsidR="00DC4D11" w:rsidRDefault="00DC4D11" w:rsidP="009D7544">
      <w:pPr>
        <w:pStyle w:val="code"/>
      </w:pPr>
      <w:r>
        <w:t xml:space="preserve">           (off ?s))</w:t>
      </w:r>
    </w:p>
    <w:p w14:paraId="2C0BA711" w14:textId="77777777" w:rsidR="0099708C" w:rsidRDefault="0099708C" w:rsidP="009D7544">
      <w:pPr>
        <w:pStyle w:val="code"/>
      </w:pPr>
      <w:r>
        <w:t xml:space="preserve">    </w:t>
      </w:r>
      <w:r w:rsidR="00DC4D11">
        <w:t>(assert (inactive ?g))</w:t>
      </w:r>
    </w:p>
    <w:p w14:paraId="5614FEA8" w14:textId="77777777" w:rsidR="00DC4D11" w:rsidRDefault="0099708C" w:rsidP="009D7544">
      <w:pPr>
        <w:pStyle w:val="code"/>
      </w:pPr>
      <w:r>
        <w:t xml:space="preserve">    (assert (active ?g))</w:t>
      </w:r>
      <w:r w:rsidR="00DC4D11">
        <w:t>))</w:t>
      </w:r>
    </w:p>
    <w:p w14:paraId="7E7A57CE" w14:textId="77777777" w:rsidR="00DC4D11" w:rsidRDefault="00DC4D11" w:rsidP="00DC4D11">
      <w:pPr>
        <w:pStyle w:val="NoSpacing"/>
      </w:pPr>
    </w:p>
    <w:p w14:paraId="368785CE" w14:textId="77777777" w:rsidR="00757ABD" w:rsidRDefault="00DC4D11" w:rsidP="00DC4D11">
      <w:pPr>
        <w:pStyle w:val="NoSpacing"/>
      </w:pPr>
      <w:r>
        <w:lastRenderedPageBreak/>
        <w:t>This statement tests to see if the switch control for a gate is on or off in the current state, and updates the state accordingly.</w:t>
      </w:r>
      <w:r w:rsidR="0099708C">
        <w:t xml:space="preserve">  It always returns true.</w:t>
      </w:r>
    </w:p>
    <w:p w14:paraId="0824EF01" w14:textId="77777777" w:rsidR="00757ABD" w:rsidRDefault="00757ABD" w:rsidP="00DC4D11">
      <w:pPr>
        <w:pStyle w:val="NoSpacing"/>
      </w:pPr>
    </w:p>
    <w:p w14:paraId="0BF1B190" w14:textId="578AC9EA" w:rsidR="00DC4D11" w:rsidRDefault="004844F8" w:rsidP="00DC4D11">
      <w:pPr>
        <w:pStyle w:val="NoSpacing"/>
      </w:pPr>
      <w:r>
        <w:t>Note, however, that in this case</w:t>
      </w:r>
      <w:r w:rsidR="00842380">
        <w:t>,</w:t>
      </w:r>
      <w:r>
        <w:t xml:space="preserve"> generating and testing all possible values of gate and switch can be expensive.  If there are four gates, each of which is controlled by a switch, there are a total of 4x4 = 16 separate instantiations (&lt;gate1,switch1&gt;, &lt;gate1,switch2&gt;, …), each of which is tested in the </w:t>
      </w:r>
      <w:r w:rsidR="00472145" w:rsidRPr="00472145">
        <w:rPr>
          <w:i/>
        </w:rPr>
        <w:t>if</w:t>
      </w:r>
      <w:r>
        <w:t xml:space="preserve"> statement.  Since</w:t>
      </w:r>
      <w:r w:rsidR="00757ABD">
        <w:t xml:space="preserve"> each gate is controlled by only one switch, and</w:t>
      </w:r>
      <w:r>
        <w:t xml:space="preserve"> a switch can only be on or off, it woul</w:t>
      </w:r>
      <w:r w:rsidR="00757ABD">
        <w:t>d be much more efficient to write a statement like:</w:t>
      </w:r>
    </w:p>
    <w:p w14:paraId="47B0F606" w14:textId="77777777" w:rsidR="00A43E6D" w:rsidRDefault="00A43E6D" w:rsidP="00DC4D11">
      <w:pPr>
        <w:pStyle w:val="NoSpacing"/>
      </w:pPr>
    </w:p>
    <w:p w14:paraId="52359DA1" w14:textId="77777777" w:rsidR="00757ABD" w:rsidRDefault="00757ABD" w:rsidP="00757ABD">
      <w:pPr>
        <w:pStyle w:val="code"/>
      </w:pPr>
      <w:r>
        <w:t>(doall (?g gate)</w:t>
      </w:r>
    </w:p>
    <w:p w14:paraId="6DED0BCB" w14:textId="77777777" w:rsidR="00757ABD" w:rsidRDefault="00757ABD" w:rsidP="00757ABD">
      <w:pPr>
        <w:pStyle w:val="code"/>
      </w:pPr>
      <w:r>
        <w:t xml:space="preserve">  (if (and (controls $s ?g)</w:t>
      </w:r>
    </w:p>
    <w:p w14:paraId="39EA5093" w14:textId="77777777" w:rsidR="00757ABD" w:rsidRDefault="00757ABD" w:rsidP="00757ABD">
      <w:pPr>
        <w:pStyle w:val="code"/>
      </w:pPr>
      <w:r>
        <w:t xml:space="preserve">           (off $s))</w:t>
      </w:r>
    </w:p>
    <w:p w14:paraId="6D21EB8B" w14:textId="77777777" w:rsidR="00757ABD" w:rsidRDefault="00757ABD" w:rsidP="00757ABD">
      <w:pPr>
        <w:pStyle w:val="code"/>
      </w:pPr>
      <w:r>
        <w:t xml:space="preserve">    (assert (inactive ?g))</w:t>
      </w:r>
    </w:p>
    <w:p w14:paraId="49563306" w14:textId="77777777" w:rsidR="00757ABD" w:rsidRDefault="00757ABD" w:rsidP="00757ABD">
      <w:pPr>
        <w:pStyle w:val="code"/>
      </w:pPr>
      <w:r>
        <w:t xml:space="preserve">    (assert (active ?g))))</w:t>
      </w:r>
    </w:p>
    <w:p w14:paraId="0AF04D04" w14:textId="77777777" w:rsidR="00757ABD" w:rsidRDefault="00757ABD" w:rsidP="00DC4D11">
      <w:pPr>
        <w:pStyle w:val="NoSpacing"/>
      </w:pPr>
    </w:p>
    <w:p w14:paraId="3FC75224" w14:textId="198FB1D4" w:rsidR="00757ABD" w:rsidRDefault="00757ABD" w:rsidP="00DC4D11">
      <w:pPr>
        <w:pStyle w:val="NoSpacing"/>
      </w:pPr>
      <w:r>
        <w:t>which uses a fluent variable ($s) as discussed later.</w:t>
      </w:r>
      <w:r w:rsidR="00842380">
        <w:t xml:space="preserve">  Here, the fluent variable is bound to whatever switch controls the current generated gate ?g.</w:t>
      </w:r>
      <w:r>
        <w:t xml:space="preserve">  Now there is only one test for each gate, for a total of 4 instantiations.</w:t>
      </w:r>
    </w:p>
    <w:p w14:paraId="5CA7180D" w14:textId="77777777" w:rsidR="00443004" w:rsidRDefault="00443004" w:rsidP="00A3102D">
      <w:pPr>
        <w:pStyle w:val="NoSpacing"/>
      </w:pPr>
    </w:p>
    <w:p w14:paraId="115296EC" w14:textId="77777777" w:rsidR="00EA420C" w:rsidRPr="00CD7C65" w:rsidRDefault="00EA420C" w:rsidP="00462D04">
      <w:pPr>
        <w:pStyle w:val="Heading2"/>
      </w:pPr>
      <w:bookmarkStart w:id="29" w:name="_Toc206658662"/>
      <w:r w:rsidRPr="00CD7C65">
        <w:t>Durative Actions</w:t>
      </w:r>
      <w:bookmarkEnd w:id="29"/>
    </w:p>
    <w:p w14:paraId="28749A4D" w14:textId="77777777" w:rsidR="00EA420C" w:rsidRDefault="00EA420C" w:rsidP="00A3102D">
      <w:pPr>
        <w:pStyle w:val="NoSpacing"/>
      </w:pPr>
    </w:p>
    <w:p w14:paraId="1C504927" w14:textId="77777777" w:rsidR="00A844D5" w:rsidRDefault="00B244F8" w:rsidP="00A3102D">
      <w:pPr>
        <w:pStyle w:val="NoSpacing"/>
      </w:pPr>
      <w:r>
        <w:t xml:space="preserve">For many planning problems, in which the required solution </w:t>
      </w:r>
      <w:r w:rsidR="00525874">
        <w:t>only involves the</w:t>
      </w:r>
      <w:r>
        <w:t xml:space="preserve"> sequence of planning actions, the time to complete each action is irrelevant.  In these cases the second argument in an action specif</w:t>
      </w:r>
      <w:r w:rsidR="003C6788">
        <w:t>ication (after the name) can</w:t>
      </w:r>
      <w:r>
        <w:t xml:space="preserve"> be 0, indicating instantaneous execution.  For other problems where the duration of actions is relevant, the second argument will be a positive real number, </w:t>
      </w:r>
      <w:r w:rsidR="00DD0EB5">
        <w:t>signifying</w:t>
      </w:r>
      <w:r>
        <w:t xml:space="preserve"> </w:t>
      </w:r>
      <w:r w:rsidR="006E34A2">
        <w:t>the time taken to complete the action</w:t>
      </w:r>
      <w:r>
        <w:t xml:space="preserve">.  The duration can be specified in any arbitrary time units the user chooses, as long as the units are consistent </w:t>
      </w:r>
      <w:r w:rsidR="008F3C1A">
        <w:t>in all of the action rules</w:t>
      </w:r>
      <w:r w:rsidR="00A844D5">
        <w:t xml:space="preserve"> (and in any other requirements which are part of the problem specification).</w:t>
      </w:r>
    </w:p>
    <w:p w14:paraId="4F131417" w14:textId="77777777" w:rsidR="00A844D5" w:rsidRDefault="00A844D5" w:rsidP="00A3102D">
      <w:pPr>
        <w:pStyle w:val="NoSpacing"/>
      </w:pPr>
    </w:p>
    <w:p w14:paraId="29F695AA" w14:textId="77777777" w:rsidR="00B244F8" w:rsidRDefault="008F3C1A" w:rsidP="00A3102D">
      <w:pPr>
        <w:pStyle w:val="NoSpacing"/>
      </w:pPr>
      <w:r>
        <w:lastRenderedPageBreak/>
        <w:t>One simple durative action might involve the planning agent’s movement from one area to another</w:t>
      </w:r>
      <w:r w:rsidR="00104524">
        <w:t xml:space="preserve">, where the agent is named </w:t>
      </w:r>
      <w:r w:rsidR="00104524" w:rsidRPr="00104524">
        <w:rPr>
          <w:i/>
        </w:rPr>
        <w:t>me</w:t>
      </w:r>
      <w:r w:rsidR="00DD0EB5">
        <w:t xml:space="preserve"> below</w:t>
      </w:r>
      <w:r>
        <w:t xml:space="preserve">.  Assuming movement only occurs between adjacent areas, and the time to move </w:t>
      </w:r>
      <w:r w:rsidR="00A844D5">
        <w:t>to any new</w:t>
      </w:r>
      <w:r w:rsidR="000F287E">
        <w:t xml:space="preserve"> adjacent</w:t>
      </w:r>
      <w:r>
        <w:t xml:space="preserve"> area is the same, the move action could be expressed as:</w:t>
      </w:r>
    </w:p>
    <w:p w14:paraId="73D87664" w14:textId="77777777" w:rsidR="008F3C1A" w:rsidRDefault="008F3C1A" w:rsidP="00A3102D">
      <w:pPr>
        <w:pStyle w:val="NoSpacing"/>
      </w:pPr>
    </w:p>
    <w:p w14:paraId="5242E026" w14:textId="77777777" w:rsidR="008F3C1A" w:rsidRPr="00CB7283" w:rsidRDefault="008F3C1A" w:rsidP="00012394">
      <w:pPr>
        <w:pStyle w:val="code"/>
      </w:pPr>
      <w:r w:rsidRPr="00CB7283">
        <w:t>(define-action move</w:t>
      </w:r>
    </w:p>
    <w:p w14:paraId="6A9DFB87" w14:textId="77777777" w:rsidR="008F3C1A" w:rsidRPr="00CB7283" w:rsidRDefault="00CE4B85" w:rsidP="00012394">
      <w:pPr>
        <w:pStyle w:val="code"/>
      </w:pPr>
      <w:r>
        <w:t xml:space="preserve"> </w:t>
      </w:r>
      <w:r w:rsidR="008F3C1A" w:rsidRPr="00CB7283">
        <w:t xml:space="preserve"> 2.5</w:t>
      </w:r>
      <w:r w:rsidR="006E34A2" w:rsidRPr="00CB7283">
        <w:t xml:space="preserve">  ;moving takes 2.5 time units</w:t>
      </w:r>
    </w:p>
    <w:p w14:paraId="49C74F32" w14:textId="77777777" w:rsidR="008F3C1A" w:rsidRPr="00CB7283" w:rsidRDefault="008F3C1A" w:rsidP="00012394">
      <w:pPr>
        <w:pStyle w:val="code"/>
      </w:pPr>
      <w:r w:rsidRPr="00CB7283">
        <w:t xml:space="preserve">  ((?area1 ?area2) area)</w:t>
      </w:r>
    </w:p>
    <w:p w14:paraId="7E36133E" w14:textId="77777777" w:rsidR="008F3C1A" w:rsidRPr="00CB7283" w:rsidRDefault="008F3C1A" w:rsidP="00012394">
      <w:pPr>
        <w:pStyle w:val="code"/>
      </w:pPr>
      <w:r w:rsidRPr="00CB7283">
        <w:t xml:space="preserve">  (and (loc me ?area1)</w:t>
      </w:r>
    </w:p>
    <w:p w14:paraId="7B8D28CE" w14:textId="77777777" w:rsidR="008F3C1A" w:rsidRPr="00CB7283" w:rsidRDefault="008F3C1A" w:rsidP="00012394">
      <w:pPr>
        <w:pStyle w:val="code"/>
      </w:pPr>
      <w:r w:rsidRPr="00CB7283">
        <w:t xml:space="preserve">       (adjacent ?area1 ?area2))</w:t>
      </w:r>
    </w:p>
    <w:p w14:paraId="71636DA1" w14:textId="1AE58CAC" w:rsidR="008F3C1A" w:rsidRPr="00CB7283" w:rsidRDefault="008F3C1A" w:rsidP="00012394">
      <w:pPr>
        <w:pStyle w:val="code"/>
      </w:pPr>
      <w:r w:rsidRPr="00CB7283">
        <w:t xml:space="preserve">  (?area1 ?area2)</w:t>
      </w:r>
    </w:p>
    <w:p w14:paraId="0E71B101" w14:textId="77777777" w:rsidR="008F3C1A" w:rsidRPr="00CB7283" w:rsidRDefault="008F3C1A" w:rsidP="00012394">
      <w:pPr>
        <w:pStyle w:val="code"/>
      </w:pPr>
      <w:r w:rsidRPr="00CB7283">
        <w:t xml:space="preserve">  (</w:t>
      </w:r>
      <w:r w:rsidR="00104524">
        <w:t>assert</w:t>
      </w:r>
      <w:r w:rsidRPr="00CB7283">
        <w:t xml:space="preserve"> (not (loc me ?area1))</w:t>
      </w:r>
    </w:p>
    <w:p w14:paraId="3AA01C0D" w14:textId="77777777" w:rsidR="00A844D5" w:rsidRPr="00CB7283" w:rsidRDefault="008F3C1A" w:rsidP="00012394">
      <w:pPr>
        <w:pStyle w:val="code"/>
      </w:pPr>
      <w:r w:rsidRPr="00CB7283">
        <w:t xml:space="preserve">    </w:t>
      </w:r>
      <w:r w:rsidR="00A844D5" w:rsidRPr="00CB7283">
        <w:t xml:space="preserve"> </w:t>
      </w:r>
      <w:r w:rsidR="00104524">
        <w:t xml:space="preserve">   </w:t>
      </w:r>
      <w:r w:rsidR="00A844D5" w:rsidRPr="00CB7283">
        <w:t xml:space="preserve"> </w:t>
      </w:r>
      <w:r w:rsidRPr="00CB7283">
        <w:t xml:space="preserve"> (loc me ?area2))</w:t>
      </w:r>
      <w:r w:rsidR="00A844D5" w:rsidRPr="00CB7283">
        <w:t>)</w:t>
      </w:r>
    </w:p>
    <w:p w14:paraId="2B60EA67" w14:textId="77777777" w:rsidR="00A844D5" w:rsidRDefault="00A844D5" w:rsidP="008F3C1A">
      <w:pPr>
        <w:pStyle w:val="NoSpacing"/>
        <w:rPr>
          <w:rFonts w:cstheme="minorHAnsi"/>
        </w:rPr>
      </w:pPr>
    </w:p>
    <w:p w14:paraId="400D366D" w14:textId="7B838516" w:rsidR="00A844D5" w:rsidRDefault="00ED53ED" w:rsidP="00500211">
      <w:pPr>
        <w:pStyle w:val="NoSpacing"/>
        <w:rPr>
          <w:rFonts w:cstheme="minorHAnsi"/>
        </w:rPr>
      </w:pPr>
      <w:r>
        <w:rPr>
          <w:rFonts w:cstheme="minorHAnsi"/>
        </w:rPr>
        <w:t>As an aside, n</w:t>
      </w:r>
      <w:r w:rsidR="00A844D5">
        <w:rPr>
          <w:rFonts w:cstheme="minorHAnsi"/>
        </w:rPr>
        <w:t xml:space="preserve">ote that this action involves two variables which are both areas.  Since the </w:t>
      </w:r>
      <w:r w:rsidR="006D669D">
        <w:rPr>
          <w:rFonts w:cstheme="minorHAnsi"/>
        </w:rPr>
        <w:t>Wouldwork</w:t>
      </w:r>
      <w:r w:rsidR="00A844D5">
        <w:rPr>
          <w:rFonts w:cstheme="minorHAnsi"/>
        </w:rPr>
        <w:t xml:space="preserve"> Planner always interprets variable</w:t>
      </w:r>
      <w:r>
        <w:rPr>
          <w:rFonts w:cstheme="minorHAnsi"/>
        </w:rPr>
        <w:t>s as</w:t>
      </w:r>
      <w:r w:rsidR="00A844D5">
        <w:rPr>
          <w:rFonts w:cstheme="minorHAnsi"/>
        </w:rPr>
        <w:t xml:space="preserve"> names </w:t>
      </w:r>
      <w:r>
        <w:rPr>
          <w:rFonts w:cstheme="minorHAnsi"/>
        </w:rPr>
        <w:t>for</w:t>
      </w:r>
      <w:r w:rsidR="00A844D5">
        <w:rPr>
          <w:rFonts w:cstheme="minorHAnsi"/>
        </w:rPr>
        <w:t xml:space="preserve"> unique</w:t>
      </w:r>
      <w:r>
        <w:rPr>
          <w:rFonts w:cstheme="minorHAnsi"/>
        </w:rPr>
        <w:t xml:space="preserve"> individuals</w:t>
      </w:r>
      <w:r w:rsidR="00A844D5">
        <w:rPr>
          <w:rFonts w:cstheme="minorHAnsi"/>
        </w:rPr>
        <w:t xml:space="preserve">, two </w:t>
      </w:r>
      <w:r>
        <w:rPr>
          <w:rFonts w:cstheme="minorHAnsi"/>
        </w:rPr>
        <w:t xml:space="preserve">distinct </w:t>
      </w:r>
      <w:r w:rsidR="00A844D5">
        <w:rPr>
          <w:rFonts w:cstheme="minorHAnsi"/>
        </w:rPr>
        <w:t xml:space="preserve">variables of the same type </w:t>
      </w:r>
      <w:r>
        <w:rPr>
          <w:rFonts w:cstheme="minorHAnsi"/>
        </w:rPr>
        <w:t xml:space="preserve">will always be instantiated with different objects.  This convention means it is not necessary to </w:t>
      </w:r>
      <w:r w:rsidR="00082DE3">
        <w:rPr>
          <w:rFonts w:cstheme="minorHAnsi"/>
        </w:rPr>
        <w:t xml:space="preserve">check for equality with </w:t>
      </w:r>
      <w:r>
        <w:rPr>
          <w:rFonts w:cstheme="minorHAnsi"/>
        </w:rPr>
        <w:t xml:space="preserve">a statement </w:t>
      </w:r>
      <w:r w:rsidRPr="00986799">
        <w:rPr>
          <w:rFonts w:cstheme="minorHAnsi"/>
        </w:rPr>
        <w:t>like (not (</w:t>
      </w:r>
      <w:r w:rsidR="00082DE3">
        <w:rPr>
          <w:rFonts w:cstheme="minorHAnsi"/>
        </w:rPr>
        <w:t>eql</w:t>
      </w:r>
      <w:r w:rsidRPr="00986799">
        <w:rPr>
          <w:rFonts w:cstheme="minorHAnsi"/>
        </w:rPr>
        <w:t xml:space="preserve"> ?area1 ?area2)) in the precondition</w:t>
      </w:r>
      <w:r>
        <w:rPr>
          <w:rFonts w:cstheme="minorHAnsi"/>
        </w:rPr>
        <w:t xml:space="preserve"> above.  Although this convention </w:t>
      </w:r>
      <w:r w:rsidR="009F2C4B">
        <w:rPr>
          <w:rFonts w:cstheme="minorHAnsi"/>
        </w:rPr>
        <w:t xml:space="preserve">does </w:t>
      </w:r>
      <w:r>
        <w:rPr>
          <w:rFonts w:cstheme="minorHAnsi"/>
        </w:rPr>
        <w:t xml:space="preserve">violate </w:t>
      </w:r>
      <w:r w:rsidR="009F2C4B">
        <w:rPr>
          <w:rFonts w:cstheme="minorHAnsi"/>
        </w:rPr>
        <w:t>a basic tenet</w:t>
      </w:r>
      <w:r>
        <w:rPr>
          <w:rFonts w:cstheme="minorHAnsi"/>
        </w:rPr>
        <w:t xml:space="preserve"> of </w:t>
      </w:r>
      <w:r w:rsidR="009F2C4B">
        <w:rPr>
          <w:rFonts w:cstheme="minorHAnsi"/>
        </w:rPr>
        <w:t>predicate logic, it is consistent with</w:t>
      </w:r>
      <w:r>
        <w:rPr>
          <w:rFonts w:cstheme="minorHAnsi"/>
        </w:rPr>
        <w:t xml:space="preserve"> the intuitive </w:t>
      </w:r>
      <w:r w:rsidR="009F2C4B">
        <w:rPr>
          <w:rFonts w:cstheme="minorHAnsi"/>
        </w:rPr>
        <w:t xml:space="preserve">understanding that </w:t>
      </w:r>
      <w:r w:rsidR="00825FC0">
        <w:rPr>
          <w:rFonts w:cstheme="minorHAnsi"/>
        </w:rPr>
        <w:t xml:space="preserve">we </w:t>
      </w:r>
      <w:r w:rsidR="009F2C4B">
        <w:rPr>
          <w:rFonts w:cstheme="minorHAnsi"/>
        </w:rPr>
        <w:t>usually give different names to different objects in a given context to avoid confusion.</w:t>
      </w:r>
      <w:r w:rsidR="00825FC0">
        <w:rPr>
          <w:rFonts w:cstheme="minorHAnsi"/>
        </w:rPr>
        <w:t xml:space="preserve">  It is straightforward to override this behavior, however.</w:t>
      </w:r>
    </w:p>
    <w:p w14:paraId="55EDD89A" w14:textId="77777777" w:rsidR="0024344D" w:rsidRDefault="0024344D" w:rsidP="008F3C1A">
      <w:pPr>
        <w:pStyle w:val="NoSpacing"/>
        <w:rPr>
          <w:rFonts w:cstheme="minorHAnsi"/>
        </w:rPr>
      </w:pPr>
    </w:p>
    <w:p w14:paraId="209B6018" w14:textId="77777777" w:rsidR="0024344D" w:rsidRPr="00CD7C65" w:rsidRDefault="0024344D" w:rsidP="00462D04">
      <w:pPr>
        <w:pStyle w:val="Heading2"/>
      </w:pPr>
      <w:bookmarkStart w:id="30" w:name="_Toc206658663"/>
      <w:r w:rsidRPr="00CD7C65">
        <w:t>Fluent</w:t>
      </w:r>
      <w:r w:rsidR="00096F95">
        <w:t xml:space="preserve"> Variables</w:t>
      </w:r>
      <w:r w:rsidR="005943EA">
        <w:t xml:space="preserve"> &amp; Variable Binding</w:t>
      </w:r>
      <w:bookmarkEnd w:id="30"/>
    </w:p>
    <w:p w14:paraId="03C22B86" w14:textId="77777777" w:rsidR="0024344D" w:rsidRDefault="0024344D" w:rsidP="008F3C1A">
      <w:pPr>
        <w:pStyle w:val="NoSpacing"/>
        <w:rPr>
          <w:rFonts w:cstheme="minorHAnsi"/>
        </w:rPr>
      </w:pPr>
    </w:p>
    <w:p w14:paraId="4B0C6D00" w14:textId="061D4187" w:rsidR="00B519A9" w:rsidRDefault="00096F95" w:rsidP="008F3C1A">
      <w:pPr>
        <w:pStyle w:val="NoSpacing"/>
        <w:rPr>
          <w:rFonts w:cstheme="minorHAnsi"/>
        </w:rPr>
      </w:pPr>
      <w:r>
        <w:rPr>
          <w:rFonts w:cstheme="minorHAnsi"/>
        </w:rPr>
        <w:t xml:space="preserve">A fluent variable, indicated by the prefix $ </w:t>
      </w:r>
      <w:r w:rsidR="00C93ECC">
        <w:rPr>
          <w:rFonts w:cstheme="minorHAnsi"/>
        </w:rPr>
        <w:t>(</w:t>
      </w:r>
      <w:r>
        <w:rPr>
          <w:rFonts w:cstheme="minorHAnsi"/>
        </w:rPr>
        <w:t>as in $</w:t>
      </w:r>
      <w:r w:rsidR="00B6507F">
        <w:rPr>
          <w:rFonts w:cstheme="minorHAnsi"/>
        </w:rPr>
        <w:t>support</w:t>
      </w:r>
      <w:r w:rsidR="00C93ECC">
        <w:rPr>
          <w:rFonts w:cstheme="minorHAnsi"/>
        </w:rPr>
        <w:t>)</w:t>
      </w:r>
      <w:r>
        <w:rPr>
          <w:rFonts w:cstheme="minorHAnsi"/>
        </w:rPr>
        <w:t>, contrasts with a</w:t>
      </w:r>
      <w:r w:rsidR="00A56613">
        <w:rPr>
          <w:rFonts w:cstheme="minorHAnsi"/>
        </w:rPr>
        <w:t xml:space="preserve"> </w:t>
      </w:r>
      <w:r>
        <w:rPr>
          <w:rFonts w:cstheme="minorHAnsi"/>
        </w:rPr>
        <w:t xml:space="preserve"> generated variable, indicated by the prefix ? </w:t>
      </w:r>
      <w:r w:rsidR="00C93ECC">
        <w:rPr>
          <w:rFonts w:cstheme="minorHAnsi"/>
        </w:rPr>
        <w:t>(</w:t>
      </w:r>
      <w:r>
        <w:rPr>
          <w:rFonts w:cstheme="minorHAnsi"/>
        </w:rPr>
        <w:t>as in ?</w:t>
      </w:r>
      <w:r w:rsidR="00B6507F">
        <w:rPr>
          <w:rFonts w:cstheme="minorHAnsi"/>
        </w:rPr>
        <w:t>support</w:t>
      </w:r>
      <w:r w:rsidR="00C93ECC">
        <w:rPr>
          <w:rFonts w:cstheme="minorHAnsi"/>
        </w:rPr>
        <w:t>)</w:t>
      </w:r>
      <w:r>
        <w:rPr>
          <w:rFonts w:cstheme="minorHAnsi"/>
        </w:rPr>
        <w:t>.  While generated variables are instantiated in logical statements by generating all possible instances of the variable (eg, all possible supports for the variable ?</w:t>
      </w:r>
      <w:r w:rsidR="00B6507F">
        <w:rPr>
          <w:rFonts w:cstheme="minorHAnsi"/>
        </w:rPr>
        <w:t>support</w:t>
      </w:r>
      <w:r>
        <w:rPr>
          <w:rFonts w:cstheme="minorHAnsi"/>
        </w:rPr>
        <w:t xml:space="preserve">), </w:t>
      </w:r>
      <w:r w:rsidR="00C93ECC">
        <w:rPr>
          <w:rFonts w:cstheme="minorHAnsi"/>
        </w:rPr>
        <w:t>fluent variables are instantiated by looking up a matching proposition in the current database.  For example, in a statement like (on ?block $</w:t>
      </w:r>
      <w:r w:rsidR="00B6507F">
        <w:rPr>
          <w:rFonts w:cstheme="minorHAnsi"/>
        </w:rPr>
        <w:t>support</w:t>
      </w:r>
      <w:r w:rsidR="00C93ECC">
        <w:rPr>
          <w:rFonts w:cstheme="minorHAnsi"/>
        </w:rPr>
        <w:t xml:space="preserve">), a </w:t>
      </w:r>
      <w:r w:rsidR="00E757AC">
        <w:rPr>
          <w:rFonts w:cstheme="minorHAnsi"/>
        </w:rPr>
        <w:t xml:space="preserve">previously generated </w:t>
      </w:r>
      <w:r w:rsidR="00C93ECC">
        <w:rPr>
          <w:rFonts w:cstheme="minorHAnsi"/>
        </w:rPr>
        <w:t xml:space="preserve">value for ?block is first </w:t>
      </w:r>
      <w:r w:rsidR="00E757AC">
        <w:rPr>
          <w:rFonts w:cstheme="minorHAnsi"/>
        </w:rPr>
        <w:t xml:space="preserve">consulted </w:t>
      </w:r>
      <w:r w:rsidR="00C93ECC">
        <w:rPr>
          <w:rFonts w:cstheme="minorHAnsi"/>
        </w:rPr>
        <w:t>(eg, A), and then the current state database is consulted to determine if A is on something.  If it is, that something becomes the</w:t>
      </w:r>
      <w:r w:rsidR="00B519A9">
        <w:rPr>
          <w:rFonts w:cstheme="minorHAnsi"/>
        </w:rPr>
        <w:t xml:space="preserve"> value of the fluent $</w:t>
      </w:r>
      <w:r w:rsidR="00B6507F">
        <w:rPr>
          <w:rFonts w:cstheme="minorHAnsi"/>
        </w:rPr>
        <w:t>support</w:t>
      </w:r>
      <w:r w:rsidR="00B519A9">
        <w:rPr>
          <w:rFonts w:cstheme="minorHAnsi"/>
        </w:rPr>
        <w:t>.</w:t>
      </w:r>
    </w:p>
    <w:p w14:paraId="36BE711E" w14:textId="77777777" w:rsidR="00B519A9" w:rsidRDefault="00B519A9" w:rsidP="008F3C1A">
      <w:pPr>
        <w:pStyle w:val="NoSpacing"/>
        <w:rPr>
          <w:rFonts w:cstheme="minorHAnsi"/>
        </w:rPr>
      </w:pPr>
    </w:p>
    <w:p w14:paraId="430656C0" w14:textId="16B50B4A" w:rsidR="00096F95" w:rsidRDefault="00C93ECC" w:rsidP="008F3C1A">
      <w:pPr>
        <w:pStyle w:val="NoSpacing"/>
        <w:rPr>
          <w:rFonts w:cstheme="minorHAnsi"/>
        </w:rPr>
      </w:pPr>
      <w:r>
        <w:rPr>
          <w:rFonts w:cstheme="minorHAnsi"/>
        </w:rPr>
        <w:t xml:space="preserve">Fluent variables, then, provide a very efficient way of evaluating the truth of a statement, since there is no need to generate and test all possible values of a variable—a simple lookup </w:t>
      </w:r>
      <w:r w:rsidR="00807055">
        <w:rPr>
          <w:rFonts w:cstheme="minorHAnsi"/>
        </w:rPr>
        <w:t>suffices.  However, to avoid ambiguity there should be only one</w:t>
      </w:r>
      <w:r w:rsidR="00E757AC">
        <w:rPr>
          <w:rFonts w:cstheme="minorHAnsi"/>
        </w:rPr>
        <w:t>, or no,</w:t>
      </w:r>
      <w:r w:rsidR="00807055">
        <w:rPr>
          <w:rFonts w:cstheme="minorHAnsi"/>
        </w:rPr>
        <w:t xml:space="preserve"> matching proposition in the database.  This limits fluents to </w:t>
      </w:r>
      <w:r w:rsidR="00155DE4">
        <w:rPr>
          <w:rFonts w:cstheme="minorHAnsi"/>
        </w:rPr>
        <w:t>appearing in</w:t>
      </w:r>
      <w:r w:rsidR="00BA5C9D">
        <w:rPr>
          <w:rFonts w:cstheme="minorHAnsi"/>
        </w:rPr>
        <w:t xml:space="preserve"> </w:t>
      </w:r>
      <w:r w:rsidR="00BA5C9D" w:rsidRPr="00BA5C9D">
        <w:rPr>
          <w:rFonts w:cstheme="minorHAnsi"/>
          <w:i/>
        </w:rPr>
        <w:t>functional</w:t>
      </w:r>
      <w:r w:rsidR="00BA5C9D">
        <w:rPr>
          <w:rFonts w:cstheme="minorHAnsi"/>
        </w:rPr>
        <w:t xml:space="preserve"> relations like </w:t>
      </w:r>
      <w:r w:rsidR="00BA5C9D" w:rsidRPr="00BA5C9D">
        <w:rPr>
          <w:rFonts w:cstheme="minorHAnsi"/>
          <w:i/>
        </w:rPr>
        <w:t>on</w:t>
      </w:r>
      <w:r w:rsidR="00807055">
        <w:rPr>
          <w:rFonts w:cstheme="minorHAnsi"/>
        </w:rPr>
        <w:t>—a block can only be on one support at a time.</w:t>
      </w:r>
      <w:r>
        <w:rPr>
          <w:rFonts w:cstheme="minorHAnsi"/>
        </w:rPr>
        <w:t xml:space="preserve">  </w:t>
      </w:r>
      <w:r w:rsidR="00F23494">
        <w:rPr>
          <w:rFonts w:cstheme="minorHAnsi"/>
        </w:rPr>
        <w:t>W</w:t>
      </w:r>
      <w:r w:rsidR="00807055">
        <w:rPr>
          <w:rFonts w:cstheme="minorHAnsi"/>
        </w:rPr>
        <w:t>hen the</w:t>
      </w:r>
      <w:r>
        <w:rPr>
          <w:rFonts w:cstheme="minorHAnsi"/>
        </w:rPr>
        <w:t xml:space="preserve">re is a choice between using a generated or fluent variable, </w:t>
      </w:r>
      <w:r w:rsidR="00807055">
        <w:rPr>
          <w:rFonts w:cstheme="minorHAnsi"/>
        </w:rPr>
        <w:t>the fluent representation is</w:t>
      </w:r>
      <w:r w:rsidR="00F23494">
        <w:rPr>
          <w:rFonts w:cstheme="minorHAnsi"/>
        </w:rPr>
        <w:t xml:space="preserve"> much</w:t>
      </w:r>
      <w:r w:rsidR="00807055">
        <w:rPr>
          <w:rFonts w:cstheme="minorHAnsi"/>
        </w:rPr>
        <w:t xml:space="preserve"> more efficient.</w:t>
      </w:r>
    </w:p>
    <w:p w14:paraId="653AEF32" w14:textId="77777777" w:rsidR="00C93ECC" w:rsidRDefault="00C93ECC" w:rsidP="008F3C1A">
      <w:pPr>
        <w:pStyle w:val="NoSpacing"/>
        <w:rPr>
          <w:rFonts w:cstheme="minorHAnsi"/>
        </w:rPr>
      </w:pPr>
    </w:p>
    <w:p w14:paraId="20F73D23" w14:textId="44FAB20A" w:rsidR="0052698D" w:rsidRDefault="007F756A" w:rsidP="008F3C1A">
      <w:pPr>
        <w:pStyle w:val="NoSpacing"/>
        <w:rPr>
          <w:rFonts w:cstheme="minorHAnsi"/>
        </w:rPr>
      </w:pPr>
      <w:r>
        <w:rPr>
          <w:rFonts w:cstheme="minorHAnsi"/>
        </w:rPr>
        <w:t xml:space="preserve">The </w:t>
      </w:r>
      <w:r w:rsidR="001562C0">
        <w:rPr>
          <w:rFonts w:cstheme="minorHAnsi"/>
        </w:rPr>
        <w:t xml:space="preserve">object </w:t>
      </w:r>
      <w:r>
        <w:rPr>
          <w:rFonts w:cstheme="minorHAnsi"/>
        </w:rPr>
        <w:t>variables in the blocks world problem (namely, ?block and ?</w:t>
      </w:r>
      <w:r w:rsidR="00B6507F">
        <w:rPr>
          <w:rFonts w:cstheme="minorHAnsi"/>
        </w:rPr>
        <w:t>support</w:t>
      </w:r>
      <w:r>
        <w:rPr>
          <w:rFonts w:cstheme="minorHAnsi"/>
        </w:rPr>
        <w:t>) are discrete variables, in that they can only take on discrete values, such a</w:t>
      </w:r>
      <w:r w:rsidR="00155DE4">
        <w:rPr>
          <w:rFonts w:cstheme="minorHAnsi"/>
        </w:rPr>
        <w:t>s A, B, C, or T.  However, for</w:t>
      </w:r>
      <w:r>
        <w:rPr>
          <w:rFonts w:cstheme="minorHAnsi"/>
        </w:rPr>
        <w:t xml:space="preserve"> </w:t>
      </w:r>
      <w:r w:rsidR="00DD0EB5">
        <w:rPr>
          <w:rFonts w:cstheme="minorHAnsi"/>
        </w:rPr>
        <w:t>other</w:t>
      </w:r>
      <w:r>
        <w:rPr>
          <w:rFonts w:cstheme="minorHAnsi"/>
        </w:rPr>
        <w:t xml:space="preserve"> problem</w:t>
      </w:r>
      <w:r w:rsidR="00DD0EB5">
        <w:rPr>
          <w:rFonts w:cstheme="minorHAnsi"/>
        </w:rPr>
        <w:t>s</w:t>
      </w:r>
      <w:r>
        <w:rPr>
          <w:rFonts w:cstheme="minorHAnsi"/>
        </w:rPr>
        <w:t xml:space="preserve"> it </w:t>
      </w:r>
      <w:r w:rsidR="00DD0EB5">
        <w:rPr>
          <w:rFonts w:cstheme="minorHAnsi"/>
        </w:rPr>
        <w:t>is</w:t>
      </w:r>
      <w:r>
        <w:rPr>
          <w:rFonts w:cstheme="minorHAnsi"/>
        </w:rPr>
        <w:t xml:space="preserve"> useful to </w:t>
      </w:r>
      <w:r w:rsidR="00DD0EB5">
        <w:rPr>
          <w:rFonts w:cstheme="minorHAnsi"/>
        </w:rPr>
        <w:t xml:space="preserve">allow </w:t>
      </w:r>
      <w:r>
        <w:rPr>
          <w:rFonts w:cstheme="minorHAnsi"/>
        </w:rPr>
        <w:t xml:space="preserve">continuous variables as well, perhaps representing the height and weight of a block.  </w:t>
      </w:r>
      <w:r w:rsidR="00107DDE">
        <w:rPr>
          <w:rFonts w:cstheme="minorHAnsi"/>
        </w:rPr>
        <w:t>As discussed previously</w:t>
      </w:r>
      <w:r>
        <w:rPr>
          <w:rFonts w:cstheme="minorHAnsi"/>
        </w:rPr>
        <w:t xml:space="preserve">, in addition to relations like (on ?block </w:t>
      </w:r>
      <w:r w:rsidR="00A64420">
        <w:rPr>
          <w:rFonts w:cstheme="minorHAnsi"/>
        </w:rPr>
        <w:t>$</w:t>
      </w:r>
      <w:r w:rsidR="00B6507F">
        <w:rPr>
          <w:rFonts w:cstheme="minorHAnsi"/>
        </w:rPr>
        <w:t>support</w:t>
      </w:r>
      <w:r>
        <w:rPr>
          <w:rFonts w:cstheme="minorHAnsi"/>
        </w:rPr>
        <w:t>), relat</w:t>
      </w:r>
      <w:r w:rsidR="0052698D">
        <w:rPr>
          <w:rFonts w:cstheme="minorHAnsi"/>
        </w:rPr>
        <w:t>ions like (weight ?block $w) or</w:t>
      </w:r>
    </w:p>
    <w:p w14:paraId="47F137BD" w14:textId="564CF2AE" w:rsidR="0024344D" w:rsidRDefault="007F756A" w:rsidP="008F3C1A">
      <w:pPr>
        <w:pStyle w:val="NoSpacing"/>
        <w:rPr>
          <w:rFonts w:cstheme="minorHAnsi"/>
        </w:rPr>
      </w:pPr>
      <w:r>
        <w:rPr>
          <w:rFonts w:cstheme="minorHAnsi"/>
        </w:rPr>
        <w:t>(height ?</w:t>
      </w:r>
      <w:r w:rsidR="00957C3E">
        <w:rPr>
          <w:rFonts w:cstheme="minorHAnsi"/>
        </w:rPr>
        <w:t>block-</w:t>
      </w:r>
      <w:r>
        <w:rPr>
          <w:rFonts w:cstheme="minorHAnsi"/>
        </w:rPr>
        <w:t>support $</w:t>
      </w:r>
      <w:r w:rsidR="00986799">
        <w:rPr>
          <w:rFonts w:cstheme="minorHAnsi"/>
        </w:rPr>
        <w:t>h) could also be used in action preconditions</w:t>
      </w:r>
      <w:r>
        <w:rPr>
          <w:rFonts w:cstheme="minorHAnsi"/>
        </w:rPr>
        <w:t xml:space="preserve">, </w:t>
      </w:r>
      <w:r w:rsidR="00986799">
        <w:rPr>
          <w:rFonts w:cstheme="minorHAnsi"/>
        </w:rPr>
        <w:t>say</w:t>
      </w:r>
      <w:r>
        <w:rPr>
          <w:rFonts w:cstheme="minorHAnsi"/>
        </w:rPr>
        <w:t xml:space="preserve"> to account for limitations </w:t>
      </w:r>
      <w:r w:rsidR="00986799">
        <w:rPr>
          <w:rFonts w:cstheme="minorHAnsi"/>
        </w:rPr>
        <w:t>in the</w:t>
      </w:r>
      <w:r w:rsidR="00525874">
        <w:rPr>
          <w:rFonts w:cstheme="minorHAnsi"/>
        </w:rPr>
        <w:t xml:space="preserve"> agent’s</w:t>
      </w:r>
      <w:r w:rsidR="00986799">
        <w:rPr>
          <w:rFonts w:cstheme="minorHAnsi"/>
        </w:rPr>
        <w:t xml:space="preserve"> ability to move cer</w:t>
      </w:r>
      <w:r w:rsidR="00187DD8">
        <w:rPr>
          <w:rFonts w:cstheme="minorHAnsi"/>
        </w:rPr>
        <w:t>tain blocks</w:t>
      </w:r>
      <w:r w:rsidR="00096F95">
        <w:rPr>
          <w:rFonts w:cstheme="minorHAnsi"/>
        </w:rPr>
        <w:t xml:space="preserve"> that </w:t>
      </w:r>
      <w:r w:rsidR="00A64420">
        <w:rPr>
          <w:rFonts w:cstheme="minorHAnsi"/>
        </w:rPr>
        <w:t xml:space="preserve">weigh too much or </w:t>
      </w:r>
      <w:r w:rsidR="00096F95">
        <w:rPr>
          <w:rFonts w:cstheme="minorHAnsi"/>
        </w:rPr>
        <w:t>are stacked too high</w:t>
      </w:r>
      <w:r w:rsidR="00187DD8">
        <w:rPr>
          <w:rFonts w:cstheme="minorHAnsi"/>
        </w:rPr>
        <w:t xml:space="preserve">. </w:t>
      </w:r>
      <w:r w:rsidR="00986799">
        <w:rPr>
          <w:rFonts w:cstheme="minorHAnsi"/>
        </w:rPr>
        <w:t xml:space="preserve"> The continuous variables $w and $h</w:t>
      </w:r>
      <w:r w:rsidR="00187DD8">
        <w:rPr>
          <w:rFonts w:cstheme="minorHAnsi"/>
        </w:rPr>
        <w:t>, distinguished by their required $ prefixes,</w:t>
      </w:r>
      <w:r w:rsidR="00986799">
        <w:rPr>
          <w:rFonts w:cstheme="minorHAnsi"/>
        </w:rPr>
        <w:t xml:space="preserve"> are technically known as numerical fluents, and in this case can take on positive real number values.</w:t>
      </w:r>
      <w:r w:rsidR="00A64420">
        <w:rPr>
          <w:rFonts w:cstheme="minorHAnsi"/>
        </w:rPr>
        <w:t xml:space="preserve">  Numerical fluents are instantiated by the same lookup procedure as </w:t>
      </w:r>
      <w:r w:rsidR="00155DE4">
        <w:rPr>
          <w:rFonts w:cstheme="minorHAnsi"/>
        </w:rPr>
        <w:t xml:space="preserve">for </w:t>
      </w:r>
      <w:r w:rsidR="00A64420">
        <w:rPr>
          <w:rFonts w:cstheme="minorHAnsi"/>
        </w:rPr>
        <w:t>discrete fluents.</w:t>
      </w:r>
    </w:p>
    <w:p w14:paraId="0E70D4FC" w14:textId="77777777" w:rsidR="00D84E30" w:rsidRDefault="00D84E30" w:rsidP="008F3C1A">
      <w:pPr>
        <w:pStyle w:val="NoSpacing"/>
        <w:rPr>
          <w:rFonts w:cstheme="minorHAnsi"/>
        </w:rPr>
      </w:pPr>
    </w:p>
    <w:p w14:paraId="38DF05C8" w14:textId="4DE10980" w:rsidR="00D84E30" w:rsidRPr="00A844D5" w:rsidRDefault="00D84E30" w:rsidP="008F3C1A">
      <w:pPr>
        <w:pStyle w:val="NoSpacing"/>
        <w:rPr>
          <w:rFonts w:cstheme="minorHAnsi"/>
        </w:rPr>
      </w:pPr>
      <w:r>
        <w:rPr>
          <w:rFonts w:cstheme="minorHAnsi"/>
        </w:rPr>
        <w:t>Sometimes there is a choice of whether to represent a variable as a fluent ($) or as a discrete generated (logical) variable.  Generally speaking, fluents are most useful for representing data (eg, the height of a block), while logical variables represent symbolic values (eg, individual blocks and supports).  But data can also be made discrete if there are a modest number of possible values, say &lt;100.  In this case the discrete values must be defined as a type—eg, (define-type height (1 2 3 … 100)) so the action rules can generate the values</w:t>
      </w:r>
      <w:r w:rsidR="00C227BB">
        <w:rPr>
          <w:rFonts w:cstheme="minorHAnsi"/>
        </w:rPr>
        <w:t xml:space="preserve"> in parameter lists.  Note that processing will slow down somewhat if equality between the values cannot be tested with #’eql (eg, if the values are lists or vectors).  </w:t>
      </w:r>
      <w:r w:rsidR="000A53E9">
        <w:rPr>
          <w:rFonts w:cstheme="minorHAnsi"/>
        </w:rPr>
        <w:t xml:space="preserve">Often it is better to simply use a fluent for such values—eg, (define-dynamic-relation (locations $list))—where $list </w:t>
      </w:r>
      <w:r w:rsidR="000A53E9">
        <w:rPr>
          <w:rFonts w:cstheme="minorHAnsi"/>
        </w:rPr>
        <w:lastRenderedPageBreak/>
        <w:t>represents a list of coordinates like ((0 0) (3 1) …).  Coordinates can then be dynamically added to or removed from the current locations list in the action rules.</w:t>
      </w:r>
    </w:p>
    <w:p w14:paraId="0BF42734" w14:textId="77777777" w:rsidR="00EA420C" w:rsidRDefault="00EA420C" w:rsidP="00A3102D">
      <w:pPr>
        <w:pStyle w:val="NoSpacing"/>
      </w:pPr>
    </w:p>
    <w:p w14:paraId="3090ABB1" w14:textId="77777777" w:rsidR="00155DE4" w:rsidRDefault="00986799" w:rsidP="00A3102D">
      <w:pPr>
        <w:pStyle w:val="NoSpacing"/>
      </w:pPr>
      <w:r>
        <w:t xml:space="preserve">As a more complete example, consider the specification of the classic “jugs” problem.  Two jugs of different size </w:t>
      </w:r>
      <w:r w:rsidR="00107DDE">
        <w:t>are</w:t>
      </w:r>
      <w:r>
        <w:t xml:space="preserve"> used to measure out a specific amount of water</w:t>
      </w:r>
      <w:r w:rsidR="00F03737">
        <w:t xml:space="preserve"> taken from a large reservoir</w:t>
      </w:r>
      <w:r>
        <w:t xml:space="preserve">.  There are no markings on the jugs to indicate </w:t>
      </w:r>
      <w:r w:rsidR="00155DE4">
        <w:t xml:space="preserve">graded </w:t>
      </w:r>
      <w:r w:rsidR="00F03737">
        <w:t xml:space="preserve">amounts.  A jug can be filled or emptied completely at the reservoir, or emptied into the other jug to the point where the other jug is full.  The goal is to get some reservoir water and pour it back and forth between jugs until a specific </w:t>
      </w:r>
      <w:r w:rsidR="004A0D1F">
        <w:t xml:space="preserve">target </w:t>
      </w:r>
      <w:r w:rsidR="00F03737">
        <w:t xml:space="preserve">amount of water remains.  The first part of the problem specification </w:t>
      </w:r>
      <w:r w:rsidR="00A21776">
        <w:t>mig</w:t>
      </w:r>
      <w:r w:rsidR="00CB7283">
        <w:t>ht look like:</w:t>
      </w:r>
    </w:p>
    <w:p w14:paraId="391768D0" w14:textId="77777777" w:rsidR="00155DE4" w:rsidRDefault="00155DE4" w:rsidP="00A3102D">
      <w:pPr>
        <w:pStyle w:val="NoSpacing"/>
      </w:pPr>
    </w:p>
    <w:p w14:paraId="521CC04A" w14:textId="77777777" w:rsidR="00A21776" w:rsidRPr="00CB7283" w:rsidRDefault="00A21776" w:rsidP="00012394">
      <w:pPr>
        <w:pStyle w:val="code"/>
      </w:pPr>
      <w:r w:rsidRPr="00CB7283">
        <w:t>(define-types</w:t>
      </w:r>
    </w:p>
    <w:p w14:paraId="3409B0B9" w14:textId="77777777" w:rsidR="00A21776" w:rsidRPr="00CB7283" w:rsidRDefault="00B519A9" w:rsidP="00012394">
      <w:pPr>
        <w:pStyle w:val="code"/>
      </w:pPr>
      <w:r>
        <w:t xml:space="preserve">  </w:t>
      </w:r>
      <w:r w:rsidR="00A21776" w:rsidRPr="00CB7283">
        <w:t>jug (jug1 jug2))</w:t>
      </w:r>
    </w:p>
    <w:p w14:paraId="72CD7AE0" w14:textId="77777777" w:rsidR="00A21776" w:rsidRPr="00CB7283" w:rsidRDefault="00A21776" w:rsidP="00012394">
      <w:pPr>
        <w:pStyle w:val="code"/>
      </w:pPr>
    </w:p>
    <w:p w14:paraId="4FEFE321" w14:textId="77777777" w:rsidR="00A21776" w:rsidRPr="00CB7283" w:rsidRDefault="00B519A9" w:rsidP="00012394">
      <w:pPr>
        <w:pStyle w:val="code"/>
      </w:pPr>
      <w:r>
        <w:t>(define-dynamic</w:t>
      </w:r>
      <w:r w:rsidR="00A21776" w:rsidRPr="00CB7283">
        <w:t>-relations</w:t>
      </w:r>
    </w:p>
    <w:p w14:paraId="40E9374A" w14:textId="77777777" w:rsidR="00A21776" w:rsidRDefault="00B519A9" w:rsidP="00012394">
      <w:pPr>
        <w:pStyle w:val="code"/>
      </w:pPr>
      <w:r>
        <w:t xml:space="preserve">  </w:t>
      </w:r>
      <w:r w:rsidR="00A21776" w:rsidRPr="00CB7283">
        <w:t xml:space="preserve">(contents jug </w:t>
      </w:r>
      <w:r w:rsidR="00107DDE" w:rsidRPr="00CB7283">
        <w:t>$</w:t>
      </w:r>
      <w:r w:rsidR="00BA5C9D">
        <w:t>integer</w:t>
      </w:r>
      <w:r w:rsidR="00A21776" w:rsidRPr="00CB7283">
        <w:t>)</w:t>
      </w:r>
      <w:r>
        <w:t>)</w:t>
      </w:r>
    </w:p>
    <w:p w14:paraId="4DFAE49A" w14:textId="77777777" w:rsidR="00B519A9" w:rsidRDefault="00B519A9" w:rsidP="00012394">
      <w:pPr>
        <w:pStyle w:val="code"/>
      </w:pPr>
    </w:p>
    <w:p w14:paraId="2D20D62B" w14:textId="77777777" w:rsidR="00B519A9" w:rsidRPr="00CB7283" w:rsidRDefault="00B519A9" w:rsidP="00012394">
      <w:pPr>
        <w:pStyle w:val="code"/>
      </w:pPr>
      <w:r>
        <w:t>(define-static-relations</w:t>
      </w:r>
    </w:p>
    <w:p w14:paraId="5FC4EA83" w14:textId="77777777" w:rsidR="00A21776" w:rsidRPr="00CB7283" w:rsidRDefault="00B519A9" w:rsidP="00012394">
      <w:pPr>
        <w:pStyle w:val="code"/>
      </w:pPr>
      <w:r>
        <w:t xml:space="preserve">  </w:t>
      </w:r>
      <w:r w:rsidR="00A21776" w:rsidRPr="00CB7283">
        <w:t xml:space="preserve">(capacity jug </w:t>
      </w:r>
      <w:r w:rsidR="00107DDE" w:rsidRPr="00CB7283">
        <w:t>$</w:t>
      </w:r>
      <w:r w:rsidR="00BA5C9D">
        <w:t>integer</w:t>
      </w:r>
      <w:r w:rsidR="00A21776" w:rsidRPr="00CB7283">
        <w:t>))</w:t>
      </w:r>
    </w:p>
    <w:p w14:paraId="20659AF4" w14:textId="77777777" w:rsidR="00986799" w:rsidRDefault="00986799" w:rsidP="00A3102D">
      <w:pPr>
        <w:pStyle w:val="NoSpacing"/>
      </w:pPr>
    </w:p>
    <w:p w14:paraId="74F643AD" w14:textId="77777777" w:rsidR="00A87F16" w:rsidRDefault="00A21776" w:rsidP="00A3102D">
      <w:pPr>
        <w:pStyle w:val="NoSpacing"/>
      </w:pPr>
      <w:r>
        <w:t xml:space="preserve">Here, the relations </w:t>
      </w:r>
      <w:r w:rsidRPr="00BA5C9D">
        <w:rPr>
          <w:i/>
        </w:rPr>
        <w:t>contents</w:t>
      </w:r>
      <w:r>
        <w:t xml:space="preserve"> (representing the current amount of water in a jug) and </w:t>
      </w:r>
      <w:r w:rsidRPr="00BA5C9D">
        <w:rPr>
          <w:i/>
        </w:rPr>
        <w:t>capacity</w:t>
      </w:r>
      <w:r>
        <w:t xml:space="preserve"> (representing the maximum amount of water a jug can h</w:t>
      </w:r>
      <w:r w:rsidR="004A0D1F">
        <w:t>old) take a discrete argument (one of the</w:t>
      </w:r>
      <w:r>
        <w:t xml:space="preserve"> jug</w:t>
      </w:r>
      <w:r w:rsidR="004A0D1F">
        <w:t>s</w:t>
      </w:r>
      <w:r>
        <w:t xml:space="preserve">) and </w:t>
      </w:r>
      <w:r w:rsidR="00BA5C9D">
        <w:t>a fluent argument (an integer</w:t>
      </w:r>
      <w:r w:rsidR="00187DD8">
        <w:t xml:space="preserve">, indicated by the required </w:t>
      </w:r>
      <w:r w:rsidR="00107DDE">
        <w:t>$</w:t>
      </w:r>
      <w:r w:rsidR="00187DD8">
        <w:t xml:space="preserve"> prefix</w:t>
      </w:r>
      <w:r>
        <w:t xml:space="preserve">).  </w:t>
      </w:r>
      <w:r w:rsidR="006E1265">
        <w:t>And both relations are clearly functional</w:t>
      </w:r>
      <w:r w:rsidR="00BA5C9D">
        <w:t>, since a jug has only one contents and capacity at any time</w:t>
      </w:r>
      <w:r w:rsidR="006E1265">
        <w:t xml:space="preserve">.  </w:t>
      </w:r>
      <w:r w:rsidR="00403FE6">
        <w:t>The action of filling a jug with water from the reservoir then takes the form of the following rule:</w:t>
      </w:r>
    </w:p>
    <w:p w14:paraId="268F372A" w14:textId="77777777" w:rsidR="005E780E" w:rsidRDefault="005E780E" w:rsidP="00A3102D">
      <w:pPr>
        <w:pStyle w:val="NoSpacing"/>
      </w:pPr>
    </w:p>
    <w:p w14:paraId="61BD56DA" w14:textId="77777777" w:rsidR="00403FE6" w:rsidRPr="00CB7283" w:rsidRDefault="00403FE6" w:rsidP="00012394">
      <w:pPr>
        <w:pStyle w:val="code"/>
      </w:pPr>
      <w:r w:rsidRPr="00CB7283">
        <w:t>(define-action fill</w:t>
      </w:r>
    </w:p>
    <w:p w14:paraId="37B9D04C" w14:textId="77777777" w:rsidR="00403FE6" w:rsidRPr="00CB7283" w:rsidRDefault="00403FE6" w:rsidP="00012394">
      <w:pPr>
        <w:pStyle w:val="code"/>
      </w:pPr>
      <w:r w:rsidRPr="00CB7283">
        <w:t xml:space="preserve">  </w:t>
      </w:r>
      <w:r w:rsidR="007B0E60" w:rsidRPr="00CB7283">
        <w:t>1</w:t>
      </w:r>
    </w:p>
    <w:p w14:paraId="6E78CB0C" w14:textId="77777777" w:rsidR="00403FE6" w:rsidRPr="00CB7283" w:rsidRDefault="00BA5C9D" w:rsidP="00012394">
      <w:pPr>
        <w:pStyle w:val="code"/>
      </w:pPr>
      <w:r>
        <w:t xml:space="preserve">  (?jug jug</w:t>
      </w:r>
      <w:r w:rsidR="00403FE6" w:rsidRPr="00CB7283">
        <w:t>)</w:t>
      </w:r>
    </w:p>
    <w:p w14:paraId="2B128A97" w14:textId="77777777" w:rsidR="00403FE6" w:rsidRPr="00CB7283" w:rsidRDefault="00403FE6" w:rsidP="00012394">
      <w:pPr>
        <w:pStyle w:val="code"/>
      </w:pPr>
      <w:r w:rsidRPr="00CB7283">
        <w:t xml:space="preserve">  (and </w:t>
      </w:r>
      <w:r w:rsidR="005943EA">
        <w:t xml:space="preserve">(bind </w:t>
      </w:r>
      <w:r w:rsidRPr="00CB7283">
        <w:t>(contents ?jug $amt)</w:t>
      </w:r>
      <w:r w:rsidR="005943EA">
        <w:t>)</w:t>
      </w:r>
    </w:p>
    <w:p w14:paraId="015B86D2" w14:textId="77777777" w:rsidR="00403FE6" w:rsidRPr="00CB7283" w:rsidRDefault="00403FE6" w:rsidP="00012394">
      <w:pPr>
        <w:pStyle w:val="code"/>
      </w:pPr>
      <w:r w:rsidRPr="00CB7283">
        <w:t xml:space="preserve">       </w:t>
      </w:r>
      <w:bookmarkStart w:id="31" w:name="_Hlk50195434"/>
      <w:r w:rsidR="005943EA">
        <w:t xml:space="preserve">(bind </w:t>
      </w:r>
      <w:r w:rsidRPr="00CB7283">
        <w:t>(capacity ?jug $cap)</w:t>
      </w:r>
      <w:r w:rsidR="005943EA">
        <w:t>)</w:t>
      </w:r>
      <w:bookmarkEnd w:id="31"/>
    </w:p>
    <w:p w14:paraId="2F4FD01A" w14:textId="77777777" w:rsidR="00403FE6" w:rsidRPr="00CB7283" w:rsidRDefault="00403FE6" w:rsidP="00012394">
      <w:pPr>
        <w:pStyle w:val="code"/>
      </w:pPr>
      <w:r w:rsidRPr="00CB7283">
        <w:t xml:space="preserve">       (&lt; $amt $cap))</w:t>
      </w:r>
    </w:p>
    <w:p w14:paraId="23EF3690" w14:textId="1F0CD0A3" w:rsidR="00403FE6" w:rsidRPr="00CB7283" w:rsidRDefault="00403FE6" w:rsidP="00012394">
      <w:pPr>
        <w:pStyle w:val="code"/>
      </w:pPr>
      <w:r w:rsidRPr="00CB7283">
        <w:t xml:space="preserve">  (?jug $cap)</w:t>
      </w:r>
    </w:p>
    <w:p w14:paraId="2B0CEB5F" w14:textId="77777777" w:rsidR="00A21776" w:rsidRPr="00CB7283" w:rsidRDefault="00403FE6" w:rsidP="00012394">
      <w:pPr>
        <w:pStyle w:val="code"/>
      </w:pPr>
      <w:r w:rsidRPr="00CB7283">
        <w:t xml:space="preserve">  </w:t>
      </w:r>
      <w:r w:rsidR="005943EA">
        <w:t xml:space="preserve">(assert </w:t>
      </w:r>
      <w:r w:rsidRPr="00CB7283">
        <w:t>(contents ?jug $cap))</w:t>
      </w:r>
      <w:r w:rsidR="005943EA">
        <w:t>)</w:t>
      </w:r>
    </w:p>
    <w:p w14:paraId="29AE6E6C" w14:textId="77777777" w:rsidR="0052698D" w:rsidRDefault="0052698D" w:rsidP="00A3102D">
      <w:pPr>
        <w:pStyle w:val="NoSpacing"/>
      </w:pPr>
    </w:p>
    <w:p w14:paraId="23CEEB55" w14:textId="3DF723C7" w:rsidR="00C05B76" w:rsidRDefault="00403FE6" w:rsidP="00C05B76">
      <w:pPr>
        <w:pStyle w:val="NoSpacing"/>
      </w:pPr>
      <w:r>
        <w:lastRenderedPageBreak/>
        <w:t>The action uses the fluents $amt and $cap to represent the current amount in a jug and its capacity, respectively.</w:t>
      </w:r>
      <w:r w:rsidR="004A0D1F">
        <w:t xml:space="preserve">  </w:t>
      </w:r>
      <w:r w:rsidR="000E4158">
        <w:t>The rule</w:t>
      </w:r>
      <w:r>
        <w:t xml:space="preserve"> says that if a jug presently has </w:t>
      </w:r>
      <w:r w:rsidR="00251CE8">
        <w:t xml:space="preserve">some amount </w:t>
      </w:r>
      <w:r w:rsidR="004A0D1F">
        <w:t>of water in it</w:t>
      </w:r>
      <w:r w:rsidR="000E4158">
        <w:t xml:space="preserve"> (possibly 0)</w:t>
      </w:r>
      <w:r w:rsidR="00251CE8">
        <w:t>, and the current amount is less than its capacity (otherwise it is already full), then after filling,</w:t>
      </w:r>
      <w:r w:rsidR="004A0D1F">
        <w:t xml:space="preserve"> its current amount will be its capacity</w:t>
      </w:r>
      <w:r w:rsidR="00251CE8">
        <w:t xml:space="preserve">.  </w:t>
      </w:r>
      <w:r>
        <w:t xml:space="preserve">Other actions such as emptying a jug completely, or pouring the water in one jug into the other jug until </w:t>
      </w:r>
      <w:r w:rsidR="00187DD8">
        <w:t xml:space="preserve">it is either empty or </w:t>
      </w:r>
      <w:r>
        <w:t>the other jug is full (leaving some remaining in t</w:t>
      </w:r>
      <w:r w:rsidR="001239C9">
        <w:t xml:space="preserve">he first jug) are left for the </w:t>
      </w:r>
      <w:r w:rsidR="00512D9E">
        <w:t xml:space="preserve">complete </w:t>
      </w:r>
      <w:r w:rsidR="001239C9">
        <w:t>A</w:t>
      </w:r>
      <w:r>
        <w:t>ppendix</w:t>
      </w:r>
      <w:r w:rsidR="00512D9E">
        <w:t xml:space="preserve"> jug problem example</w:t>
      </w:r>
      <w:r>
        <w:t>.</w:t>
      </w:r>
      <w:r w:rsidR="005E427A">
        <w:t xml:space="preserve">  </w:t>
      </w:r>
      <w:r w:rsidR="005754A0">
        <w:t xml:space="preserve">The </w:t>
      </w:r>
      <w:r w:rsidR="005754A0" w:rsidRPr="005754A0">
        <w:rPr>
          <w:i/>
        </w:rPr>
        <w:t>bind</w:t>
      </w:r>
      <w:r w:rsidR="005754A0">
        <w:t xml:space="preserve"> operator basically tells the planner to </w:t>
      </w:r>
      <w:r w:rsidR="00BF0CC2">
        <w:t>look up</w:t>
      </w:r>
      <w:r w:rsidR="00565E7B">
        <w:t xml:space="preserve"> and assign</w:t>
      </w:r>
      <w:r w:rsidR="005754A0">
        <w:t xml:space="preserve"> the</w:t>
      </w:r>
      <w:r w:rsidR="00FA01BB">
        <w:t xml:space="preserve"> current</w:t>
      </w:r>
      <w:r w:rsidR="005754A0">
        <w:t xml:space="preserve"> values </w:t>
      </w:r>
      <w:r w:rsidR="00FA01BB">
        <w:t xml:space="preserve">to </w:t>
      </w:r>
      <w:r w:rsidR="005754A0">
        <w:t>all fluent variables in a statement.  Those values are then available for use in subsequent statements.</w:t>
      </w:r>
      <w:r w:rsidR="00376FB9">
        <w:t xml:space="preserve">  </w:t>
      </w:r>
      <w:r w:rsidR="009A3932">
        <w:t>If you need to lookup (ie, bind) the value of a variable in an action rule, then you must specify the relation with the appropriate fluent variable</w:t>
      </w:r>
      <w:r w:rsidR="004B2534">
        <w:t xml:space="preserve"> type</w:t>
      </w:r>
      <w:r w:rsidR="009A3932">
        <w:t xml:space="preserve">.  </w:t>
      </w:r>
      <w:r w:rsidR="00D27438">
        <w:t>Also, there is no need to use fluent variables when specifying background knowledge with define-static-relations, since they don’t change during search.</w:t>
      </w:r>
    </w:p>
    <w:p w14:paraId="09FA3721" w14:textId="5F21B18C" w:rsidR="00886630" w:rsidRDefault="00886630" w:rsidP="00C05B76">
      <w:pPr>
        <w:pStyle w:val="NoSpacing"/>
      </w:pPr>
    </w:p>
    <w:p w14:paraId="2AA5296B" w14:textId="3A129325" w:rsidR="00886630" w:rsidRDefault="00886630" w:rsidP="00C05B76">
      <w:pPr>
        <w:pStyle w:val="NoSpacing"/>
      </w:pPr>
      <w:r>
        <w:t xml:space="preserve">Note that any statement which </w:t>
      </w:r>
      <w:r w:rsidR="004563EF">
        <w:t xml:space="preserve">involves </w:t>
      </w:r>
      <w:r>
        <w:t>database</w:t>
      </w:r>
      <w:r w:rsidR="004563EF">
        <w:t xml:space="preserve"> </w:t>
      </w:r>
      <w:r w:rsidR="004563EF" w:rsidRPr="003B2D18">
        <w:rPr>
          <w:i/>
          <w:iCs/>
        </w:rPr>
        <w:t>lookup</w:t>
      </w:r>
      <w:r>
        <w:t xml:space="preserve">—eg, </w:t>
      </w:r>
      <w:r w:rsidR="00D27438">
        <w:t xml:space="preserve">(bind </w:t>
      </w:r>
      <w:r w:rsidRPr="00CB7283">
        <w:t>(</w:t>
      </w:r>
      <w:r w:rsidR="004563EF">
        <w:t>loc</w:t>
      </w:r>
      <w:r w:rsidRPr="00CB7283">
        <w:t xml:space="preserve"> ?</w:t>
      </w:r>
      <w:r w:rsidR="00512D9E">
        <w:t xml:space="preserve">obj </w:t>
      </w:r>
      <w:r w:rsidR="004563EF">
        <w:t>$x $y</w:t>
      </w:r>
      <w:r w:rsidRPr="00CB7283">
        <w:t>)</w:t>
      </w:r>
      <w:r>
        <w:t>)</w:t>
      </w:r>
      <w:r w:rsidR="00562D73">
        <w:t xml:space="preserve"> in a precondition, query function, if statement, etc</w:t>
      </w:r>
      <w:r>
        <w:t>—must not include in-line computations</w:t>
      </w:r>
      <w:r w:rsidR="00562D73">
        <w:t xml:space="preserve">:  </w:t>
      </w:r>
      <w:r>
        <w:t xml:space="preserve">eg, </w:t>
      </w:r>
      <w:r w:rsidR="00512D9E">
        <w:t xml:space="preserve">(bind </w:t>
      </w:r>
      <w:r>
        <w:t>(</w:t>
      </w:r>
      <w:r w:rsidR="004563EF">
        <w:t>loc</w:t>
      </w:r>
      <w:r>
        <w:t xml:space="preserve"> ?</w:t>
      </w:r>
      <w:r w:rsidR="00512D9E">
        <w:t xml:space="preserve">obj </w:t>
      </w:r>
      <w:r w:rsidR="004563EF">
        <w:t>(1+ $x) $y</w:t>
      </w:r>
      <w:r>
        <w:t>)</w:t>
      </w:r>
      <w:r w:rsidR="00512D9E">
        <w:t>)</w:t>
      </w:r>
      <w:r>
        <w:t>.</w:t>
      </w:r>
      <w:r w:rsidR="004563EF">
        <w:t xml:space="preserve">  In the former statement the location of a</w:t>
      </w:r>
      <w:r w:rsidR="00512D9E">
        <w:t xml:space="preserve">n object </w:t>
      </w:r>
      <w:r w:rsidR="004563EF">
        <w:t xml:space="preserve">is being looked up in the database and its </w:t>
      </w:r>
      <w:r w:rsidR="001F0838">
        <w:t xml:space="preserve">retrieved location </w:t>
      </w:r>
      <w:r w:rsidR="00D27438">
        <w:t xml:space="preserve">coordinates </w:t>
      </w:r>
      <w:r w:rsidR="004563EF">
        <w:t>assigned to the variable</w:t>
      </w:r>
      <w:r w:rsidR="001F0838">
        <w:t>s $x and $y</w:t>
      </w:r>
      <w:r w:rsidR="004563EF">
        <w:t>.</w:t>
      </w:r>
      <w:r w:rsidR="00562D73">
        <w:t xml:space="preserve">  </w:t>
      </w:r>
      <w:r w:rsidR="00A47839">
        <w:t>The expression (1+ $x) is not a variable, and thus cannot receive an assignment.</w:t>
      </w:r>
      <w:r w:rsidR="00562D73">
        <w:t xml:space="preserve">  But a statement like (assert (loc ?</w:t>
      </w:r>
      <w:r w:rsidR="00512D9E">
        <w:t xml:space="preserve">obj </w:t>
      </w:r>
      <w:r w:rsidR="00562D73">
        <w:t xml:space="preserve">(1+ $x) $y)) is fine, since the x coordinate is being computed </w:t>
      </w:r>
      <w:r w:rsidR="00A47839">
        <w:t xml:space="preserve">before </w:t>
      </w:r>
      <w:r w:rsidR="00A47839" w:rsidRPr="003B2D18">
        <w:rPr>
          <w:i/>
          <w:iCs/>
        </w:rPr>
        <w:t>adding</w:t>
      </w:r>
      <w:r w:rsidR="00A47839">
        <w:t xml:space="preserve"> the proposition</w:t>
      </w:r>
      <w:r w:rsidR="00562D73">
        <w:t xml:space="preserve"> to the database.</w:t>
      </w:r>
    </w:p>
    <w:p w14:paraId="23D64AA1" w14:textId="256F7D7E" w:rsidR="009F619C" w:rsidRDefault="009F619C" w:rsidP="00C05B76">
      <w:pPr>
        <w:pStyle w:val="NoSpacing"/>
      </w:pPr>
    </w:p>
    <w:p w14:paraId="77B6D047" w14:textId="61B306FB" w:rsidR="007F3142" w:rsidRDefault="009F619C" w:rsidP="00C05B76">
      <w:pPr>
        <w:pStyle w:val="NoSpacing"/>
      </w:pPr>
      <w:r>
        <w:t xml:space="preserve">Other local variables can be introduced in any Wouldwork function using the usual </w:t>
      </w:r>
      <w:r w:rsidRPr="002349E4">
        <w:rPr>
          <w:i/>
          <w:iCs/>
        </w:rPr>
        <w:t>let</w:t>
      </w:r>
      <w:r>
        <w:t xml:space="preserve"> form from Common Lisp.  If they are special variables (accessible from subfunctions), then simply declare them special</w:t>
      </w:r>
      <w:r w:rsidR="00512D9E">
        <w:t xml:space="preserve"> as discussed later.</w:t>
      </w:r>
      <w:r w:rsidR="00F23494">
        <w:t xml:space="preserve">  Note that</w:t>
      </w:r>
      <w:r w:rsidR="0069263D">
        <w:t xml:space="preserve"> local</w:t>
      </w:r>
      <w:r w:rsidR="00F23494">
        <w:t xml:space="preserve"> variables appearing in </w:t>
      </w:r>
      <w:r w:rsidR="0025310C">
        <w:t xml:space="preserve">pure </w:t>
      </w:r>
      <w:r w:rsidR="00F23494">
        <w:t>Common Lisp expressions</w:t>
      </w:r>
      <w:r w:rsidR="0025310C">
        <w:t xml:space="preserve"> </w:t>
      </w:r>
      <w:r w:rsidR="00402265">
        <w:t>are not required</w:t>
      </w:r>
      <w:r w:rsidR="00C66676">
        <w:t xml:space="preserve"> to</w:t>
      </w:r>
      <w:r w:rsidR="00F23494">
        <w:t xml:space="preserve"> have the prefix $</w:t>
      </w:r>
      <w:r w:rsidR="00402265">
        <w:t>, even though it is advisable</w:t>
      </w:r>
      <w:r w:rsidR="00D85E78">
        <w:t>.  Such prefixed variables are definitely required in mixed Common Lisp &amp; Wouldwork statements, and there is no penalty for always using $-prefixed variables.</w:t>
      </w:r>
      <w:r w:rsidR="003F64AF">
        <w:t xml:space="preserve">  </w:t>
      </w:r>
      <w:r w:rsidR="00402265">
        <w:rPr>
          <w:rFonts w:cstheme="minorHAnsi"/>
        </w:rPr>
        <w:t>A</w:t>
      </w:r>
      <w:r w:rsidR="003F64AF">
        <w:rPr>
          <w:rFonts w:cstheme="minorHAnsi"/>
        </w:rPr>
        <w:t>s a general rule</w:t>
      </w:r>
      <w:r w:rsidR="00D85E78">
        <w:rPr>
          <w:rFonts w:cstheme="minorHAnsi"/>
        </w:rPr>
        <w:t>,</w:t>
      </w:r>
      <w:r w:rsidR="003F64AF">
        <w:rPr>
          <w:rFonts w:cstheme="minorHAnsi"/>
        </w:rPr>
        <w:t xml:space="preserve"> </w:t>
      </w:r>
      <w:r w:rsidR="00D27438">
        <w:rPr>
          <w:rFonts w:cstheme="minorHAnsi"/>
        </w:rPr>
        <w:t xml:space="preserve">assign </w:t>
      </w:r>
      <w:r w:rsidR="003F64AF">
        <w:rPr>
          <w:rFonts w:cstheme="minorHAnsi"/>
        </w:rPr>
        <w:t xml:space="preserve">fluent variables using the $ prefix notation—for example, with a </w:t>
      </w:r>
      <w:r w:rsidR="003F64AF" w:rsidRPr="004D0BB7">
        <w:rPr>
          <w:rFonts w:cstheme="minorHAnsi"/>
          <w:i/>
          <w:iCs/>
        </w:rPr>
        <w:t>setq</w:t>
      </w:r>
      <w:r w:rsidR="003F64AF">
        <w:rPr>
          <w:rFonts w:cstheme="minorHAnsi"/>
        </w:rPr>
        <w:t xml:space="preserve"> </w:t>
      </w:r>
      <w:r w:rsidR="003F64AF">
        <w:rPr>
          <w:rFonts w:cstheme="minorHAnsi"/>
        </w:rPr>
        <w:lastRenderedPageBreak/>
        <w:t xml:space="preserve">(setq $var 3) or </w:t>
      </w:r>
      <w:r w:rsidR="003F64AF" w:rsidRPr="004D0BB7">
        <w:rPr>
          <w:rFonts w:cstheme="minorHAnsi"/>
          <w:i/>
          <w:iCs/>
        </w:rPr>
        <w:t>bind</w:t>
      </w:r>
      <w:r w:rsidR="003F64AF">
        <w:rPr>
          <w:rFonts w:cstheme="minorHAnsi"/>
        </w:rPr>
        <w:t xml:space="preserve"> (bind (blocks $blocks)</w:t>
      </w:r>
      <w:r w:rsidR="0069263D">
        <w:rPr>
          <w:rFonts w:cstheme="minorHAnsi"/>
        </w:rPr>
        <w:t xml:space="preserve"> </w:t>
      </w:r>
      <w:r w:rsidR="00D85E78">
        <w:rPr>
          <w:rFonts w:cstheme="minorHAnsi"/>
        </w:rPr>
        <w:t xml:space="preserve">or </w:t>
      </w:r>
      <w:r w:rsidR="003C6F5D" w:rsidRPr="00E36E24">
        <w:rPr>
          <w:rFonts w:cstheme="minorHAnsi"/>
          <w:i/>
          <w:iCs/>
        </w:rPr>
        <w:t>let</w:t>
      </w:r>
      <w:r w:rsidR="003C6F5D">
        <w:rPr>
          <w:rFonts w:cstheme="minorHAnsi"/>
        </w:rPr>
        <w:t xml:space="preserve"> </w:t>
      </w:r>
      <w:r w:rsidR="00D85E78">
        <w:rPr>
          <w:rFonts w:cstheme="minorHAnsi"/>
        </w:rPr>
        <w:t xml:space="preserve">(let ($counter </w:t>
      </w:r>
      <w:r w:rsidR="003C6F5D">
        <w:rPr>
          <w:rFonts w:cstheme="minorHAnsi"/>
        </w:rPr>
        <w:t xml:space="preserve">0) …) </w:t>
      </w:r>
      <w:r w:rsidR="0069263D">
        <w:rPr>
          <w:rFonts w:cstheme="minorHAnsi"/>
        </w:rPr>
        <w:t>form</w:t>
      </w:r>
      <w:r w:rsidR="003F64AF">
        <w:rPr>
          <w:rFonts w:cstheme="minorHAnsi"/>
        </w:rPr>
        <w:t>.</w:t>
      </w:r>
    </w:p>
    <w:p w14:paraId="11231F71" w14:textId="52FFEEF5" w:rsidR="005129E8" w:rsidRDefault="005129E8" w:rsidP="00C05B76">
      <w:pPr>
        <w:pStyle w:val="NoSpacing"/>
      </w:pPr>
    </w:p>
    <w:p w14:paraId="3F7EFE74" w14:textId="00C76C33" w:rsidR="005129E8" w:rsidRDefault="005129E8" w:rsidP="002349E4">
      <w:pPr>
        <w:pStyle w:val="Heading2"/>
      </w:pPr>
      <w:bookmarkStart w:id="32" w:name="_Hlk127880197"/>
      <w:bookmarkStart w:id="33" w:name="_Toc206658664"/>
      <w:r>
        <w:t>Global Variables</w:t>
      </w:r>
      <w:bookmarkEnd w:id="33"/>
    </w:p>
    <w:bookmarkEnd w:id="32"/>
    <w:p w14:paraId="3E547FC8" w14:textId="1958ABBF" w:rsidR="005129E8" w:rsidRDefault="005129E8" w:rsidP="00C05B76">
      <w:pPr>
        <w:pStyle w:val="NoSpacing"/>
      </w:pPr>
    </w:p>
    <w:p w14:paraId="79C1771B" w14:textId="5CEA0AB4" w:rsidR="005129E8" w:rsidRDefault="005129E8" w:rsidP="00C05B76">
      <w:pPr>
        <w:pStyle w:val="NoSpacing"/>
      </w:pPr>
      <w:r>
        <w:t xml:space="preserve">On </w:t>
      </w:r>
      <w:r w:rsidR="009C3DD1">
        <w:t>some</w:t>
      </w:r>
      <w:r>
        <w:t xml:space="preserve"> occasions it may be useful to define one or more global variables at the beginning of a problem specification file.  Global variables are </w:t>
      </w:r>
      <w:r w:rsidR="009C3DD1">
        <w:t>often</w:t>
      </w:r>
      <w:r>
        <w:t xml:space="preserve"> convenient, because they are visible from anywhere in the problem specification</w:t>
      </w:r>
      <w:r w:rsidR="00310516">
        <w:t>, and in all threads</w:t>
      </w:r>
      <w:r>
        <w:t xml:space="preserve">.  </w:t>
      </w:r>
      <w:r w:rsidR="006E55BE">
        <w:t xml:space="preserve">Use the normal Lisp operator </w:t>
      </w:r>
      <w:r w:rsidR="006E55BE" w:rsidRPr="002349E4">
        <w:rPr>
          <w:i/>
          <w:iCs/>
        </w:rPr>
        <w:t>defparameter</w:t>
      </w:r>
      <w:r w:rsidR="006E55BE">
        <w:t xml:space="preserve"> for single-threaded programs and for programs in which the value of the parameter does not change.  Otherwise, t</w:t>
      </w:r>
      <w:r w:rsidR="00E020A9">
        <w:t>o define a global variable</w:t>
      </w:r>
      <w:r w:rsidR="006E55BE">
        <w:t xml:space="preserve"> which may change or to enable multi-threaded program</w:t>
      </w:r>
      <w:r w:rsidR="00CB7D38">
        <w:t xml:space="preserve"> runs</w:t>
      </w:r>
      <w:r w:rsidR="00E020A9">
        <w:t xml:space="preserve">, put </w:t>
      </w:r>
      <w:r w:rsidR="009C3DD1">
        <w:t xml:space="preserve">in </w:t>
      </w:r>
      <w:r w:rsidR="00E020A9">
        <w:t>a declaration like the following</w:t>
      </w:r>
      <w:r w:rsidR="006E55BE">
        <w:t>:</w:t>
      </w:r>
    </w:p>
    <w:p w14:paraId="6CF4CC6B" w14:textId="53AE360D" w:rsidR="00E020A9" w:rsidRDefault="00E020A9" w:rsidP="00C05B76">
      <w:pPr>
        <w:pStyle w:val="NoSpacing"/>
      </w:pPr>
    </w:p>
    <w:p w14:paraId="5D5C6CBC" w14:textId="03E9698A" w:rsidR="00E020A9" w:rsidRDefault="00310516" w:rsidP="002349E4">
      <w:pPr>
        <w:pStyle w:val="code"/>
      </w:pPr>
      <w:r w:rsidRPr="00310516">
        <w:t xml:space="preserve">(sb-ext:defglobal </w:t>
      </w:r>
      <w:r>
        <w:t>var-name val-form</w:t>
      </w:r>
      <w:r w:rsidRPr="00310516">
        <w:t xml:space="preserve"> doc-string)</w:t>
      </w:r>
    </w:p>
    <w:p w14:paraId="40CC9690" w14:textId="1B767776" w:rsidR="00310516" w:rsidRDefault="00310516" w:rsidP="00C05B76">
      <w:pPr>
        <w:pStyle w:val="NoSpacing"/>
      </w:pPr>
    </w:p>
    <w:p w14:paraId="2AD1B240" w14:textId="228265B6" w:rsidR="00310516" w:rsidRDefault="00310516" w:rsidP="00C05B76">
      <w:pPr>
        <w:pStyle w:val="NoSpacing"/>
      </w:pPr>
      <w:r>
        <w:t xml:space="preserve">The global var-name can then be </w:t>
      </w:r>
      <w:r w:rsidR="00FF73D7">
        <w:t xml:space="preserve">safely </w:t>
      </w:r>
      <w:r>
        <w:t xml:space="preserve">updated by using the built in SBCL </w:t>
      </w:r>
      <w:r w:rsidR="00FF73D7">
        <w:t>atomic</w:t>
      </w:r>
      <w:r w:rsidR="009C3DD1">
        <w:t xml:space="preserve"> parallel</w:t>
      </w:r>
      <w:r w:rsidR="00FF73D7">
        <w:t xml:space="preserve"> operations such as</w:t>
      </w:r>
    </w:p>
    <w:p w14:paraId="412C9CE8" w14:textId="58CB2194" w:rsidR="00FF73D7" w:rsidRDefault="00FF73D7" w:rsidP="00C05B76">
      <w:pPr>
        <w:pStyle w:val="NoSpacing"/>
      </w:pPr>
    </w:p>
    <w:p w14:paraId="03D4141E" w14:textId="03C6AD4B" w:rsidR="00FF73D7" w:rsidRDefault="00FF73D7" w:rsidP="002349E4">
      <w:pPr>
        <w:pStyle w:val="code"/>
      </w:pPr>
      <w:r>
        <w:t>(sb-ext:atomic-incf var-name delta)</w:t>
      </w:r>
      <w:r>
        <w:tab/>
        <w:t>for fixnums, or</w:t>
      </w:r>
    </w:p>
    <w:p w14:paraId="7E0E6913" w14:textId="4E6CC320" w:rsidR="00FF73D7" w:rsidRDefault="00FF73D7" w:rsidP="002349E4">
      <w:pPr>
        <w:pStyle w:val="code"/>
      </w:pPr>
      <w:r>
        <w:t>(sb-ext:atomic-push object var-name),</w:t>
      </w:r>
      <w:r w:rsidR="006E55BE">
        <w:t xml:space="preserve">  </w:t>
      </w:r>
      <w:r>
        <w:t xml:space="preserve"> </w:t>
      </w:r>
      <w:r w:rsidR="006E55BE">
        <w:t>for lists</w:t>
      </w:r>
    </w:p>
    <w:p w14:paraId="3647E60B" w14:textId="0ED2BAD8" w:rsidR="00FF73D7" w:rsidRDefault="00FF73D7" w:rsidP="002349E4">
      <w:pPr>
        <w:pStyle w:val="code"/>
      </w:pPr>
      <w:r>
        <w:t>(sb-ext:atomic-pop var-name)</w:t>
      </w:r>
    </w:p>
    <w:p w14:paraId="58456A5F" w14:textId="54F23810" w:rsidR="00FF73D7" w:rsidRDefault="00FF73D7" w:rsidP="00C05B76">
      <w:pPr>
        <w:pStyle w:val="NoSpacing"/>
      </w:pPr>
    </w:p>
    <w:p w14:paraId="6B5DA85C" w14:textId="3A22B96E" w:rsidR="00FF73D7" w:rsidRDefault="00FF73D7" w:rsidP="00C05B76">
      <w:pPr>
        <w:pStyle w:val="NoSpacing"/>
      </w:pPr>
      <w:r>
        <w:t>See the SBCL manual for further details.</w:t>
      </w:r>
    </w:p>
    <w:p w14:paraId="5426DFA7" w14:textId="25BD13E8" w:rsidR="00A46785" w:rsidRDefault="00A46785" w:rsidP="00A3102D">
      <w:pPr>
        <w:pStyle w:val="NoSpacing"/>
      </w:pPr>
    </w:p>
    <w:p w14:paraId="49B13A46" w14:textId="34312649" w:rsidR="00196D3F" w:rsidRPr="00196D3F" w:rsidRDefault="00196D3F" w:rsidP="0054711A">
      <w:pPr>
        <w:pStyle w:val="Heading2"/>
      </w:pPr>
      <w:bookmarkStart w:id="34" w:name="_Toc206658665"/>
      <w:r>
        <w:t>Dynamic (aka</w:t>
      </w:r>
      <w:r w:rsidRPr="00196D3F">
        <w:t xml:space="preserve"> </w:t>
      </w:r>
      <w:r>
        <w:t>Special)</w:t>
      </w:r>
      <w:r w:rsidRPr="00196D3F">
        <w:t xml:space="preserve"> Variables</w:t>
      </w:r>
      <w:bookmarkEnd w:id="34"/>
    </w:p>
    <w:p w14:paraId="61B169B2" w14:textId="11DA87D9" w:rsidR="00196D3F" w:rsidRDefault="00196D3F" w:rsidP="00A3102D">
      <w:pPr>
        <w:pStyle w:val="NoSpacing"/>
      </w:pPr>
    </w:p>
    <w:p w14:paraId="079A39CC" w14:textId="74E1934D" w:rsidR="00196D3F" w:rsidRDefault="00953EDA" w:rsidP="00A3102D">
      <w:pPr>
        <w:pStyle w:val="NoSpacing"/>
      </w:pPr>
      <w:r>
        <w:t xml:space="preserve">Along with global variables, </w:t>
      </w:r>
      <w:r w:rsidR="00196D3F">
        <w:t xml:space="preserve">Common Lisp has a built-in </w:t>
      </w:r>
      <w:r w:rsidR="00196D3F" w:rsidRPr="00196D3F">
        <w:t>facility</w:t>
      </w:r>
      <w:r w:rsidR="00196D3F">
        <w:t xml:space="preserve"> for handling dynamic variables.  Typically, the variables appearing in a user’s problem specification will be </w:t>
      </w:r>
      <w:r w:rsidR="00196D3F" w:rsidRPr="002349E4">
        <w:rPr>
          <w:i/>
          <w:iCs/>
        </w:rPr>
        <w:t>local</w:t>
      </w:r>
      <w:r w:rsidR="00196D3F">
        <w:t xml:space="preserve"> </w:t>
      </w:r>
      <w:r>
        <w:t xml:space="preserve">(ie, non-dynamic) </w:t>
      </w:r>
      <w:r w:rsidR="00196D3F">
        <w:t>to each action rule or function</w:t>
      </w:r>
      <w:r>
        <w:t xml:space="preserve">, and therefore have no meaning to Wouldwork outside of that rule or function.  However, user variables declared as </w:t>
      </w:r>
      <w:r w:rsidRPr="002349E4">
        <w:rPr>
          <w:i/>
          <w:iCs/>
        </w:rPr>
        <w:t>dynamic</w:t>
      </w:r>
      <w:r>
        <w:t xml:space="preserve"> are not so restricted.  </w:t>
      </w:r>
      <w:r w:rsidR="00196D3F">
        <w:t xml:space="preserve">Wouldwork </w:t>
      </w:r>
      <w:r>
        <w:t xml:space="preserve">can </w:t>
      </w:r>
      <w:r w:rsidR="00196D3F">
        <w:t xml:space="preserve">use </w:t>
      </w:r>
      <w:r>
        <w:t>dynamic variables</w:t>
      </w:r>
      <w:r w:rsidR="00196D3F">
        <w:t xml:space="preserve"> </w:t>
      </w:r>
      <w:r>
        <w:t>to</w:t>
      </w:r>
      <w:r w:rsidR="00196D3F">
        <w:t xml:space="preserve"> relay variable values </w:t>
      </w:r>
      <w:r w:rsidR="000540D2">
        <w:t>between</w:t>
      </w:r>
      <w:r w:rsidR="00196D3F">
        <w:t xml:space="preserve"> a parent function </w:t>
      </w:r>
      <w:r w:rsidR="000540D2">
        <w:t>and</w:t>
      </w:r>
      <w:r w:rsidR="00196D3F">
        <w:t xml:space="preserve"> any of its subfunctions</w:t>
      </w:r>
      <w:r w:rsidR="002729F5">
        <w:t xml:space="preserve">.  For example, if one function initializes a counter that several other functions subsequently increment depending on various </w:t>
      </w:r>
      <w:r w:rsidR="002729F5">
        <w:lastRenderedPageBreak/>
        <w:t xml:space="preserve">conditions, the incremented values will be available to the initializing function for further processing.  Here is </w:t>
      </w:r>
      <w:r w:rsidR="00FA01BB">
        <w:t>a</w:t>
      </w:r>
      <w:r w:rsidR="002729F5">
        <w:t xml:space="preserve"> simple example:</w:t>
      </w:r>
    </w:p>
    <w:p w14:paraId="18572EF1" w14:textId="77777777" w:rsidR="007F3142" w:rsidRDefault="007F3142" w:rsidP="00A3102D">
      <w:pPr>
        <w:pStyle w:val="NoSpacing"/>
      </w:pPr>
    </w:p>
    <w:p w14:paraId="1984AA5B" w14:textId="5240CAA6" w:rsidR="00F70383" w:rsidRDefault="00F70383" w:rsidP="00A3102D">
      <w:pPr>
        <w:pStyle w:val="NoSpacing"/>
      </w:pPr>
    </w:p>
    <w:p w14:paraId="2102617B" w14:textId="77777777" w:rsidR="00736C67" w:rsidRDefault="00736C67" w:rsidP="00736C67">
      <w:pPr>
        <w:pStyle w:val="code"/>
      </w:pPr>
      <w:r>
        <w:t>(define-query bag-item ($item)</w:t>
      </w:r>
    </w:p>
    <w:p w14:paraId="73626D2B" w14:textId="77777777" w:rsidR="00736C67" w:rsidRDefault="00736C67" w:rsidP="00736C67">
      <w:pPr>
        <w:pStyle w:val="code"/>
      </w:pPr>
      <w:r>
        <w:t xml:space="preserve">  (let ()</w:t>
      </w:r>
    </w:p>
    <w:p w14:paraId="22030162" w14:textId="77777777" w:rsidR="00736C67" w:rsidRDefault="00736C67" w:rsidP="00736C67">
      <w:pPr>
        <w:pStyle w:val="code"/>
      </w:pPr>
      <w:r>
        <w:t xml:space="preserve">    (declare (special $net-price))</w:t>
      </w:r>
    </w:p>
    <w:p w14:paraId="6858E2B1" w14:textId="77777777" w:rsidR="00736C67" w:rsidRDefault="00736C67" w:rsidP="00736C67">
      <w:pPr>
        <w:pStyle w:val="code"/>
      </w:pPr>
      <w:r>
        <w:t xml:space="preserve">    (incf $net-price </w:t>
      </w:r>
    </w:p>
    <w:p w14:paraId="34FD9531" w14:textId="77777777" w:rsidR="00736C67" w:rsidRDefault="00736C67" w:rsidP="00736C67">
      <w:pPr>
        <w:pStyle w:val="code"/>
      </w:pPr>
      <w:r>
        <w:t xml:space="preserve">          (case $item</w:t>
      </w:r>
    </w:p>
    <w:p w14:paraId="7F513A0F" w14:textId="77777777" w:rsidR="00736C67" w:rsidRDefault="00736C67" w:rsidP="00736C67">
      <w:pPr>
        <w:pStyle w:val="code"/>
      </w:pPr>
      <w:r>
        <w:t xml:space="preserve">            (peas 1.80)</w:t>
      </w:r>
    </w:p>
    <w:p w14:paraId="6A2D59AB" w14:textId="77777777" w:rsidR="00736C67" w:rsidRDefault="00736C67" w:rsidP="00736C67">
      <w:pPr>
        <w:pStyle w:val="code"/>
      </w:pPr>
      <w:r>
        <w:t xml:space="preserve">            (carrots 2.25)</w:t>
      </w:r>
    </w:p>
    <w:p w14:paraId="68D5D7A6" w14:textId="77777777" w:rsidR="00736C67" w:rsidRDefault="00736C67" w:rsidP="00736C67">
      <w:pPr>
        <w:pStyle w:val="code"/>
      </w:pPr>
      <w:r>
        <w:t xml:space="preserve">            (mangos 3.00)))</w:t>
      </w:r>
    </w:p>
    <w:p w14:paraId="01F01277" w14:textId="1520649D" w:rsidR="002729F5" w:rsidRDefault="00736C67" w:rsidP="00736C67">
      <w:pPr>
        <w:pStyle w:val="code"/>
      </w:pPr>
      <w:r>
        <w:t xml:space="preserve">    (do-some-other-stuff)))</w:t>
      </w:r>
    </w:p>
    <w:p w14:paraId="16C095B5" w14:textId="77777777" w:rsidR="00736C67" w:rsidRDefault="00736C67" w:rsidP="002349E4">
      <w:pPr>
        <w:pStyle w:val="code"/>
      </w:pPr>
    </w:p>
    <w:p w14:paraId="3653CD76" w14:textId="13E112E6" w:rsidR="002729F5" w:rsidRDefault="00F70383" w:rsidP="002349E4">
      <w:pPr>
        <w:pStyle w:val="code"/>
      </w:pPr>
      <w:r>
        <w:t>(define-query purchase-price? ()</w:t>
      </w:r>
    </w:p>
    <w:p w14:paraId="19631FD7" w14:textId="39C7ED76" w:rsidR="00F70383" w:rsidRDefault="00F70383" w:rsidP="002349E4">
      <w:pPr>
        <w:pStyle w:val="code"/>
      </w:pPr>
      <w:r>
        <w:t xml:space="preserve">  (let (($net-price 0))</w:t>
      </w:r>
    </w:p>
    <w:p w14:paraId="50D234AA" w14:textId="1A5AADA0" w:rsidR="000540D2" w:rsidRDefault="000540D2" w:rsidP="002349E4">
      <w:pPr>
        <w:pStyle w:val="code"/>
      </w:pPr>
      <w:r>
        <w:t xml:space="preserve">    (declare (special $net-price))</w:t>
      </w:r>
    </w:p>
    <w:p w14:paraId="31B7C63A" w14:textId="412706DD" w:rsidR="00F70383" w:rsidRDefault="00F70383" w:rsidP="002349E4">
      <w:pPr>
        <w:pStyle w:val="code"/>
      </w:pPr>
      <w:r>
        <w:t xml:space="preserve">    (bag-item ‘peas)</w:t>
      </w:r>
    </w:p>
    <w:p w14:paraId="295BBBA0" w14:textId="5198E994" w:rsidR="00F70383" w:rsidRDefault="00F70383" w:rsidP="002349E4">
      <w:pPr>
        <w:pStyle w:val="code"/>
      </w:pPr>
      <w:r>
        <w:t xml:space="preserve">    (bag-item ‘carrots)</w:t>
      </w:r>
    </w:p>
    <w:p w14:paraId="57890B9C" w14:textId="4AB6EE39" w:rsidR="00F70383" w:rsidRDefault="00F70383" w:rsidP="002349E4">
      <w:pPr>
        <w:pStyle w:val="code"/>
      </w:pPr>
      <w:r>
        <w:t xml:space="preserve"> </w:t>
      </w:r>
      <w:r w:rsidR="000540D2">
        <w:t xml:space="preserve"> </w:t>
      </w:r>
      <w:r>
        <w:t xml:space="preserve">  $net-price))</w:t>
      </w:r>
      <w:r w:rsidR="00D93865">
        <w:t xml:space="preserve">  ;returns the total price</w:t>
      </w:r>
    </w:p>
    <w:p w14:paraId="673D3D28" w14:textId="77777777" w:rsidR="00736C67" w:rsidRDefault="00736C67" w:rsidP="00A3102D">
      <w:pPr>
        <w:pStyle w:val="NoSpacing"/>
      </w:pPr>
    </w:p>
    <w:p w14:paraId="08E56B52" w14:textId="1FD1E97D" w:rsidR="00196D3F" w:rsidRDefault="000540D2" w:rsidP="00A3102D">
      <w:pPr>
        <w:pStyle w:val="NoSpacing"/>
      </w:pPr>
      <w:r>
        <w:t>Declaring $net-price as dynamic</w:t>
      </w:r>
      <w:r w:rsidR="00CB7D38">
        <w:t xml:space="preserve"> (using the Common Lisp keyword </w:t>
      </w:r>
      <w:r w:rsidR="00CB7D38" w:rsidRPr="000D09E6">
        <w:rPr>
          <w:i/>
          <w:iCs/>
        </w:rPr>
        <w:t>special</w:t>
      </w:r>
      <w:r w:rsidR="00CB7D38">
        <w:t>)</w:t>
      </w:r>
      <w:r>
        <w:t xml:space="preserve"> allows its current value to be shared among the functions that use it.</w:t>
      </w:r>
      <w:r w:rsidR="00736C67">
        <w:t xml:space="preserve">  </w:t>
      </w:r>
      <w:r w:rsidR="00CB7D38">
        <w:t>A</w:t>
      </w:r>
      <w:r w:rsidR="00736C67">
        <w:t xml:space="preserve">ny special variable must be so declared inside of a </w:t>
      </w:r>
      <w:r w:rsidR="00736C67" w:rsidRPr="002349E4">
        <w:rPr>
          <w:i/>
          <w:iCs/>
        </w:rPr>
        <w:t>let</w:t>
      </w:r>
      <w:r w:rsidR="00736C67">
        <w:t xml:space="preserve"> </w:t>
      </w:r>
      <w:r w:rsidR="00957C3E">
        <w:t xml:space="preserve">or </w:t>
      </w:r>
      <w:r w:rsidR="00957C3E" w:rsidRPr="000D09E6">
        <w:rPr>
          <w:i/>
          <w:iCs/>
        </w:rPr>
        <w:t>do</w:t>
      </w:r>
      <w:r w:rsidR="00957C3E">
        <w:t xml:space="preserve"> </w:t>
      </w:r>
      <w:r w:rsidR="00736C67">
        <w:t>statement.</w:t>
      </w:r>
    </w:p>
    <w:p w14:paraId="661C5664" w14:textId="77777777" w:rsidR="000D09E6" w:rsidRDefault="000D09E6" w:rsidP="00A3102D">
      <w:pPr>
        <w:pStyle w:val="NoSpacing"/>
      </w:pPr>
    </w:p>
    <w:p w14:paraId="725EDB99" w14:textId="77777777" w:rsidR="00A46785" w:rsidRDefault="00A46785" w:rsidP="00580310">
      <w:pPr>
        <w:pStyle w:val="Heading2"/>
      </w:pPr>
      <w:bookmarkStart w:id="35" w:name="_Toc206658666"/>
      <w:r>
        <w:t>Parameter Lists</w:t>
      </w:r>
      <w:bookmarkEnd w:id="35"/>
    </w:p>
    <w:p w14:paraId="3C1B8181" w14:textId="77777777" w:rsidR="00A87F16" w:rsidRDefault="00A87F16" w:rsidP="00580310">
      <w:pPr>
        <w:pStyle w:val="NoSpacing"/>
      </w:pPr>
    </w:p>
    <w:p w14:paraId="064414B3" w14:textId="3BFD9039" w:rsidR="00F65FFF" w:rsidRDefault="001510FC" w:rsidP="00580310">
      <w:pPr>
        <w:pStyle w:val="NoSpacing"/>
      </w:pPr>
      <w:r>
        <w:t>Each action precondition and effect,</w:t>
      </w:r>
      <w:r w:rsidR="00A46785">
        <w:t xml:space="preserve"> </w:t>
      </w:r>
      <w:r>
        <w:t xml:space="preserve">as well as every </w:t>
      </w:r>
      <w:r w:rsidRPr="00D91204">
        <w:rPr>
          <w:i/>
        </w:rPr>
        <w:t>quantified</w:t>
      </w:r>
      <w:r>
        <w:t xml:space="preserve"> logical statement</w:t>
      </w:r>
      <w:r w:rsidR="00A46785">
        <w:t xml:space="preserve"> </w:t>
      </w:r>
      <w:r>
        <w:t>has a parameter list</w:t>
      </w:r>
      <w:r w:rsidR="00A46785">
        <w:t xml:space="preserve"> which tell</w:t>
      </w:r>
      <w:r>
        <w:t>s</w:t>
      </w:r>
      <w:r w:rsidR="00A46785">
        <w:t xml:space="preserve"> the planner how to process </w:t>
      </w:r>
      <w:r>
        <w:t xml:space="preserve">the variables appearing in those </w:t>
      </w:r>
      <w:r w:rsidR="00B1517D">
        <w:t>statements</w:t>
      </w:r>
      <w:r>
        <w:t xml:space="preserve">.  In the jugs example above, the fill action has a parameter list for the precondition, </w:t>
      </w:r>
      <w:r w:rsidRPr="001510FC">
        <w:rPr>
          <w:rFonts w:cstheme="minorHAnsi"/>
          <w:szCs w:val="32"/>
        </w:rPr>
        <w:t xml:space="preserve">namely </w:t>
      </w:r>
      <w:r w:rsidR="001C2D71">
        <w:rPr>
          <w:rFonts w:cstheme="minorHAnsi"/>
          <w:szCs w:val="32"/>
        </w:rPr>
        <w:t>(?jug jug</w:t>
      </w:r>
      <w:r w:rsidRPr="00580310">
        <w:rPr>
          <w:rFonts w:cstheme="minorHAnsi"/>
          <w:szCs w:val="32"/>
        </w:rPr>
        <w:t>)</w:t>
      </w:r>
      <w:r>
        <w:rPr>
          <w:rFonts w:cstheme="minorHAnsi"/>
          <w:szCs w:val="32"/>
        </w:rPr>
        <w:t>,</w:t>
      </w:r>
      <w:r>
        <w:t xml:space="preserve"> and for the effect </w:t>
      </w:r>
      <w:r>
        <w:rPr>
          <w:rFonts w:cstheme="minorHAnsi"/>
          <w:szCs w:val="32"/>
        </w:rPr>
        <w:t>(?jug $</w:t>
      </w:r>
      <w:r w:rsidR="007F0089">
        <w:rPr>
          <w:rFonts w:cstheme="minorHAnsi"/>
          <w:szCs w:val="32"/>
        </w:rPr>
        <w:t>cap</w:t>
      </w:r>
      <w:r>
        <w:rPr>
          <w:rFonts w:cstheme="minorHAnsi"/>
          <w:szCs w:val="32"/>
        </w:rPr>
        <w:t>)</w:t>
      </w:r>
      <w:r>
        <w:t xml:space="preserve">.  </w:t>
      </w:r>
      <w:r w:rsidR="00D46C64">
        <w:t xml:space="preserve">The presentation format in a </w:t>
      </w:r>
      <w:r w:rsidR="00381598">
        <w:t xml:space="preserve">precondition </w:t>
      </w:r>
      <w:r w:rsidR="00D46C64">
        <w:t xml:space="preserve">parameter list is always </w:t>
      </w:r>
      <w:r w:rsidR="008E1573">
        <w:t>zero</w:t>
      </w:r>
      <w:r w:rsidR="00D46C64">
        <w:t xml:space="preserve"> or more v</w:t>
      </w:r>
      <w:r w:rsidR="007F0089">
        <w:t>ariables followed by their type.</w:t>
      </w:r>
      <w:r w:rsidR="00381598">
        <w:t xml:space="preserve">  The presentation format in an effect parameter list is always a simple list of zero or more variables.</w:t>
      </w:r>
      <w:r w:rsidR="008E1573">
        <w:t xml:space="preserve">  An empty </w:t>
      </w:r>
      <w:r w:rsidR="00C827C7">
        <w:t xml:space="preserve">precondition </w:t>
      </w:r>
      <w:r w:rsidR="008E1573">
        <w:t xml:space="preserve">parameter list means execute the body of the action only once, </w:t>
      </w:r>
      <w:r w:rsidR="00C827C7">
        <w:t xml:space="preserve">if </w:t>
      </w:r>
      <w:r w:rsidR="008E1573">
        <w:t>the precondition is simply (always-true).</w:t>
      </w:r>
      <w:r w:rsidR="007F0089">
        <w:t xml:space="preserve">  The order of variable-type presentations in a precondition or quantified statement is arbitrary,</w:t>
      </w:r>
      <w:r w:rsidR="00D46C64">
        <w:t xml:space="preserve"> but the order</w:t>
      </w:r>
      <w:r w:rsidR="00381598">
        <w:t xml:space="preserve"> of variables</w:t>
      </w:r>
      <w:r w:rsidR="00D46C64">
        <w:t xml:space="preserve"> </w:t>
      </w:r>
      <w:r w:rsidR="007F0089">
        <w:t>in an effect determines the order of the variable instantiations printed out in the steps of a solution</w:t>
      </w:r>
      <w:r w:rsidR="00D46C64">
        <w:t>.</w:t>
      </w:r>
      <w:r w:rsidR="007F0089">
        <w:t xml:space="preserve">  The </w:t>
      </w:r>
      <w:r w:rsidR="00875118">
        <w:lastRenderedPageBreak/>
        <w:t>printout</w:t>
      </w:r>
      <w:r w:rsidR="007F0089">
        <w:t xml:space="preserve"> of a step like (fill jug1 5) means fill jug1 to capacity 5, because that is the user-specified order</w:t>
      </w:r>
      <w:r w:rsidR="00875118">
        <w:t xml:space="preserve"> and meaning</w:t>
      </w:r>
      <w:r w:rsidR="007F0089">
        <w:t xml:space="preserve"> of variables in the effect parameter list</w:t>
      </w:r>
      <w:r w:rsidR="00C827C7">
        <w:t xml:space="preserve"> above</w:t>
      </w:r>
      <w:r w:rsidR="007F0089">
        <w:t>.</w:t>
      </w:r>
      <w:r w:rsidR="00C827C7">
        <w:t xml:space="preserve">  Note that the variables appearing in an effect parameter list can come from either the precondition or the effect.</w:t>
      </w:r>
      <w:r w:rsidR="005120D0">
        <w:t xml:space="preserve">  Complex type</w:t>
      </w:r>
      <w:r w:rsidR="001C2D71">
        <w:t xml:space="preserve">s expressed via the </w:t>
      </w:r>
      <w:r w:rsidR="001C2D71" w:rsidRPr="001C2D71">
        <w:rPr>
          <w:i/>
        </w:rPr>
        <w:t>either</w:t>
      </w:r>
      <w:r w:rsidR="005120D0">
        <w:t xml:space="preserve"> construct are also allowed in </w:t>
      </w:r>
      <w:r w:rsidR="00381598">
        <w:t xml:space="preserve">precondition </w:t>
      </w:r>
      <w:r w:rsidR="005120D0">
        <w:t>parameter lists—eg, (</w:t>
      </w:r>
      <w:r w:rsidR="00875118">
        <w:t>(</w:t>
      </w:r>
      <w:r w:rsidR="005120D0">
        <w:t>?</w:t>
      </w:r>
      <w:r w:rsidR="002916EE">
        <w:t>pet</w:t>
      </w:r>
      <w:r w:rsidR="00875118">
        <w:t>1 ?pet2)</w:t>
      </w:r>
      <w:r w:rsidR="005120D0">
        <w:t xml:space="preserve"> (either </w:t>
      </w:r>
      <w:r w:rsidR="002916EE">
        <w:t>dog cat pig</w:t>
      </w:r>
      <w:r w:rsidR="005120D0">
        <w:t>)</w:t>
      </w:r>
      <w:r w:rsidR="00875118">
        <w:t xml:space="preserve"> ?owner owner</w:t>
      </w:r>
      <w:r w:rsidR="005120D0">
        <w:t>)</w:t>
      </w:r>
      <w:r w:rsidR="002916EE">
        <w:t>.</w:t>
      </w:r>
    </w:p>
    <w:p w14:paraId="7CDABA8A" w14:textId="77777777" w:rsidR="00F65FFF" w:rsidRDefault="00F65FFF" w:rsidP="00580310">
      <w:pPr>
        <w:pStyle w:val="NoSpacing"/>
      </w:pPr>
    </w:p>
    <w:p w14:paraId="6E334414" w14:textId="7D442454" w:rsidR="00395665" w:rsidRDefault="001269F1" w:rsidP="00580310">
      <w:pPr>
        <w:pStyle w:val="NoSpacing"/>
      </w:pPr>
      <w:r>
        <w:t xml:space="preserve">As a general rule, every </w:t>
      </w:r>
      <w:r w:rsidR="001C2D71">
        <w:t>generated variable (?</w:t>
      </w:r>
      <w:r>
        <w:t xml:space="preserve">) must </w:t>
      </w:r>
      <w:r w:rsidR="003A48E0">
        <w:t xml:space="preserve">be </w:t>
      </w:r>
      <w:r w:rsidR="001C2D71">
        <w:t>parameterized</w:t>
      </w:r>
      <w:r>
        <w:t xml:space="preserve"> before it is subsequently used in a logical statement.  </w:t>
      </w:r>
      <w:r w:rsidR="007A5F71">
        <w:t>Thus, a</w:t>
      </w:r>
      <w:r>
        <w:t xml:space="preserve"> </w:t>
      </w:r>
      <w:r w:rsidR="00381598">
        <w:t xml:space="preserve">precondition </w:t>
      </w:r>
      <w:r>
        <w:t xml:space="preserve">parameter list establishes </w:t>
      </w:r>
      <w:r w:rsidR="003A48E0">
        <w:t>a</w:t>
      </w:r>
      <w:r>
        <w:t xml:space="preserve"> </w:t>
      </w:r>
      <w:r w:rsidRPr="00C2135B">
        <w:rPr>
          <w:i/>
        </w:rPr>
        <w:t>scope</w:t>
      </w:r>
      <w:r>
        <w:t xml:space="preserve"> in which </w:t>
      </w:r>
      <w:r w:rsidR="003A48E0">
        <w:t>its</w:t>
      </w:r>
      <w:r>
        <w:t xml:space="preserve"> variable</w:t>
      </w:r>
      <w:r w:rsidR="003A48E0">
        <w:t>s</w:t>
      </w:r>
      <w:r>
        <w:t xml:space="preserve"> can </w:t>
      </w:r>
      <w:r w:rsidR="001C2D71">
        <w:t>appear in an action prec</w:t>
      </w:r>
      <w:r w:rsidR="00606349">
        <w:t>ondition, effect, or quantified formula</w:t>
      </w:r>
      <w:r>
        <w:t>.</w:t>
      </w:r>
      <w:r w:rsidR="00F65FFF">
        <w:t xml:space="preserve">  </w:t>
      </w:r>
      <w:r w:rsidR="007A5F71">
        <w:t xml:space="preserve">Fluent variables </w:t>
      </w:r>
      <w:r w:rsidR="00606349">
        <w:t>($) will never appear in a precondition or quantified formula</w:t>
      </w:r>
      <w:r w:rsidR="0003293C">
        <w:t xml:space="preserve"> parameter list</w:t>
      </w:r>
      <w:r w:rsidR="00606349">
        <w:t>, since</w:t>
      </w:r>
      <w:r w:rsidR="00341C55">
        <w:t xml:space="preserve"> their values are not generated. </w:t>
      </w:r>
      <w:r w:rsidR="00606349">
        <w:t xml:space="preserve"> </w:t>
      </w:r>
      <w:r w:rsidR="00341C55">
        <w:t>T</w:t>
      </w:r>
      <w:r w:rsidR="00606349">
        <w:t xml:space="preserve">heir binding </w:t>
      </w:r>
      <w:r w:rsidR="00875118">
        <w:t>is always</w:t>
      </w:r>
      <w:r w:rsidR="00606349">
        <w:t xml:space="preserve"> established through the use of the </w:t>
      </w:r>
      <w:r w:rsidR="00606349" w:rsidRPr="00606349">
        <w:rPr>
          <w:i/>
        </w:rPr>
        <w:t>bind</w:t>
      </w:r>
      <w:r w:rsidR="00606349">
        <w:t xml:space="preserve"> operator.  </w:t>
      </w:r>
      <w:r w:rsidR="00F65FFF">
        <w:t>However</w:t>
      </w:r>
      <w:r w:rsidR="0033633A">
        <w:t>,</w:t>
      </w:r>
      <w:r w:rsidR="00F65FFF">
        <w:t xml:space="preserve"> </w:t>
      </w:r>
      <w:r w:rsidR="00606349">
        <w:t>fluent</w:t>
      </w:r>
      <w:r w:rsidR="00F65FFF">
        <w:t xml:space="preserve"> variables </w:t>
      </w:r>
      <w:r w:rsidR="0033633A">
        <w:t xml:space="preserve">can appear </w:t>
      </w:r>
      <w:r w:rsidR="00606349">
        <w:t>in action effect</w:t>
      </w:r>
      <w:r w:rsidR="0003293C">
        <w:t xml:space="preserve"> parameter lists</w:t>
      </w:r>
      <w:r w:rsidR="0033633A">
        <w:t xml:space="preserve"> to control how solution steps are printed, as mentioned above</w:t>
      </w:r>
      <w:r w:rsidR="004D1512">
        <w:t xml:space="preserve">.  </w:t>
      </w:r>
    </w:p>
    <w:p w14:paraId="3FC7AE86" w14:textId="77777777" w:rsidR="000876FB" w:rsidRDefault="000876FB" w:rsidP="00580310">
      <w:pPr>
        <w:pStyle w:val="NoSpacing"/>
      </w:pPr>
    </w:p>
    <w:p w14:paraId="6A7F1CE0" w14:textId="19D0BAFC" w:rsidR="00395665" w:rsidRDefault="0033633A" w:rsidP="00580310">
      <w:pPr>
        <w:pStyle w:val="NoSpacing"/>
      </w:pPr>
      <w:r>
        <w:t>I</w:t>
      </w:r>
      <w:r w:rsidR="001331CE">
        <w:t>n the case of overlapping types</w:t>
      </w:r>
      <w:r w:rsidR="00663ABB">
        <w:t>, as in a blocks world parameter list like (?block block ?</w:t>
      </w:r>
      <w:r w:rsidR="00B6507F">
        <w:t>support</w:t>
      </w:r>
      <w:r w:rsidR="00663ABB">
        <w:t xml:space="preserve"> </w:t>
      </w:r>
      <w:r w:rsidR="00B6507F">
        <w:t>support</w:t>
      </w:r>
      <w:r w:rsidR="00663ABB">
        <w:t>)</w:t>
      </w:r>
      <w:r w:rsidR="004B6CCC">
        <w:t>,</w:t>
      </w:r>
      <w:r w:rsidR="003A48E0">
        <w:t xml:space="preserve"> some </w:t>
      </w:r>
      <w:r w:rsidR="00B6507F">
        <w:t>support</w:t>
      </w:r>
      <w:r w:rsidR="00957C3E">
        <w:t xml:space="preserve">s </w:t>
      </w:r>
      <w:r w:rsidR="003A48E0">
        <w:t>are blocks</w:t>
      </w:r>
      <w:r w:rsidR="00DD4F1E">
        <w:t xml:space="preserve"> (all supports except the table T)</w:t>
      </w:r>
      <w:r w:rsidR="004B6CCC">
        <w:t xml:space="preserve"> and </w:t>
      </w:r>
      <w:r>
        <w:t>all</w:t>
      </w:r>
      <w:r w:rsidR="004B6CCC">
        <w:t xml:space="preserve"> blocks ar</w:t>
      </w:r>
      <w:r>
        <w:t xml:space="preserve">e </w:t>
      </w:r>
      <w:r w:rsidR="00B6507F">
        <w:t>support</w:t>
      </w:r>
      <w:r w:rsidR="00957C3E">
        <w:t>s</w:t>
      </w:r>
      <w:r>
        <w:t>.  For this situation</w:t>
      </w:r>
      <w:r w:rsidR="00DD4F1E">
        <w:t xml:space="preserve">, the default is to </w:t>
      </w:r>
      <w:r w:rsidR="00935CE4">
        <w:t>generate only relevant combinations of a block and a support—eg, (A B) or (A T), but not (T A) or (T T)</w:t>
      </w:r>
      <w:r w:rsidR="009F5AB1">
        <w:t xml:space="preserve"> or (A A)</w:t>
      </w:r>
      <w:r w:rsidR="00935CE4">
        <w:t>—for checking in an action rule.</w:t>
      </w:r>
      <w:r w:rsidR="00663ABB">
        <w:t xml:space="preserve"> </w:t>
      </w:r>
      <w:r w:rsidR="009F5AB1">
        <w:t xml:space="preserve"> For example, i</w:t>
      </w:r>
      <w:r w:rsidR="00935CE4">
        <w:t xml:space="preserve">n the default case, there is no need to </w:t>
      </w:r>
      <w:r w:rsidR="00380D69">
        <w:t>include a statement like (different ?block ?</w:t>
      </w:r>
      <w:r w:rsidR="00B6507F">
        <w:t>support</w:t>
      </w:r>
      <w:r w:rsidR="00380D69">
        <w:t xml:space="preserve">) </w:t>
      </w:r>
      <w:r w:rsidR="00935CE4">
        <w:t>in the body of a rule</w:t>
      </w:r>
      <w:r w:rsidR="00380D69">
        <w:t>.</w:t>
      </w:r>
    </w:p>
    <w:p w14:paraId="2983A12E" w14:textId="77777777" w:rsidR="00D46C64" w:rsidRDefault="00D46C64" w:rsidP="00580310">
      <w:pPr>
        <w:pStyle w:val="NoSpacing"/>
      </w:pPr>
    </w:p>
    <w:p w14:paraId="39CB3974" w14:textId="77777777" w:rsidR="00C4465C" w:rsidRDefault="00D46C64" w:rsidP="00580310">
      <w:pPr>
        <w:pStyle w:val="NoSpacing"/>
      </w:pPr>
      <w:r>
        <w:t xml:space="preserve">Whenever the precondition of an action is satisfied </w:t>
      </w:r>
      <w:r w:rsidR="007F78DC">
        <w:t>for a particular instantiation of its variables, those instantiations are then available for use in the action’s effect.  In the jugs example, all of the precondition variable instantiations for ?jug, $amt, and $cap are automatically passed to the effect, and therefore do not need to appear in the effect parameter list</w:t>
      </w:r>
      <w:r w:rsidR="00D216A0">
        <w:t xml:space="preserve">, unless needed to </w:t>
      </w:r>
      <w:r w:rsidR="00380D69">
        <w:t>appropriately print out</w:t>
      </w:r>
      <w:r w:rsidR="00D216A0">
        <w:t xml:space="preserve"> solution steps</w:t>
      </w:r>
      <w:r w:rsidR="007F78DC">
        <w:t>.</w:t>
      </w:r>
    </w:p>
    <w:p w14:paraId="4467E584" w14:textId="77777777" w:rsidR="00341C55" w:rsidRDefault="00341C55" w:rsidP="00580310">
      <w:pPr>
        <w:pStyle w:val="NoSpacing"/>
      </w:pPr>
    </w:p>
    <w:p w14:paraId="1289C7AE" w14:textId="4A4AED32" w:rsidR="00341C55" w:rsidRDefault="002A690B" w:rsidP="009F5AB1">
      <w:pPr>
        <w:pStyle w:val="NoSpacing"/>
      </w:pPr>
      <w:r>
        <w:lastRenderedPageBreak/>
        <w:t>Wouldwork has several available strategies for generating variables, depending on the requirements of the problem.  The default strategy</w:t>
      </w:r>
      <w:r w:rsidR="00C61426">
        <w:t xml:space="preserve">, previously summarized in Part 1: </w:t>
      </w:r>
      <w:r w:rsidR="00C61426" w:rsidRPr="00AF761C">
        <w:rPr>
          <w:i/>
        </w:rPr>
        <w:t>Specifying Possible Actions</w:t>
      </w:r>
      <w:r w:rsidR="00C61426">
        <w:t>, effectively generates</w:t>
      </w:r>
      <w:r w:rsidR="00DD4F1E">
        <w:t xml:space="preserve"> a list of all possible instantiations of each variable, but culls the list to include only unique instantiations.  That is, no two variables will be instantiated with the same value.  This comports with the common intuition that </w:t>
      </w:r>
      <w:r w:rsidR="00935CE4">
        <w:t>we give different names</w:t>
      </w:r>
      <w:r w:rsidR="009F5AB1">
        <w:t xml:space="preserve"> (in this case variable names)</w:t>
      </w:r>
      <w:r w:rsidR="00935CE4">
        <w:t xml:space="preserve"> to different objects</w:t>
      </w:r>
      <w:r w:rsidR="009F5AB1">
        <w:t xml:space="preserve"> (as values)</w:t>
      </w:r>
      <w:r w:rsidR="00935CE4">
        <w:t>.</w:t>
      </w:r>
      <w:r w:rsidR="00C61426">
        <w:t xml:space="preserve">  </w:t>
      </w:r>
      <w:r w:rsidR="00F75BFF">
        <w:t xml:space="preserve">For example if the parameter list is </w:t>
      </w:r>
      <w:r w:rsidR="00F75BFF" w:rsidRPr="003F41E1">
        <w:t>(?block block</w:t>
      </w:r>
      <w:r w:rsidR="00F75BFF">
        <w:t xml:space="preserve"> (?block-support </w:t>
      </w:r>
      <w:r w:rsidR="00F75BFF" w:rsidRPr="003F41E1">
        <w:t>?</w:t>
      </w:r>
      <w:r w:rsidR="00B6507F">
        <w:t>support</w:t>
      </w:r>
      <w:r w:rsidR="00F75BFF">
        <w:t>)</w:t>
      </w:r>
      <w:r w:rsidR="00F75BFF" w:rsidRPr="003F41E1">
        <w:t xml:space="preserve"> </w:t>
      </w:r>
      <w:r w:rsidR="00B6507F">
        <w:t>support</w:t>
      </w:r>
      <w:r w:rsidR="00F75BFF" w:rsidRPr="003F41E1">
        <w:t>)</w:t>
      </w:r>
      <w:r w:rsidR="00F75BFF">
        <w:t xml:space="preserve">, </w:t>
      </w:r>
      <w:r w:rsidR="00255969">
        <w:t>there are three generating variables—?block, ?block-support, and ?</w:t>
      </w:r>
      <w:r w:rsidR="00B6507F">
        <w:t>support</w:t>
      </w:r>
      <w:r w:rsidR="00255969">
        <w:t xml:space="preserve">—each of which can be instantiated with </w:t>
      </w:r>
      <w:r w:rsidR="00076EB0">
        <w:t xml:space="preserve">any of the </w:t>
      </w:r>
      <w:r w:rsidR="00255969">
        <w:t>instances from their respective types—block</w:t>
      </w:r>
      <w:r w:rsidR="00935CE4">
        <w:t xml:space="preserve"> (A B C)</w:t>
      </w:r>
      <w:r w:rsidR="00255969">
        <w:t xml:space="preserve">, </w:t>
      </w:r>
      <w:r w:rsidR="00957C3E">
        <w:t>block-support</w:t>
      </w:r>
      <w:r w:rsidR="00935CE4">
        <w:t xml:space="preserve"> (A B C T)</w:t>
      </w:r>
      <w:r w:rsidR="00255969">
        <w:t xml:space="preserve">, and </w:t>
      </w:r>
      <w:r w:rsidR="00B6507F">
        <w:t>support</w:t>
      </w:r>
      <w:r w:rsidR="00935CE4">
        <w:t xml:space="preserve"> (A B C T)</w:t>
      </w:r>
      <w:r w:rsidR="00255969">
        <w:t xml:space="preserve">.  </w:t>
      </w:r>
      <w:r w:rsidR="00076EB0">
        <w:t>Therefore</w:t>
      </w:r>
      <w:r w:rsidR="00935CE4">
        <w:t xml:space="preserve"> by default</w:t>
      </w:r>
      <w:r w:rsidR="00076EB0">
        <w:t>, instantiations for the three variables are generated from the</w:t>
      </w:r>
      <w:r w:rsidR="00935CE4">
        <w:t xml:space="preserve"> full</w:t>
      </w:r>
      <w:r w:rsidR="00076EB0">
        <w:t xml:space="preserve"> cross-product of (block X </w:t>
      </w:r>
      <w:r w:rsidR="00957C3E">
        <w:t>block-</w:t>
      </w:r>
      <w:r w:rsidR="00076EB0">
        <w:t xml:space="preserve">support X </w:t>
      </w:r>
      <w:r w:rsidR="00B6507F">
        <w:t>support</w:t>
      </w:r>
      <w:r w:rsidR="00076EB0">
        <w:t>)</w:t>
      </w:r>
      <w:r w:rsidR="00935CE4">
        <w:t xml:space="preserve">minus any duplication of values = </w:t>
      </w:r>
      <w:r w:rsidR="009F5AB1">
        <w:t>((A B C) (A B T) (A C B) (A C T) (A T B) (A T C) (B A C) (B A T) (B C A) (B C T) (B T A) (B T C) (C A B) (C A T) (C B A) (C B T) (C T A) (C T B)).</w:t>
      </w:r>
      <w:r w:rsidR="003059A2">
        <w:t xml:space="preserve">  </w:t>
      </w:r>
      <w:r w:rsidR="00867C81">
        <w:t xml:space="preserve">The action rule or quantified formula is then </w:t>
      </w:r>
      <w:r w:rsidR="00337404">
        <w:t>checked</w:t>
      </w:r>
      <w:r w:rsidR="00867C81">
        <w:t xml:space="preserve"> for each such instantiation of the three (?) variables.</w:t>
      </w:r>
    </w:p>
    <w:p w14:paraId="4ABE197B" w14:textId="77777777" w:rsidR="00337404" w:rsidRDefault="00337404" w:rsidP="00CF59FC">
      <w:pPr>
        <w:pStyle w:val="NoSpacing"/>
      </w:pPr>
    </w:p>
    <w:p w14:paraId="79E45128" w14:textId="7B602FBE" w:rsidR="00337404" w:rsidRDefault="00337404" w:rsidP="00CF59FC">
      <w:pPr>
        <w:pStyle w:val="NoSpacing"/>
      </w:pPr>
      <w:r>
        <w:t xml:space="preserve">For some problems it may be possible to reduce the number of instantiations to be checked by considering only different </w:t>
      </w:r>
      <w:r w:rsidRPr="00D91204">
        <w:rPr>
          <w:i/>
        </w:rPr>
        <w:t>combinations</w:t>
      </w:r>
      <w:r>
        <w:t xml:space="preserve"> of </w:t>
      </w:r>
      <w:r w:rsidR="00DA6F77">
        <w:t xml:space="preserve">the variable types.  To generate combinations, insert it as a keyword at the front of the parameter list like so:  </w:t>
      </w:r>
      <w:r w:rsidR="00DA6F77" w:rsidRPr="003F41E1">
        <w:t>(</w:t>
      </w:r>
      <w:r w:rsidR="00DA6F77">
        <w:t xml:space="preserve">combinations </w:t>
      </w:r>
      <w:r w:rsidR="00DA6F77" w:rsidRPr="003F41E1">
        <w:t>?block</w:t>
      </w:r>
      <w:r w:rsidR="009F5AB1">
        <w:t>1</w:t>
      </w:r>
      <w:r w:rsidR="00DA6F77" w:rsidRPr="003F41E1">
        <w:t xml:space="preserve"> block</w:t>
      </w:r>
      <w:r w:rsidR="00DA6F77">
        <w:t xml:space="preserve"> </w:t>
      </w:r>
      <w:r w:rsidR="009F5AB1">
        <w:t>?block2 block).</w:t>
      </w:r>
      <w:r w:rsidR="00DB5F2A">
        <w:t xml:space="preserve">  Now only </w:t>
      </w:r>
      <w:r w:rsidR="00B10513">
        <w:t>different</w:t>
      </w:r>
      <w:r w:rsidR="00DB5F2A">
        <w:t xml:space="preserve"> combination</w:t>
      </w:r>
      <w:r w:rsidR="00B10513">
        <w:t>s</w:t>
      </w:r>
      <w:r w:rsidR="00DB5F2A">
        <w:t xml:space="preserve"> of instances will be generated—namely,</w:t>
      </w:r>
      <w:r w:rsidR="009F5AB1">
        <w:t xml:space="preserve"> ((A B) (A C) (B C), greatly reducing the number of instantiations to be checked in a rule.</w:t>
      </w:r>
      <w:r w:rsidR="00972A3A">
        <w:t xml:space="preserve">  Specifying </w:t>
      </w:r>
      <w:r w:rsidR="00972A3A" w:rsidRPr="002349E4">
        <w:rPr>
          <w:i/>
          <w:iCs/>
        </w:rPr>
        <w:t>combinations</w:t>
      </w:r>
      <w:r w:rsidR="00972A3A">
        <w:t xml:space="preserve"> usually only makes sense if there are at least two variables of the same type.</w:t>
      </w:r>
    </w:p>
    <w:p w14:paraId="55A36502" w14:textId="694706A6" w:rsidR="009F5AB1" w:rsidRDefault="009F5AB1" w:rsidP="00CF59FC">
      <w:pPr>
        <w:pStyle w:val="NoSpacing"/>
      </w:pPr>
    </w:p>
    <w:p w14:paraId="64D6F6FA" w14:textId="7AF74D30" w:rsidR="009F5AB1" w:rsidRDefault="009F5AB1" w:rsidP="00CF59FC">
      <w:pPr>
        <w:pStyle w:val="NoSpacing"/>
      </w:pPr>
      <w:r>
        <w:t xml:space="preserve">Alternately, the full cross-product of all variables can always be specified with the keyword </w:t>
      </w:r>
      <w:r w:rsidRPr="002349E4">
        <w:rPr>
          <w:i/>
          <w:iCs/>
        </w:rPr>
        <w:t>products</w:t>
      </w:r>
      <w:r>
        <w:t xml:space="preserve"> at the front of the parameter list like so:  (products ?digit1 digit ?digit2 digit).  Now, all possible combinations of two digits</w:t>
      </w:r>
      <w:r w:rsidR="00972A3A">
        <w:t>, including when ?digit1 = ?digit2,</w:t>
      </w:r>
      <w:r>
        <w:t xml:space="preserve"> will be generated and checked in the rule.</w:t>
      </w:r>
    </w:p>
    <w:p w14:paraId="470A64B1" w14:textId="77777777" w:rsidR="00DB5F2A" w:rsidRDefault="00DB5F2A" w:rsidP="00CF59FC">
      <w:pPr>
        <w:pStyle w:val="NoSpacing"/>
      </w:pPr>
    </w:p>
    <w:p w14:paraId="74C5A933" w14:textId="6FED244A" w:rsidR="00DB5F2A" w:rsidRDefault="00DE563F" w:rsidP="00CF59FC">
      <w:pPr>
        <w:pStyle w:val="NoSpacing"/>
      </w:pPr>
      <w:r>
        <w:lastRenderedPageBreak/>
        <w:t>On other occasions</w:t>
      </w:r>
      <w:r w:rsidR="00606225">
        <w:t xml:space="preserve">, it is useful to simply generate </w:t>
      </w:r>
      <w:r w:rsidR="00606225" w:rsidRPr="00314AC5">
        <w:rPr>
          <w:i/>
        </w:rPr>
        <w:t>dot-products</w:t>
      </w:r>
      <w:r w:rsidR="00606225">
        <w:t xml:space="preserve"> from the variable types, </w:t>
      </w:r>
      <w:r w:rsidR="00314AC5">
        <w:t>such that</w:t>
      </w:r>
      <w:r w:rsidR="00606225">
        <w:t xml:space="preserve"> one instance is selected</w:t>
      </w:r>
      <w:r w:rsidR="00314AC5">
        <w:t xml:space="preserve"> progressively from each type.</w:t>
      </w:r>
      <w:r w:rsidR="00C60E13">
        <w:t xml:space="preserve">  Progressive generation is often useful for associating items with attributes.</w:t>
      </w:r>
      <w:r w:rsidR="00314AC5">
        <w:t xml:space="preserve">  </w:t>
      </w:r>
      <w:r w:rsidR="009F5AB1">
        <w:t>U</w:t>
      </w:r>
      <w:r w:rsidR="00314AC5">
        <w:t>se the keyword</w:t>
      </w:r>
      <w:r w:rsidR="009F5AB1">
        <w:t xml:space="preserve"> </w:t>
      </w:r>
      <w:r w:rsidR="009F5AB1" w:rsidRPr="002349E4">
        <w:rPr>
          <w:i/>
          <w:iCs/>
        </w:rPr>
        <w:t>dot-products</w:t>
      </w:r>
      <w:r w:rsidR="00314AC5">
        <w:t xml:space="preserve"> to </w:t>
      </w:r>
      <w:r w:rsidR="00961478">
        <w:t>specify</w:t>
      </w:r>
      <w:r w:rsidR="00314AC5">
        <w:t xml:space="preserve"> </w:t>
      </w:r>
      <w:r w:rsidR="009F5AB1">
        <w:t xml:space="preserve">this </w:t>
      </w:r>
      <w:r w:rsidR="002112D4">
        <w:t>generation strategy:  (dot-products</w:t>
      </w:r>
      <w:r w:rsidR="00C60E13">
        <w:t xml:space="preserve"> ?obj object ?pos position).  Here, each object will be paired with </w:t>
      </w:r>
      <w:r w:rsidR="00055B42">
        <w:t>a corresponding position—eg, ((</w:t>
      </w:r>
      <w:r w:rsidR="00E02FDE">
        <w:t>OBJ</w:t>
      </w:r>
      <w:r w:rsidR="00055B42">
        <w:t>1 (3 1))  (</w:t>
      </w:r>
      <w:r w:rsidR="00E02FDE">
        <w:t>OBJ</w:t>
      </w:r>
      <w:r w:rsidR="00055B42">
        <w:t>2 (1 1)  (</w:t>
      </w:r>
      <w:r w:rsidR="00E02FDE">
        <w:t>OBJ</w:t>
      </w:r>
      <w:r w:rsidR="00055B42">
        <w:t>3 (2 3)).</w:t>
      </w:r>
      <w:r w:rsidR="002112D4">
        <w:t xml:space="preserve">  </w:t>
      </w:r>
      <w:r w:rsidR="00055B42">
        <w:t>Note that</w:t>
      </w:r>
      <w:r w:rsidR="00961478">
        <w:t xml:space="preserve"> to generate dot-products</w:t>
      </w:r>
      <w:r w:rsidR="00055B42">
        <w:t xml:space="preserve"> the number of objects </w:t>
      </w:r>
      <w:r w:rsidR="00961478">
        <w:t>must be the same as the number of positions, since they are paired up one-to-one.</w:t>
      </w:r>
    </w:p>
    <w:p w14:paraId="6798CD17" w14:textId="2B5CEB0D" w:rsidR="00DE563F" w:rsidRDefault="00DE563F" w:rsidP="00CF59FC">
      <w:pPr>
        <w:pStyle w:val="NoSpacing"/>
      </w:pPr>
    </w:p>
    <w:p w14:paraId="26B20ABF" w14:textId="2AF807FE" w:rsidR="00DE563F" w:rsidRDefault="00DE563F" w:rsidP="00CF59FC">
      <w:pPr>
        <w:pStyle w:val="NoSpacing"/>
      </w:pPr>
      <w:r>
        <w:t>Finally, the user can specify that one or more variables are to be generated dynamically—ie, every time an action rule is invoked.  For this case, specify a variable type as a query function call that returns the list of values for that variable.  For example, instead of specifying a parameter list as (?field field ?word word), specify it as (?field (get-remaining-fields?) ?word (get-remaining-words?)).  Then write define-query functions named get-remaining-fields? and get-remaining-words? which return the remaining fields and words for instantiation in the action rule.  This may progressively reduce the number of instantiations for multiple invocations of the rule, but is ineffective if the rule is only executed once.</w:t>
      </w:r>
    </w:p>
    <w:p w14:paraId="5DF8EDA1" w14:textId="77777777" w:rsidR="00C4465C" w:rsidRDefault="00C4465C" w:rsidP="00580310">
      <w:pPr>
        <w:pStyle w:val="NoSpacing"/>
      </w:pPr>
    </w:p>
    <w:p w14:paraId="31C12D1B" w14:textId="77777777" w:rsidR="00C4465C" w:rsidRDefault="00C4465C" w:rsidP="00C4465C">
      <w:pPr>
        <w:pStyle w:val="Heading2"/>
      </w:pPr>
      <w:bookmarkStart w:id="36" w:name="_Toc206658667"/>
      <w:r>
        <w:t>Goals</w:t>
      </w:r>
      <w:bookmarkEnd w:id="36"/>
    </w:p>
    <w:p w14:paraId="5AEC22B3" w14:textId="77777777" w:rsidR="0090792F" w:rsidRDefault="0090792F" w:rsidP="00580310">
      <w:pPr>
        <w:pStyle w:val="NoSpacing"/>
      </w:pPr>
    </w:p>
    <w:p w14:paraId="2FFC0837" w14:textId="6D84A2C9" w:rsidR="00AF4F58" w:rsidRDefault="00C4465C" w:rsidP="00911157">
      <w:pPr>
        <w:pStyle w:val="NoSpacing"/>
      </w:pPr>
      <w:r>
        <w:t xml:space="preserve">A planning goal is a logical statement that evaluates to true or false </w:t>
      </w:r>
      <w:r w:rsidR="00972A3A">
        <w:t xml:space="preserve">(ie, T or NIL) </w:t>
      </w:r>
      <w:r>
        <w:t>when applied to a state.  Often it will simply consist of a conjunction of literals, all of which must be true to satisfy the goal.  Alternately, it can be a complex logical statement</w:t>
      </w:r>
      <w:r w:rsidR="00A50FAE">
        <w:t xml:space="preserve"> or query function</w:t>
      </w:r>
      <w:r>
        <w:t xml:space="preserve"> which expresses the conditions for recognizing when a situation is true.  Every state explored by the planner is checked against the goal condition to see if it satisfies the goal.  If it does, the planner stores that final state along with the path to that state as a solution.  Depending on whether the user is looking for the first </w:t>
      </w:r>
      <w:r w:rsidR="00911157">
        <w:t xml:space="preserve">solution </w:t>
      </w:r>
      <w:r>
        <w:t>or</w:t>
      </w:r>
      <w:r w:rsidR="00911157">
        <w:t xml:space="preserve"> </w:t>
      </w:r>
      <w:r w:rsidR="00972A3A">
        <w:t xml:space="preserve">additional </w:t>
      </w:r>
      <w:r>
        <w:t>solution</w:t>
      </w:r>
      <w:r w:rsidR="00972A3A">
        <w:t>s</w:t>
      </w:r>
      <w:r w:rsidR="006472EB">
        <w:t>,</w:t>
      </w:r>
      <w:r w:rsidR="00604C9A">
        <w:t xml:space="preserve"> </w:t>
      </w:r>
      <w:r>
        <w:t>planning will either exit or continue the search</w:t>
      </w:r>
      <w:r w:rsidR="00972A3A">
        <w:t>,</w:t>
      </w:r>
      <w:r>
        <w:t xml:space="preserve"> respectively.</w:t>
      </w:r>
    </w:p>
    <w:p w14:paraId="16DCA94D" w14:textId="2775A7CF" w:rsidR="00F64270" w:rsidRDefault="00F64270" w:rsidP="006068D4">
      <w:pPr>
        <w:pStyle w:val="NoSpacing"/>
      </w:pPr>
    </w:p>
    <w:p w14:paraId="0001299E" w14:textId="0AF9F0D0" w:rsidR="006068D4" w:rsidRDefault="00F64270" w:rsidP="002349E4">
      <w:pPr>
        <w:pStyle w:val="NoSpacing"/>
      </w:pPr>
      <w:r>
        <w:lastRenderedPageBreak/>
        <w:t xml:space="preserve">When solving an optimization problem that searches for a </w:t>
      </w:r>
      <w:r w:rsidRPr="0030252D">
        <w:rPr>
          <w:i/>
          <w:iCs/>
        </w:rPr>
        <w:t>min-value</w:t>
      </w:r>
      <w:r>
        <w:t xml:space="preserve"> or </w:t>
      </w:r>
      <w:r w:rsidRPr="0030252D">
        <w:rPr>
          <w:i/>
          <w:iCs/>
        </w:rPr>
        <w:t>max-value</w:t>
      </w:r>
      <w:r>
        <w:rPr>
          <w:i/>
          <w:iCs/>
        </w:rPr>
        <w:t xml:space="preserve"> </w:t>
      </w:r>
      <w:r>
        <w:t xml:space="preserve">state, a goal specification may be superfluous, since progressively better solutions are produced whenever a new state’s $objective-value is better </w:t>
      </w:r>
      <w:r w:rsidR="00B04F90">
        <w:t xml:space="preserve">than </w:t>
      </w:r>
      <w:r>
        <w:t xml:space="preserve">that of any older state.  </w:t>
      </w:r>
      <w:r w:rsidR="00B04F90">
        <w:t xml:space="preserve">Leave out the goal specification to tell Wouldwork there is no goal in such a case.  But if a goal is specified, min or max values will only be stored for goal states.  </w:t>
      </w:r>
      <w:r>
        <w:t>Solutions and best states are recorded separately</w:t>
      </w:r>
      <w:r w:rsidR="00D45118">
        <w:t>, and progressively</w:t>
      </w:r>
      <w:r>
        <w:t>.  While solutions are recorded in *solutions*, best states are recorded in *best-states*.</w:t>
      </w:r>
    </w:p>
    <w:p w14:paraId="2FD97125" w14:textId="77777777" w:rsidR="006068D4" w:rsidRPr="006068D4" w:rsidRDefault="006068D4" w:rsidP="006068D4">
      <w:pPr>
        <w:pStyle w:val="NoSpacing"/>
      </w:pPr>
    </w:p>
    <w:p w14:paraId="4A5D4936" w14:textId="77777777" w:rsidR="00EA420C" w:rsidRPr="00CD7C65" w:rsidRDefault="00081D0E" w:rsidP="006068D4">
      <w:pPr>
        <w:pStyle w:val="Heading2"/>
      </w:pPr>
      <w:bookmarkStart w:id="37" w:name="_Toc206658668"/>
      <w:r w:rsidRPr="00CD7C65">
        <w:t>Global Constraint</w:t>
      </w:r>
      <w:bookmarkEnd w:id="37"/>
    </w:p>
    <w:p w14:paraId="77CE71A8" w14:textId="77777777" w:rsidR="00EA420C" w:rsidRDefault="00EA420C" w:rsidP="00A3102D">
      <w:pPr>
        <w:pStyle w:val="NoSpacing"/>
      </w:pPr>
    </w:p>
    <w:p w14:paraId="45EB4074" w14:textId="27BE6B34" w:rsidR="00030BE2" w:rsidRDefault="00EA420C" w:rsidP="00205F17">
      <w:pPr>
        <w:pStyle w:val="NoSpacing"/>
      </w:pPr>
      <w:r>
        <w:t>The user may optionally specify a global constra</w:t>
      </w:r>
      <w:r w:rsidR="003429B1">
        <w:t>int (or multiple constraints AND-</w:t>
      </w:r>
      <w:r>
        <w:t>ed</w:t>
      </w:r>
      <w:r w:rsidR="003429B1">
        <w:t xml:space="preserve"> or OR-ed</w:t>
      </w:r>
      <w:r w:rsidR="007C3888">
        <w:t xml:space="preserve"> together).  A global constraint</w:t>
      </w:r>
      <w:r>
        <w:t xml:space="preserve"> place</w:t>
      </w:r>
      <w:r w:rsidR="007C3888">
        <w:t>s</w:t>
      </w:r>
      <w:r>
        <w:t xml:space="preserve"> unconditional restrictions</w:t>
      </w:r>
      <w:r w:rsidR="003429B1">
        <w:t xml:space="preserve"> (serving as a kill </w:t>
      </w:r>
      <w:r w:rsidR="00472A2B">
        <w:t>switch)</w:t>
      </w:r>
      <w:r w:rsidR="00D127CB">
        <w:t xml:space="preserve"> on</w:t>
      </w:r>
      <w:r>
        <w:t xml:space="preserve"> pl</w:t>
      </w:r>
      <w:r w:rsidR="00D127CB">
        <w:t>anning</w:t>
      </w:r>
      <w:r>
        <w:t xml:space="preserve"> actions.  If a global constraint is ever violated in a state encountered during the planning process, it means that state cannot be on a path to a solution, and the </w:t>
      </w:r>
      <w:r w:rsidR="00D127CB">
        <w:t>planner</w:t>
      </w:r>
      <w:r>
        <w:t xml:space="preserve"> must </w:t>
      </w:r>
      <w:r w:rsidR="00972A3A">
        <w:t xml:space="preserve">keep looking for </w:t>
      </w:r>
      <w:r w:rsidR="00205F17">
        <w:t>some other path to the goal.</w:t>
      </w:r>
    </w:p>
    <w:p w14:paraId="6D1476E2" w14:textId="77777777" w:rsidR="00030BE2" w:rsidRDefault="00030BE2" w:rsidP="00205F17">
      <w:pPr>
        <w:pStyle w:val="NoSpacing"/>
      </w:pPr>
    </w:p>
    <w:p w14:paraId="4521A6A6" w14:textId="20423174" w:rsidR="0052698D" w:rsidRPr="003429B1" w:rsidRDefault="001354C5" w:rsidP="00205F17">
      <w:pPr>
        <w:pStyle w:val="NoSpacing"/>
      </w:pPr>
      <w:r>
        <w:t xml:space="preserve">A constraint violation occurs when the constraint condition evaluates to </w:t>
      </w:r>
      <w:r w:rsidR="00972A3A">
        <w:t>NIL</w:t>
      </w:r>
      <w:r w:rsidR="003429B1">
        <w:t xml:space="preserve"> (false)</w:t>
      </w:r>
      <w:r>
        <w:t>.</w:t>
      </w:r>
      <w:r w:rsidR="00205F17">
        <w:t xml:space="preserve">  </w:t>
      </w:r>
      <w:r w:rsidR="006B5AB0">
        <w:t xml:space="preserve">In other words, </w:t>
      </w:r>
      <w:r w:rsidR="007C3888">
        <w:t xml:space="preserve">define the constraint to </w:t>
      </w:r>
      <w:r w:rsidR="006B5AB0">
        <w:t xml:space="preserve">evaluate to </w:t>
      </w:r>
      <w:r w:rsidR="00972A3A">
        <w:t>T</w:t>
      </w:r>
      <w:r w:rsidR="006B5AB0">
        <w:t xml:space="preserve"> (true)</w:t>
      </w:r>
      <w:r w:rsidR="0023422F">
        <w:t>,</w:t>
      </w:r>
      <w:r w:rsidR="006B5AB0">
        <w:t xml:space="preserve"> when the constraint is </w:t>
      </w:r>
      <w:r w:rsidR="0023422F">
        <w:t>not violated</w:t>
      </w:r>
      <w:r w:rsidR="006B5AB0">
        <w:t xml:space="preserve">. </w:t>
      </w:r>
      <w:r w:rsidR="00205F17">
        <w:t xml:space="preserve">For example, to have </w:t>
      </w:r>
      <w:r w:rsidR="00D127CB">
        <w:t>an</w:t>
      </w:r>
      <w:r w:rsidR="00205F17">
        <w:t xml:space="preserve"> agent avoid any area of toxic gas, the user could include a constraint like:</w:t>
      </w:r>
    </w:p>
    <w:p w14:paraId="37031389" w14:textId="77777777" w:rsidR="0052698D" w:rsidRDefault="0052698D" w:rsidP="00205F17">
      <w:pPr>
        <w:pStyle w:val="NoSpacing"/>
        <w:rPr>
          <w:rFonts w:ascii="Courier New" w:hAnsi="Courier New" w:cs="Courier New"/>
        </w:rPr>
      </w:pPr>
    </w:p>
    <w:p w14:paraId="0C113176" w14:textId="77777777" w:rsidR="00205F17" w:rsidRPr="00CB7283" w:rsidRDefault="00205F17" w:rsidP="00012394">
      <w:pPr>
        <w:pStyle w:val="code"/>
      </w:pPr>
      <w:r w:rsidRPr="00CB7283">
        <w:t>(define-constraint</w:t>
      </w:r>
    </w:p>
    <w:p w14:paraId="0AA3224F" w14:textId="77777777" w:rsidR="00205F17" w:rsidRPr="00CB7283" w:rsidRDefault="00205F17" w:rsidP="00012394">
      <w:pPr>
        <w:pStyle w:val="code"/>
      </w:pPr>
      <w:r w:rsidRPr="00CB7283">
        <w:t xml:space="preserve">  </w:t>
      </w:r>
      <w:r w:rsidR="003429B1" w:rsidRPr="00CB7283">
        <w:t xml:space="preserve">(not </w:t>
      </w:r>
      <w:r w:rsidRPr="00CB7283">
        <w:t>(exists (?gas gas ?area area)</w:t>
      </w:r>
    </w:p>
    <w:p w14:paraId="2F67EB25" w14:textId="77777777" w:rsidR="00205F17" w:rsidRPr="00CB7283" w:rsidRDefault="00205F17" w:rsidP="00012394">
      <w:pPr>
        <w:pStyle w:val="code"/>
      </w:pPr>
      <w:r w:rsidRPr="00CB7283">
        <w:t xml:space="preserve">    </w:t>
      </w:r>
      <w:r w:rsidR="003429B1" w:rsidRPr="00CB7283">
        <w:t xml:space="preserve">     </w:t>
      </w:r>
      <w:r w:rsidRPr="00CB7283">
        <w:t>(and (loc me ?area)</w:t>
      </w:r>
    </w:p>
    <w:p w14:paraId="40B4B7FE" w14:textId="77777777" w:rsidR="00205F17" w:rsidRPr="00CB7283" w:rsidRDefault="00205F17" w:rsidP="00012394">
      <w:pPr>
        <w:pStyle w:val="code"/>
      </w:pPr>
      <w:r w:rsidRPr="00CB7283">
        <w:t xml:space="preserve">         </w:t>
      </w:r>
      <w:r w:rsidR="003429B1" w:rsidRPr="00CB7283">
        <w:t xml:space="preserve">     </w:t>
      </w:r>
      <w:r w:rsidRPr="00CB7283">
        <w:t>(atmosphere ?gas ?area)</w:t>
      </w:r>
    </w:p>
    <w:p w14:paraId="70036509" w14:textId="77777777" w:rsidR="00205F17" w:rsidRPr="00CB7283" w:rsidRDefault="00205F17" w:rsidP="00012394">
      <w:pPr>
        <w:pStyle w:val="code"/>
      </w:pPr>
      <w:r w:rsidRPr="00CB7283">
        <w:t xml:space="preserve">         </w:t>
      </w:r>
      <w:r w:rsidR="003429B1" w:rsidRPr="00CB7283">
        <w:t xml:space="preserve">     </w:t>
      </w:r>
      <w:r w:rsidRPr="00CB7283">
        <w:t>(toxic ?gas)))</w:t>
      </w:r>
      <w:r w:rsidR="003429B1" w:rsidRPr="00CB7283">
        <w:t>)</w:t>
      </w:r>
      <w:r w:rsidR="009B1255" w:rsidRPr="00CB7283">
        <w:t>)</w:t>
      </w:r>
    </w:p>
    <w:p w14:paraId="4D47FB56" w14:textId="77777777" w:rsidR="00205F17" w:rsidRDefault="00205F17" w:rsidP="00205F17">
      <w:pPr>
        <w:pStyle w:val="NoSpacing"/>
      </w:pPr>
    </w:p>
    <w:p w14:paraId="5D81EFD3" w14:textId="77777777" w:rsidR="00EA420C" w:rsidRDefault="00480CF8" w:rsidP="00A3102D">
      <w:pPr>
        <w:pStyle w:val="NoSpacing"/>
        <w:rPr>
          <w:rFonts w:cstheme="minorHAnsi"/>
        </w:rPr>
      </w:pPr>
      <w:r>
        <w:rPr>
          <w:rFonts w:cstheme="minorHAnsi"/>
        </w:rPr>
        <w:t xml:space="preserve">Constraints thus use the same format for expressions as </w:t>
      </w:r>
      <w:r w:rsidR="007217B6">
        <w:rPr>
          <w:rFonts w:cstheme="minorHAnsi"/>
        </w:rPr>
        <w:t>goals</w:t>
      </w:r>
      <w:r>
        <w:rPr>
          <w:rFonts w:cstheme="minorHAnsi"/>
        </w:rPr>
        <w:t xml:space="preserve">.  </w:t>
      </w:r>
      <w:r w:rsidR="00205F17">
        <w:rPr>
          <w:rFonts w:cstheme="minorHAnsi"/>
        </w:rPr>
        <w:t xml:space="preserve">Since constraints are evaluated independently of context, any variables in the constraint must be bound (ie, no free variables).  </w:t>
      </w:r>
      <w:r w:rsidR="00EA420C">
        <w:rPr>
          <w:rFonts w:cstheme="minorHAnsi"/>
        </w:rPr>
        <w:t xml:space="preserve">In general, it is more efficient to place constraints locally in the preconditions of individual action rules, since a global constraint </w:t>
      </w:r>
      <w:r w:rsidR="00205F17">
        <w:rPr>
          <w:rFonts w:cstheme="minorHAnsi"/>
        </w:rPr>
        <w:t>is</w:t>
      </w:r>
      <w:r w:rsidR="00EA420C">
        <w:rPr>
          <w:rFonts w:cstheme="minorHAnsi"/>
        </w:rPr>
        <w:t xml:space="preserve"> checked in every trial state generated by the planner.  However, global constraints </w:t>
      </w:r>
      <w:r w:rsidR="00205F17">
        <w:rPr>
          <w:rFonts w:cstheme="minorHAnsi"/>
        </w:rPr>
        <w:t xml:space="preserve">can </w:t>
      </w:r>
      <w:r w:rsidR="00205F17">
        <w:rPr>
          <w:rFonts w:cstheme="minorHAnsi"/>
        </w:rPr>
        <w:lastRenderedPageBreak/>
        <w:t>avoid</w:t>
      </w:r>
      <w:r w:rsidR="00D127CB">
        <w:rPr>
          <w:rFonts w:cstheme="minorHAnsi"/>
        </w:rPr>
        <w:t xml:space="preserve"> excessive</w:t>
      </w:r>
      <w:r w:rsidR="00205F17">
        <w:rPr>
          <w:rFonts w:cstheme="minorHAnsi"/>
        </w:rPr>
        <w:t xml:space="preserve"> redundancy, and are</w:t>
      </w:r>
      <w:r w:rsidR="00EA420C">
        <w:rPr>
          <w:rFonts w:cstheme="minorHAnsi"/>
        </w:rPr>
        <w:t xml:space="preserve"> usually simpl</w:t>
      </w:r>
      <w:r w:rsidR="00205F17">
        <w:rPr>
          <w:rFonts w:cstheme="minorHAnsi"/>
        </w:rPr>
        <w:t>er to specify and debug</w:t>
      </w:r>
      <w:r w:rsidR="00D127CB">
        <w:rPr>
          <w:rFonts w:cstheme="minorHAnsi"/>
        </w:rPr>
        <w:t xml:space="preserve"> than action</w:t>
      </w:r>
      <w:r w:rsidR="003429B1">
        <w:rPr>
          <w:rFonts w:cstheme="minorHAnsi"/>
        </w:rPr>
        <w:t xml:space="preserve"> precondition</w:t>
      </w:r>
      <w:r w:rsidR="00D127CB">
        <w:rPr>
          <w:rFonts w:cstheme="minorHAnsi"/>
        </w:rPr>
        <w:t>s</w:t>
      </w:r>
      <w:r w:rsidR="00EA420C">
        <w:rPr>
          <w:rFonts w:cstheme="minorHAnsi"/>
        </w:rPr>
        <w:t>.</w:t>
      </w:r>
    </w:p>
    <w:p w14:paraId="5CDA6CD5" w14:textId="77777777" w:rsidR="00EB36E0" w:rsidRDefault="00EB36E0" w:rsidP="00A3102D">
      <w:pPr>
        <w:pStyle w:val="NoSpacing"/>
        <w:rPr>
          <w:rFonts w:cstheme="minorHAnsi"/>
        </w:rPr>
      </w:pPr>
    </w:p>
    <w:p w14:paraId="0DEC8F4C" w14:textId="266FF01B" w:rsidR="00EC5382" w:rsidRPr="00CD7C65" w:rsidRDefault="00954C27" w:rsidP="00462D04">
      <w:pPr>
        <w:pStyle w:val="Heading2"/>
      </w:pPr>
      <w:bookmarkStart w:id="38" w:name="_Toc206658669"/>
      <w:r>
        <w:t>Query,</w:t>
      </w:r>
      <w:r w:rsidR="00D40CC6">
        <w:t xml:space="preserve"> Update</w:t>
      </w:r>
      <w:r w:rsidR="00845B4C">
        <w:t>,</w:t>
      </w:r>
      <w:r w:rsidR="00B17E4D">
        <w:t xml:space="preserve"> </w:t>
      </w:r>
      <w:r w:rsidR="00736C67">
        <w:t>and</w:t>
      </w:r>
      <w:r w:rsidR="00B17E4D">
        <w:t xml:space="preserve"> Lisp</w:t>
      </w:r>
      <w:r w:rsidR="00D40CC6">
        <w:t xml:space="preserve"> Functions</w:t>
      </w:r>
      <w:bookmarkEnd w:id="38"/>
    </w:p>
    <w:p w14:paraId="474201C5" w14:textId="77777777" w:rsidR="00EC5382" w:rsidRDefault="00EC5382" w:rsidP="00A3102D">
      <w:pPr>
        <w:pStyle w:val="NoSpacing"/>
        <w:rPr>
          <w:rFonts w:cstheme="minorHAnsi"/>
        </w:rPr>
      </w:pPr>
    </w:p>
    <w:p w14:paraId="4A4AAE05" w14:textId="5E9DEFC4" w:rsidR="00CF3B26" w:rsidRDefault="00CE2BA6" w:rsidP="00A3102D">
      <w:pPr>
        <w:pStyle w:val="NoSpacing"/>
      </w:pPr>
      <w:r>
        <w:t xml:space="preserve">One </w:t>
      </w:r>
      <w:r w:rsidR="00B95A42">
        <w:t xml:space="preserve">very flexible </w:t>
      </w:r>
      <w:r>
        <w:t>kind of statement</w:t>
      </w:r>
      <w:r w:rsidR="00B95A42">
        <w:t xml:space="preserve"> that can appear </w:t>
      </w:r>
      <w:r w:rsidR="005B0CF8">
        <w:t>pretty much anywhere</w:t>
      </w:r>
      <w:r>
        <w:t xml:space="preserve"> is </w:t>
      </w:r>
      <w:r w:rsidR="004B00ED">
        <w:t xml:space="preserve">a function call, </w:t>
      </w:r>
      <w:r w:rsidR="004D5BBE">
        <w:t xml:space="preserve">used to </w:t>
      </w:r>
      <w:r w:rsidR="00B95A42">
        <w:t>query or update</w:t>
      </w:r>
      <w:r w:rsidR="004D5BBE">
        <w:t xml:space="preserve"> the current </w:t>
      </w:r>
      <w:r w:rsidR="00B95A42">
        <w:t xml:space="preserve">planning </w:t>
      </w:r>
      <w:r w:rsidR="004D5BBE">
        <w:t xml:space="preserve">state.  </w:t>
      </w:r>
      <w:r w:rsidR="004B00ED">
        <w:t>In the simplest cases, arbitrary built-in</w:t>
      </w:r>
      <w:r w:rsidR="00845B4C">
        <w:t xml:space="preserve"> Common</w:t>
      </w:r>
      <w:r w:rsidR="004B00ED">
        <w:t xml:space="preserve"> Lisp function calls may appear along with other </w:t>
      </w:r>
      <w:r w:rsidR="00555072">
        <w:t xml:space="preserve">Wouldwork </w:t>
      </w:r>
      <w:r w:rsidR="004B00ED">
        <w:t xml:space="preserve">logical statements.  For example, an expression in a precondition like (&lt; </w:t>
      </w:r>
      <w:r w:rsidR="00972A3A">
        <w:t xml:space="preserve"> </w:t>
      </w:r>
      <w:r w:rsidR="004B00ED">
        <w:t xml:space="preserve">$height1 $height2) evaluates to </w:t>
      </w:r>
      <w:r w:rsidR="00412EC1">
        <w:t>T</w:t>
      </w:r>
      <w:r w:rsidR="004B00ED">
        <w:t xml:space="preserve"> (true) if the </w:t>
      </w:r>
      <w:r w:rsidR="009D004D">
        <w:t>previously bound</w:t>
      </w:r>
      <w:r w:rsidR="004B00ED">
        <w:t xml:space="preserve"> value of $height1 is less than $height2.</w:t>
      </w:r>
      <w:r w:rsidR="005B0CF8">
        <w:t xml:space="preserve">  User-defined </w:t>
      </w:r>
      <w:r w:rsidR="00F37D15">
        <w:t xml:space="preserve">Common Lisp </w:t>
      </w:r>
      <w:r w:rsidR="005B0CF8">
        <w:t xml:space="preserve">functions are specified with the usual </w:t>
      </w:r>
      <w:r w:rsidR="005B0CF8" w:rsidRPr="002349E4">
        <w:rPr>
          <w:i/>
          <w:iCs/>
        </w:rPr>
        <w:t>defun</w:t>
      </w:r>
      <w:r w:rsidR="005B0CF8">
        <w:t xml:space="preserve"> expression.</w:t>
      </w:r>
      <w:r w:rsidR="004B00ED">
        <w:t xml:space="preserve">  </w:t>
      </w:r>
      <w:r w:rsidR="009D004D">
        <w:t>In standard programming style, f</w:t>
      </w:r>
      <w:r w:rsidR="004D5BBE">
        <w:t xml:space="preserve">unction calls pass the current values of </w:t>
      </w:r>
      <w:r w:rsidR="00E761A6">
        <w:t>their arguments</w:t>
      </w:r>
      <w:r w:rsidR="004D5BBE">
        <w:t xml:space="preserve"> on to </w:t>
      </w:r>
      <w:r w:rsidR="004B00ED">
        <w:t>built-in</w:t>
      </w:r>
      <w:r w:rsidR="00845B4C">
        <w:t xml:space="preserve"> Common</w:t>
      </w:r>
      <w:r w:rsidR="004B00ED">
        <w:t xml:space="preserve"> Lisp or </w:t>
      </w:r>
      <w:r w:rsidR="00680AA5">
        <w:t>user-defined</w:t>
      </w:r>
      <w:r w:rsidR="00530A26">
        <w:t xml:space="preserve"> </w:t>
      </w:r>
      <w:r w:rsidR="004D5BBE">
        <w:t>function</w:t>
      </w:r>
      <w:r w:rsidR="00680AA5">
        <w:t>s</w:t>
      </w:r>
      <w:r w:rsidR="004D5BBE">
        <w:t xml:space="preserve">, which </w:t>
      </w:r>
      <w:r w:rsidR="00B95A42">
        <w:t xml:space="preserve">perform </w:t>
      </w:r>
      <w:r w:rsidR="007D1673">
        <w:t>some computation</w:t>
      </w:r>
      <w:r w:rsidR="00680AA5">
        <w:t xml:space="preserve"> before passing the result back to the callin</w:t>
      </w:r>
      <w:r w:rsidR="007D1673">
        <w:t>g statement.  This</w:t>
      </w:r>
      <w:r w:rsidR="00680AA5">
        <w:t xml:space="preserve"> result </w:t>
      </w:r>
      <w:r w:rsidR="00483B4F">
        <w:t xml:space="preserve">then </w:t>
      </w:r>
      <w:r w:rsidR="00680AA5">
        <w:t>is available for subsequent use in the action rule.</w:t>
      </w:r>
    </w:p>
    <w:p w14:paraId="2E02CC49" w14:textId="77777777" w:rsidR="00680AA5" w:rsidRDefault="00680AA5" w:rsidP="00A3102D">
      <w:pPr>
        <w:pStyle w:val="NoSpacing"/>
      </w:pPr>
    </w:p>
    <w:p w14:paraId="3C63D786" w14:textId="038DB0FC" w:rsidR="00680AA5" w:rsidRDefault="00500211" w:rsidP="00A3102D">
      <w:pPr>
        <w:pStyle w:val="NoSpacing"/>
      </w:pPr>
      <w:r>
        <w:t xml:space="preserve">A </w:t>
      </w:r>
      <w:r w:rsidR="00492641">
        <w:t xml:space="preserve">Wouldwork query or update </w:t>
      </w:r>
      <w:r>
        <w:t>function</w:t>
      </w:r>
      <w:r w:rsidR="00C25587">
        <w:t xml:space="preserve"> provides a convenient way to encapsulate and hide the details of a complex analysis, thus making </w:t>
      </w:r>
      <w:r w:rsidR="00736C67">
        <w:t>the problem specification</w:t>
      </w:r>
      <w:r w:rsidR="00C25587">
        <w:t xml:space="preserve"> more readable.  And since f</w:t>
      </w:r>
      <w:r w:rsidR="007D1673">
        <w:t>unctions are called from acti</w:t>
      </w:r>
      <w:r w:rsidR="00C25587">
        <w:t>on rules</w:t>
      </w:r>
      <w:r w:rsidR="003F28DC">
        <w:t xml:space="preserve"> or other functions</w:t>
      </w:r>
      <w:r w:rsidR="00C25587">
        <w:t xml:space="preserve"> at run time, they</w:t>
      </w:r>
      <w:r w:rsidR="007D1673">
        <w:t xml:space="preserve"> can incorporate recursive calls.</w:t>
      </w:r>
      <w:r w:rsidR="00FB5789">
        <w:t xml:space="preserve">  As usual, f</w:t>
      </w:r>
      <w:r w:rsidR="00C25587">
        <w:t>unction calls support an arbitrary number of arguments, the values of which are passed to the function</w:t>
      </w:r>
      <w:r w:rsidR="007D7EA3">
        <w:t xml:space="preserve"> in the same ordered sequence</w:t>
      </w:r>
      <w:r w:rsidR="00C25587">
        <w:t>.</w:t>
      </w:r>
      <w:r w:rsidR="00412EC1">
        <w:t xml:space="preserve">  Functions must be defined before they are used in a problem specification file.</w:t>
      </w:r>
    </w:p>
    <w:p w14:paraId="52889E97" w14:textId="263F75D8" w:rsidR="00972A3A" w:rsidRDefault="00972A3A" w:rsidP="00A3102D">
      <w:pPr>
        <w:pStyle w:val="NoSpacing"/>
      </w:pPr>
    </w:p>
    <w:p w14:paraId="618470C1" w14:textId="4D13B58D" w:rsidR="00EB36E0" w:rsidRDefault="00C47A09" w:rsidP="00A3102D">
      <w:pPr>
        <w:pStyle w:val="NoSpacing"/>
      </w:pPr>
      <w:r>
        <w:t>Query f</w:t>
      </w:r>
      <w:r w:rsidR="00FB5789">
        <w:t>unction calls</w:t>
      </w:r>
      <w:r w:rsidR="00B07575">
        <w:t xml:space="preserve"> can </w:t>
      </w:r>
      <w:r w:rsidR="00E761A6">
        <w:t>be used to</w:t>
      </w:r>
      <w:r w:rsidR="00B07575">
        <w:t xml:space="preserve"> </w:t>
      </w:r>
      <w:r w:rsidR="00E761A6">
        <w:t>assign computed values to</w:t>
      </w:r>
      <w:r w:rsidR="00B07575">
        <w:t xml:space="preserve"> fluent</w:t>
      </w:r>
      <w:r w:rsidR="00B07575" w:rsidRPr="00B07575">
        <w:t xml:space="preserve"> </w:t>
      </w:r>
      <w:r w:rsidR="00B07575">
        <w:t>arguments</w:t>
      </w:r>
      <w:r w:rsidR="000E4158">
        <w:t xml:space="preserve"> like $height1 and $height2</w:t>
      </w:r>
      <w:r w:rsidR="00B07575">
        <w:t>.</w:t>
      </w:r>
      <w:r w:rsidR="00483B4F">
        <w:t xml:space="preserve">  </w:t>
      </w:r>
      <w:r w:rsidR="00470306">
        <w:t>For example, t</w:t>
      </w:r>
      <w:r w:rsidR="00B07575">
        <w:t>he following</w:t>
      </w:r>
      <w:r w:rsidR="00524A72">
        <w:t xml:space="preserve"> blocks world</w:t>
      </w:r>
      <w:r w:rsidR="00B07575">
        <w:t xml:space="preserve"> </w:t>
      </w:r>
      <w:r w:rsidR="007C51C8">
        <w:t xml:space="preserve">query </w:t>
      </w:r>
      <w:r w:rsidR="00B07575">
        <w:t xml:space="preserve">function takes a support </w:t>
      </w:r>
      <w:r w:rsidR="007C51C8">
        <w:t>as an argument</w:t>
      </w:r>
      <w:r w:rsidR="00527E39">
        <w:t xml:space="preserve">, and computes the elevation of that support. </w:t>
      </w:r>
      <w:r w:rsidR="00524A72">
        <w:t xml:space="preserve"> Since blocks</w:t>
      </w:r>
      <w:r w:rsidR="00527E39">
        <w:t xml:space="preserve"> can be stacked, the elevation of a block is </w:t>
      </w:r>
      <w:r w:rsidR="00524A72">
        <w:t xml:space="preserve">recursively </w:t>
      </w:r>
      <w:r w:rsidR="00527E39">
        <w:t>computable from the height of that block plus the elevation of the block beneath it.</w:t>
      </w:r>
      <w:r w:rsidR="0016111C">
        <w:t xml:space="preserve"> </w:t>
      </w:r>
      <w:r w:rsidR="0016111C" w:rsidRPr="0016111C">
        <w:t xml:space="preserve"> </w:t>
      </w:r>
      <w:r w:rsidR="0016111C">
        <w:t xml:space="preserve">If the expression </w:t>
      </w:r>
      <w:r w:rsidR="00911157">
        <w:t>(set</w:t>
      </w:r>
      <w:r w:rsidR="00F37D15">
        <w:t>f</w:t>
      </w:r>
      <w:r w:rsidR="00911157">
        <w:t xml:space="preserve"> $elev </w:t>
      </w:r>
      <w:r w:rsidR="0016111C">
        <w:t>(elevation</w:t>
      </w:r>
      <w:r w:rsidR="007C51C8">
        <w:t>?</w:t>
      </w:r>
      <w:r w:rsidR="00F37D15">
        <w:t xml:space="preserve"> state</w:t>
      </w:r>
      <w:r w:rsidR="00911157">
        <w:t xml:space="preserve"> </w:t>
      </w:r>
      <w:r w:rsidR="00F37D15">
        <w:t>$</w:t>
      </w:r>
      <w:r w:rsidR="00911157">
        <w:t>support)</w:t>
      </w:r>
      <w:r w:rsidR="0016111C">
        <w:t xml:space="preserve">) appears in the precondition of an action, where </w:t>
      </w:r>
      <w:r w:rsidR="00F37D15">
        <w:t>$</w:t>
      </w:r>
      <w:r w:rsidR="0016111C">
        <w:t xml:space="preserve">support is already instantiated, then the resulting </w:t>
      </w:r>
      <w:r w:rsidR="0016111C">
        <w:lastRenderedPageBreak/>
        <w:t>value of $e</w:t>
      </w:r>
      <w:r w:rsidR="00911157">
        <w:t>lev</w:t>
      </w:r>
      <w:r w:rsidR="0016111C">
        <w:t xml:space="preserve"> after evaluation will be the elevation of that support.</w:t>
      </w:r>
      <w:r w:rsidR="007D7EA3">
        <w:t xml:space="preserve">  The </w:t>
      </w:r>
      <w:r w:rsidR="007D7EA3" w:rsidRPr="007D7EA3">
        <w:rPr>
          <w:i/>
        </w:rPr>
        <w:t>set</w:t>
      </w:r>
      <w:r w:rsidR="00F37D15">
        <w:rPr>
          <w:i/>
        </w:rPr>
        <w:t>f</w:t>
      </w:r>
      <w:r w:rsidR="00B77FCD">
        <w:t xml:space="preserve"> operator simply assigns the fluent variable to the value returned by the function </w:t>
      </w:r>
      <w:r w:rsidR="007C51C8">
        <w:t>elevation?</w:t>
      </w:r>
      <w:r w:rsidR="00B77FCD">
        <w:t>.</w:t>
      </w:r>
      <w:r w:rsidR="00FF40BA">
        <w:t xml:space="preserve">  </w:t>
      </w:r>
      <w:r w:rsidR="0016111C">
        <w:t xml:space="preserve">This value might then be used subsequently in an expression like (&lt; </w:t>
      </w:r>
      <w:r>
        <w:t xml:space="preserve"> </w:t>
      </w:r>
      <w:r w:rsidR="0016111C">
        <w:t>$e</w:t>
      </w:r>
      <w:r w:rsidR="00911157">
        <w:t>lev</w:t>
      </w:r>
      <w:r w:rsidR="0016111C">
        <w:t xml:space="preserve"> 10) to check whether the total elevation</w:t>
      </w:r>
      <w:r w:rsidR="00524A72">
        <w:t xml:space="preserve"> of that support</w:t>
      </w:r>
      <w:r w:rsidR="0016111C">
        <w:t xml:space="preserve"> is less than 10.</w:t>
      </w:r>
    </w:p>
    <w:p w14:paraId="30E69340" w14:textId="77777777" w:rsidR="00EB36E0" w:rsidRDefault="00EB36E0" w:rsidP="00A3102D">
      <w:pPr>
        <w:pStyle w:val="NoSpacing"/>
      </w:pPr>
    </w:p>
    <w:p w14:paraId="18ABD0C0" w14:textId="0828C714" w:rsidR="00A21008" w:rsidRPr="00A21008" w:rsidRDefault="00A21008" w:rsidP="006B331B">
      <w:pPr>
        <w:pStyle w:val="code"/>
        <w:keepNext/>
      </w:pPr>
      <w:r w:rsidRPr="00A21008">
        <w:t>(define-</w:t>
      </w:r>
      <w:r w:rsidR="00FA77D6">
        <w:t>query</w:t>
      </w:r>
      <w:r w:rsidR="004969F8">
        <w:t xml:space="preserve"> elevation?</w:t>
      </w:r>
      <w:r w:rsidRPr="00A21008">
        <w:t xml:space="preserve"> (</w:t>
      </w:r>
      <w:r w:rsidR="00F37D15">
        <w:t>$</w:t>
      </w:r>
      <w:r w:rsidRPr="00A21008">
        <w:t>support)</w:t>
      </w:r>
    </w:p>
    <w:p w14:paraId="127408B4" w14:textId="1F6A107A" w:rsidR="00A21008" w:rsidRPr="00A21008" w:rsidRDefault="00B77FCD" w:rsidP="006B331B">
      <w:pPr>
        <w:pStyle w:val="code"/>
        <w:keepNext/>
      </w:pPr>
      <w:r>
        <w:t xml:space="preserve">  </w:t>
      </w:r>
      <w:r w:rsidR="007830AB">
        <w:t xml:space="preserve">(do </w:t>
      </w:r>
      <w:r w:rsidR="00FA77D6">
        <w:t xml:space="preserve">(bind </w:t>
      </w:r>
      <w:r w:rsidR="00A21008" w:rsidRPr="00A21008">
        <w:t xml:space="preserve">(height </w:t>
      </w:r>
      <w:r w:rsidR="00F37D15">
        <w:t>$</w:t>
      </w:r>
      <w:r w:rsidR="00A21008" w:rsidRPr="00A21008">
        <w:t>support $h)</w:t>
      </w:r>
      <w:r w:rsidR="00FA77D6">
        <w:t>)</w:t>
      </w:r>
    </w:p>
    <w:p w14:paraId="087EA8A7" w14:textId="77777777" w:rsidR="00A21008" w:rsidRPr="00A21008" w:rsidRDefault="00A21008" w:rsidP="006B331B">
      <w:pPr>
        <w:pStyle w:val="code"/>
        <w:keepNext/>
      </w:pPr>
      <w:r w:rsidRPr="00A21008">
        <w:t xml:space="preserve"> </w:t>
      </w:r>
      <w:r w:rsidR="007830AB">
        <w:t xml:space="preserve">    </w:t>
      </w:r>
      <w:r w:rsidRPr="00A21008">
        <w:t xml:space="preserve"> (bind (on ?support $s))</w:t>
      </w:r>
    </w:p>
    <w:p w14:paraId="7E18B82D" w14:textId="77777777" w:rsidR="00A21008" w:rsidRPr="00A21008" w:rsidRDefault="00A21008" w:rsidP="006B331B">
      <w:pPr>
        <w:pStyle w:val="code"/>
        <w:keepNext/>
      </w:pPr>
      <w:r w:rsidRPr="00A21008">
        <w:t xml:space="preserve">   </w:t>
      </w:r>
      <w:r w:rsidR="007830AB">
        <w:t xml:space="preserve">  </w:t>
      </w:r>
      <w:r w:rsidRPr="00A21008">
        <w:t xml:space="preserve"> (if (</w:t>
      </w:r>
      <w:r w:rsidR="00FA77D6">
        <w:t>not (support $s)</w:t>
      </w:r>
      <w:r w:rsidRPr="00A21008">
        <w:t>)</w:t>
      </w:r>
    </w:p>
    <w:p w14:paraId="155E8851" w14:textId="059BF302" w:rsidR="00A21008" w:rsidRPr="00A21008" w:rsidRDefault="00911157" w:rsidP="006B331B">
      <w:pPr>
        <w:pStyle w:val="code"/>
        <w:keepNext/>
      </w:pPr>
      <w:r>
        <w:t xml:space="preserve">     </w:t>
      </w:r>
      <w:r w:rsidR="007830AB">
        <w:t xml:space="preserve">  </w:t>
      </w:r>
      <w:r w:rsidR="004969F8">
        <w:t xml:space="preserve"> </w:t>
      </w:r>
      <w:r w:rsidR="00A21008" w:rsidRPr="00A21008">
        <w:t>$h</w:t>
      </w:r>
    </w:p>
    <w:p w14:paraId="66A0498A" w14:textId="704AF9A7" w:rsidR="00214EAC" w:rsidRPr="00A21008" w:rsidRDefault="00A21008" w:rsidP="006B331B">
      <w:pPr>
        <w:pStyle w:val="code"/>
        <w:keepNext/>
      </w:pPr>
      <w:r w:rsidRPr="00A21008">
        <w:t xml:space="preserve">      </w:t>
      </w:r>
      <w:r w:rsidR="007830AB">
        <w:t xml:space="preserve">  </w:t>
      </w:r>
      <w:r w:rsidR="004969F8">
        <w:t>(+ $h (elevation</w:t>
      </w:r>
      <w:r w:rsidR="00492641">
        <w:t xml:space="preserve">? </w:t>
      </w:r>
      <w:r w:rsidRPr="00A21008">
        <w:t>$s)))))</w:t>
      </w:r>
    </w:p>
    <w:p w14:paraId="2E32233A" w14:textId="77777777" w:rsidR="00A21008" w:rsidRDefault="00A21008" w:rsidP="00A3102D">
      <w:pPr>
        <w:pStyle w:val="NoSpacing"/>
      </w:pPr>
    </w:p>
    <w:p w14:paraId="547E37B8" w14:textId="50A5E71A" w:rsidR="006A3258" w:rsidRDefault="006A3258" w:rsidP="006A3258">
      <w:pPr>
        <w:pStyle w:val="NoSpacing"/>
      </w:pPr>
      <w:r>
        <w:t>The above function first gets the height ($h) of the support (</w:t>
      </w:r>
      <w:r w:rsidR="00F37D15">
        <w:t>$</w:t>
      </w:r>
      <w:r>
        <w:t>support).  Next, i</w:t>
      </w:r>
      <w:r w:rsidR="007830AB">
        <w:t>f there is some other support, $</w:t>
      </w:r>
      <w:r>
        <w:t xml:space="preserve">s, which </w:t>
      </w:r>
      <w:r w:rsidR="00F37D15">
        <w:t>$</w:t>
      </w:r>
      <w:r>
        <w:t>support is on, then it re</w:t>
      </w:r>
      <w:r w:rsidR="007830AB">
        <w:t>turns $h plus the elevation of $</w:t>
      </w:r>
      <w:r>
        <w:t xml:space="preserve">s as the net elevation of </w:t>
      </w:r>
      <w:r w:rsidR="00F37D15">
        <w:t>$</w:t>
      </w:r>
      <w:r>
        <w:t xml:space="preserve">support.  Otherwise, it just returns $h as the elevation of </w:t>
      </w:r>
      <w:r w:rsidR="00F37D15">
        <w:t>$</w:t>
      </w:r>
      <w:r>
        <w:t xml:space="preserve">support.  The calculation of elevation thus recurses down a stack of blocks, adding in the height of each, until finally the table’s height is added.  The </w:t>
      </w:r>
      <w:r w:rsidRPr="000A64A1">
        <w:rPr>
          <w:i/>
        </w:rPr>
        <w:t>bind</w:t>
      </w:r>
      <w:r>
        <w:t xml:space="preserve"> statement is used to bind $s to the support that </w:t>
      </w:r>
      <w:r w:rsidR="00F37D15">
        <w:t>$</w:t>
      </w:r>
      <w:r>
        <w:t>support is on, if it is currently on a support, or t</w:t>
      </w:r>
      <w:r w:rsidR="006B6829">
        <w:t xml:space="preserve">o </w:t>
      </w:r>
      <w:r w:rsidR="00454415">
        <w:t>NIL</w:t>
      </w:r>
      <w:r w:rsidR="006B6829">
        <w:t xml:space="preserve"> (meaning the statement is false),</w:t>
      </w:r>
      <w:r>
        <w:t xml:space="preserve"> if it is not on any support.</w:t>
      </w:r>
      <w:r w:rsidR="000A64A1">
        <w:t xml:space="preserve">  The </w:t>
      </w:r>
      <w:r w:rsidR="000A64A1" w:rsidRPr="000A64A1">
        <w:rPr>
          <w:i/>
        </w:rPr>
        <w:t>do</w:t>
      </w:r>
      <w:r w:rsidR="000A64A1">
        <w:t xml:space="preserve"> operator simply collects the statements into a sequence.</w:t>
      </w:r>
      <w:r w:rsidR="00FB5789">
        <w:t xml:space="preserve">  The </w:t>
      </w:r>
      <w:r w:rsidR="00FB5789" w:rsidRPr="00FB5789">
        <w:rPr>
          <w:i/>
        </w:rPr>
        <w:t>do</w:t>
      </w:r>
      <w:r w:rsidR="00FB5789">
        <w:t xml:space="preserve"> operator is required here, because the body of a </w:t>
      </w:r>
      <w:r w:rsidR="00935E60">
        <w:t xml:space="preserve">Wouldwork </w:t>
      </w:r>
      <w:r w:rsidR="00FB5789">
        <w:t>function must consist of only one statement</w:t>
      </w:r>
      <w:r w:rsidR="00935E60">
        <w:t xml:space="preserve"> (in distinction from a Common Lisp function)</w:t>
      </w:r>
      <w:r w:rsidR="00FB5789">
        <w:t>.</w:t>
      </w:r>
    </w:p>
    <w:p w14:paraId="092C6AE9" w14:textId="77777777" w:rsidR="006A3258" w:rsidRDefault="006A3258" w:rsidP="006A3258">
      <w:pPr>
        <w:pStyle w:val="NoSpacing"/>
      </w:pPr>
    </w:p>
    <w:p w14:paraId="080E10B0" w14:textId="1B6E2428" w:rsidR="00F06E22" w:rsidRDefault="00F06E22" w:rsidP="00F06E22">
      <w:pPr>
        <w:pStyle w:val="NoSpacing"/>
      </w:pPr>
      <w:r>
        <w:t xml:space="preserve">The syntax for a function definition must include a name </w:t>
      </w:r>
      <w:r w:rsidR="00470306">
        <w:t>for the function (eg, elevation?</w:t>
      </w:r>
      <w:r>
        <w:t xml:space="preserve">), an argument list of </w:t>
      </w:r>
      <w:r w:rsidR="00F37D15">
        <w:t>$</w:t>
      </w:r>
      <w:r w:rsidR="00555072">
        <w:t xml:space="preserve"> and ?</w:t>
      </w:r>
      <w:r w:rsidR="00F37D15">
        <w:t xml:space="preserve"> </w:t>
      </w:r>
      <w:r>
        <w:t xml:space="preserve">variables which are passed into the function (eg, </w:t>
      </w:r>
      <w:r w:rsidR="00F37D15">
        <w:t>$</w:t>
      </w:r>
      <w:r>
        <w:t xml:space="preserve">support), and a body consisting of a </w:t>
      </w:r>
      <w:r w:rsidR="007C5D5C">
        <w:t xml:space="preserve">single logical statement (possibly composed of multiple </w:t>
      </w:r>
      <w:r w:rsidR="00BF0CC2">
        <w:t>sub statements</w:t>
      </w:r>
      <w:r w:rsidR="007C5D5C">
        <w:t>)</w:t>
      </w:r>
      <w:r>
        <w:t xml:space="preserve"> that return</w:t>
      </w:r>
      <w:r w:rsidR="007C5D5C">
        <w:t>s</w:t>
      </w:r>
      <w:r>
        <w:t xml:space="preserve"> a value whe</w:t>
      </w:r>
      <w:r w:rsidR="00097BEF">
        <w:t>n the function is executed</w:t>
      </w:r>
      <w:r w:rsidR="000F296B">
        <w:t>.</w:t>
      </w:r>
    </w:p>
    <w:p w14:paraId="1EA2F194" w14:textId="77777777" w:rsidR="00F06E22" w:rsidRDefault="00F06E22" w:rsidP="00F06E22">
      <w:pPr>
        <w:pStyle w:val="NoSpacing"/>
      </w:pPr>
    </w:p>
    <w:p w14:paraId="6C1A72BC" w14:textId="225BC619" w:rsidR="00B91F83" w:rsidRDefault="00B424D1" w:rsidP="00A3102D">
      <w:pPr>
        <w:pStyle w:val="NoSpacing"/>
      </w:pPr>
      <w:r>
        <w:t>As alluded to, t</w:t>
      </w:r>
      <w:r w:rsidR="00A21008">
        <w:t xml:space="preserve">here are two </w:t>
      </w:r>
      <w:r w:rsidR="00D86062">
        <w:t xml:space="preserve">basic </w:t>
      </w:r>
      <w:r w:rsidR="00A21008">
        <w:t xml:space="preserve">kinds of </w:t>
      </w:r>
      <w:r>
        <w:t xml:space="preserve">user </w:t>
      </w:r>
      <w:r w:rsidR="00A21008">
        <w:t>function specification</w:t>
      </w:r>
      <w:r>
        <w:t>s</w:t>
      </w:r>
      <w:r w:rsidR="00A21008">
        <w:t>, depending on whethe</w:t>
      </w:r>
      <w:r w:rsidR="00D86062">
        <w:t>r the function call appears in the</w:t>
      </w:r>
      <w:r w:rsidR="00A21008">
        <w:t xml:space="preserve"> precondition or </w:t>
      </w:r>
      <w:r w:rsidR="00D86062">
        <w:t xml:space="preserve">the </w:t>
      </w:r>
      <w:r w:rsidR="00A21008">
        <w:t xml:space="preserve">effect part of an action.  </w:t>
      </w:r>
      <w:r w:rsidR="00167BA5">
        <w:t xml:space="preserve">The </w:t>
      </w:r>
      <w:r w:rsidR="00167BA5" w:rsidRPr="00B91F83">
        <w:rPr>
          <w:i/>
        </w:rPr>
        <w:t>define-</w:t>
      </w:r>
      <w:r w:rsidR="00483B4F" w:rsidRPr="00B91F83">
        <w:rPr>
          <w:i/>
        </w:rPr>
        <w:t>query</w:t>
      </w:r>
      <w:r w:rsidR="00167BA5">
        <w:t xml:space="preserve"> specification</w:t>
      </w:r>
      <w:r w:rsidR="00D86062">
        <w:t xml:space="preserve"> (</w:t>
      </w:r>
      <w:r>
        <w:t>eg, elevation?</w:t>
      </w:r>
      <w:r w:rsidR="00D86062">
        <w:t>)</w:t>
      </w:r>
      <w:r w:rsidR="00167BA5">
        <w:t xml:space="preserve"> is for</w:t>
      </w:r>
      <w:r w:rsidR="00014A1B">
        <w:t xml:space="preserve"> use in</w:t>
      </w:r>
      <w:r w:rsidR="00167BA5">
        <w:t xml:space="preserve"> preconditions</w:t>
      </w:r>
      <w:r w:rsidR="00B91F83">
        <w:t xml:space="preserve"> and conditional </w:t>
      </w:r>
      <w:r w:rsidR="00014A1B" w:rsidRPr="00B91F83">
        <w:rPr>
          <w:i/>
        </w:rPr>
        <w:t>if</w:t>
      </w:r>
      <w:r w:rsidR="00014A1B">
        <w:t xml:space="preserve"> statements</w:t>
      </w:r>
      <w:r w:rsidR="00167BA5">
        <w:t>, and returns a value that can be assigned to a</w:t>
      </w:r>
      <w:r>
        <w:t xml:space="preserve"> fluent variable</w:t>
      </w:r>
      <w:r w:rsidR="00167BA5">
        <w:t>.</w:t>
      </w:r>
      <w:r w:rsidR="00014A1B">
        <w:t xml:space="preserve">  T</w:t>
      </w:r>
      <w:r w:rsidR="00B91F83">
        <w:t xml:space="preserve">he </w:t>
      </w:r>
      <w:r w:rsidR="00B91F83" w:rsidRPr="00B91F83">
        <w:rPr>
          <w:i/>
        </w:rPr>
        <w:t>set</w:t>
      </w:r>
      <w:r w:rsidR="00F37D15">
        <w:rPr>
          <w:i/>
        </w:rPr>
        <w:t>f</w:t>
      </w:r>
      <w:r w:rsidR="006318DD">
        <w:t xml:space="preserve"> statement above illustrates this kind of use.</w:t>
      </w:r>
      <w:r w:rsidR="00014A1B">
        <w:t xml:space="preserve">  However, a</w:t>
      </w:r>
      <w:r w:rsidR="006318DD">
        <w:t xml:space="preserve"> more </w:t>
      </w:r>
      <w:r w:rsidR="006318DD">
        <w:lastRenderedPageBreak/>
        <w:t>common query use is simply for returning a boolean true or false value, which does not get explicitly assigned.  A statement like</w:t>
      </w:r>
    </w:p>
    <w:p w14:paraId="4DB08A6F" w14:textId="77777777" w:rsidR="00B91F83" w:rsidRDefault="00B91F83" w:rsidP="00A3102D">
      <w:pPr>
        <w:pStyle w:val="NoSpacing"/>
      </w:pPr>
    </w:p>
    <w:p w14:paraId="08BBB326" w14:textId="29D9DC28" w:rsidR="00B91F83" w:rsidRDefault="00B424D1" w:rsidP="00B91F83">
      <w:pPr>
        <w:pStyle w:val="code"/>
      </w:pPr>
      <w:r>
        <w:t>(if (stable?</w:t>
      </w:r>
      <w:r w:rsidR="00751B3C">
        <w:t xml:space="preserve"> </w:t>
      </w:r>
      <w:r w:rsidR="006318DD">
        <w:t>?suppo</w:t>
      </w:r>
      <w:r w:rsidR="00665F3C">
        <w:t>rt)</w:t>
      </w:r>
    </w:p>
    <w:p w14:paraId="23D45EB8" w14:textId="77777777" w:rsidR="00B91F83" w:rsidRDefault="00665F3C" w:rsidP="00B91F83">
      <w:pPr>
        <w:pStyle w:val="code"/>
      </w:pPr>
      <w:r>
        <w:t xml:space="preserve"> </w:t>
      </w:r>
      <w:r w:rsidR="00B91F83">
        <w:t xml:space="preserve"> </w:t>
      </w:r>
      <w:r>
        <w:t>(assert (on ?block ?support))</w:t>
      </w:r>
      <w:r w:rsidR="00B91F83">
        <w:t>)</w:t>
      </w:r>
    </w:p>
    <w:p w14:paraId="25428F3D" w14:textId="77777777" w:rsidR="00B91F83" w:rsidRDefault="00665F3C" w:rsidP="00B91F83">
      <w:pPr>
        <w:pStyle w:val="code"/>
      </w:pPr>
      <w:r>
        <w:t xml:space="preserve"> </w:t>
      </w:r>
    </w:p>
    <w:p w14:paraId="057DDB33" w14:textId="77777777" w:rsidR="006318DD" w:rsidRDefault="005D33F4" w:rsidP="00A3102D">
      <w:pPr>
        <w:pStyle w:val="NoSpacing"/>
      </w:pPr>
      <w:r>
        <w:t>uses the query function stable?</w:t>
      </w:r>
      <w:r w:rsidR="00665F3C">
        <w:t xml:space="preserve"> to check if </w:t>
      </w:r>
      <w:r w:rsidR="00014A1B">
        <w:t>a</w:t>
      </w:r>
      <w:r w:rsidR="00665F3C">
        <w:t xml:space="preserve"> ?support is stable before putting a block on it</w:t>
      </w:r>
      <w:r>
        <w:t xml:space="preserve">, where stable? is defined by the user with </w:t>
      </w:r>
      <w:r w:rsidRPr="005D33F4">
        <w:rPr>
          <w:i/>
        </w:rPr>
        <w:t>define-query</w:t>
      </w:r>
      <w:r w:rsidR="00665F3C">
        <w:t>.</w:t>
      </w:r>
    </w:p>
    <w:p w14:paraId="484EE44E" w14:textId="77777777" w:rsidR="006318DD" w:rsidRDefault="006318DD" w:rsidP="00A3102D">
      <w:pPr>
        <w:pStyle w:val="NoSpacing"/>
      </w:pPr>
    </w:p>
    <w:p w14:paraId="159967B2" w14:textId="77777777" w:rsidR="00B91F83" w:rsidRDefault="00105A81" w:rsidP="00A3102D">
      <w:pPr>
        <w:pStyle w:val="NoSpacing"/>
      </w:pPr>
      <w:r>
        <w:t>Alternately,</w:t>
      </w:r>
      <w:r w:rsidR="00665F3C">
        <w:t xml:space="preserve"> a</w:t>
      </w:r>
      <w:r>
        <w:t xml:space="preserve"> </w:t>
      </w:r>
      <w:r w:rsidRPr="00B91F83">
        <w:rPr>
          <w:i/>
        </w:rPr>
        <w:t>define-</w:t>
      </w:r>
      <w:r w:rsidR="00665F3C" w:rsidRPr="00B91F83">
        <w:rPr>
          <w:i/>
        </w:rPr>
        <w:t>update</w:t>
      </w:r>
      <w:r w:rsidR="00665F3C">
        <w:t xml:space="preserve"> specification</w:t>
      </w:r>
      <w:r>
        <w:t xml:space="preserve"> is for functions appearing in an effect, and can be used for analysis leading to </w:t>
      </w:r>
      <w:r w:rsidR="00665F3C">
        <w:t xml:space="preserve">changes to the current </w:t>
      </w:r>
      <w:r>
        <w:t>datab</w:t>
      </w:r>
      <w:r w:rsidR="00665F3C">
        <w:t>ase</w:t>
      </w:r>
      <w:r>
        <w:t>.</w:t>
      </w:r>
      <w:r w:rsidR="005E70D3">
        <w:t xml:space="preserve">  </w:t>
      </w:r>
      <w:r w:rsidR="00665F3C">
        <w:t xml:space="preserve">For example, an effect statement like </w:t>
      </w:r>
    </w:p>
    <w:p w14:paraId="392BC599" w14:textId="77777777" w:rsidR="00B91F83" w:rsidRDefault="00B91F83" w:rsidP="00A3102D">
      <w:pPr>
        <w:pStyle w:val="NoSpacing"/>
      </w:pPr>
    </w:p>
    <w:p w14:paraId="5F483F52" w14:textId="57C5D9D5" w:rsidR="00B91F83" w:rsidRDefault="00B91F83" w:rsidP="00B91F83">
      <w:pPr>
        <w:pStyle w:val="code"/>
      </w:pPr>
      <w:r>
        <w:t>(deactivate</w:t>
      </w:r>
      <w:r w:rsidR="00172D1C">
        <w:t>-receiver</w:t>
      </w:r>
      <w:r w:rsidR="00665F3C">
        <w:t>!</w:t>
      </w:r>
      <w:r w:rsidR="00751B3C">
        <w:t xml:space="preserve"> </w:t>
      </w:r>
      <w:r w:rsidR="00665F3C">
        <w:t>?</w:t>
      </w:r>
      <w:r w:rsidR="00172D1C">
        <w:t>receiver</w:t>
      </w:r>
      <w:r w:rsidR="00665F3C">
        <w:t xml:space="preserve">) </w:t>
      </w:r>
    </w:p>
    <w:p w14:paraId="71B2043A" w14:textId="77777777" w:rsidR="00B91F83" w:rsidRDefault="00B91F83" w:rsidP="00A3102D">
      <w:pPr>
        <w:pStyle w:val="NoSpacing"/>
      </w:pPr>
    </w:p>
    <w:p w14:paraId="5559244C" w14:textId="70B90536" w:rsidR="00794971" w:rsidRDefault="00665F3C" w:rsidP="00A3102D">
      <w:pPr>
        <w:pStyle w:val="NoSpacing"/>
      </w:pPr>
      <w:r>
        <w:t xml:space="preserve">might </w:t>
      </w:r>
      <w:r w:rsidR="00F06E22">
        <w:t>consolidate</w:t>
      </w:r>
      <w:r>
        <w:t xml:space="preserve"> a number of database </w:t>
      </w:r>
      <w:r w:rsidR="006A3258">
        <w:t xml:space="preserve">conditions and </w:t>
      </w:r>
      <w:r w:rsidR="00B91F83">
        <w:t>updates</w:t>
      </w:r>
      <w:r>
        <w:t xml:space="preserve"> associated with deactivation.</w:t>
      </w:r>
      <w:r w:rsidR="005D33F4">
        <w:t xml:space="preserve">  </w:t>
      </w:r>
      <w:r w:rsidR="00EF1639">
        <w:t>(</w:t>
      </w:r>
      <w:r w:rsidR="005D33F4">
        <w:t xml:space="preserve">While query functions are optionally distinguished by the ? suffix, update functions </w:t>
      </w:r>
      <w:r w:rsidR="00EF1639">
        <w:t xml:space="preserve">are </w:t>
      </w:r>
      <w:r w:rsidR="00555072">
        <w:t xml:space="preserve">optionally </w:t>
      </w:r>
      <w:r w:rsidR="00B07A4D">
        <w:t>distinguished by the ! suffix.</w:t>
      </w:r>
      <w:r w:rsidR="00EF1639">
        <w:t>)</w:t>
      </w:r>
      <w:r w:rsidR="00B07A4D">
        <w:t xml:space="preserve">  Update functions</w:t>
      </w:r>
      <w:r w:rsidR="00954C27">
        <w:t xml:space="preserve"> also return values, but those values are</w:t>
      </w:r>
      <w:r w:rsidR="00CE1BAE">
        <w:t xml:space="preserve"> technical</w:t>
      </w:r>
      <w:r w:rsidR="00954C27">
        <w:t xml:space="preserve"> </w:t>
      </w:r>
      <w:r w:rsidR="00B07A4D">
        <w:t>updates to the current state</w:t>
      </w:r>
      <w:r w:rsidR="005E70D3">
        <w:t xml:space="preserve"> (ie, propositions), rather than </w:t>
      </w:r>
      <w:r w:rsidR="00CE1BAE">
        <w:t>user specified</w:t>
      </w:r>
      <w:r w:rsidR="00A67700">
        <w:t xml:space="preserve"> </w:t>
      </w:r>
      <w:r w:rsidR="005E70D3">
        <w:t xml:space="preserve">values.  </w:t>
      </w:r>
      <w:r w:rsidR="00916D8A">
        <w:t xml:space="preserve">Wouldwork </w:t>
      </w:r>
      <w:r w:rsidR="005F704A">
        <w:t xml:space="preserve">automatically </w:t>
      </w:r>
      <w:r w:rsidR="00916D8A">
        <w:t>collects the implicit changes, and returns them to the update function</w:t>
      </w:r>
      <w:r w:rsidR="005F704A">
        <w:t>’s</w:t>
      </w:r>
      <w:r w:rsidR="00916D8A">
        <w:t xml:space="preserve"> caller.  It is up to the </w:t>
      </w:r>
      <w:r w:rsidR="00A67700">
        <w:t xml:space="preserve">action rule </w:t>
      </w:r>
      <w:r w:rsidR="00916D8A">
        <w:t xml:space="preserve">to </w:t>
      </w:r>
      <w:r w:rsidR="00916D8A" w:rsidRPr="003B2D18">
        <w:rPr>
          <w:i/>
          <w:iCs/>
        </w:rPr>
        <w:t>assert</w:t>
      </w:r>
      <w:r w:rsidR="00916D8A">
        <w:t xml:space="preserve"> all changes. </w:t>
      </w:r>
      <w:r w:rsidR="00172D1C">
        <w:t xml:space="preserve"> </w:t>
      </w:r>
      <w:r w:rsidR="00916D8A">
        <w:t>I</w:t>
      </w:r>
      <w:r w:rsidR="00172D1C">
        <w:t>n the following</w:t>
      </w:r>
      <w:r w:rsidR="00916D8A">
        <w:t xml:space="preserve"> update function, </w:t>
      </w:r>
      <w:r w:rsidR="005F704A">
        <w:t xml:space="preserve">the changes appear in the </w:t>
      </w:r>
      <w:r w:rsidR="005F704A" w:rsidRPr="003B2D18">
        <w:rPr>
          <w:i/>
          <w:iCs/>
        </w:rPr>
        <w:t>then</w:t>
      </w:r>
      <w:r w:rsidR="005F704A">
        <w:t xml:space="preserve"> part of the </w:t>
      </w:r>
      <w:r w:rsidR="005F704A" w:rsidRPr="003B2D18">
        <w:rPr>
          <w:i/>
          <w:iCs/>
        </w:rPr>
        <w:t>if-then</w:t>
      </w:r>
      <w:r w:rsidR="005F704A">
        <w:t xml:space="preserve"> statements</w:t>
      </w:r>
      <w:r w:rsidR="00172D1C">
        <w:t>:</w:t>
      </w:r>
    </w:p>
    <w:p w14:paraId="57D261EE" w14:textId="77777777" w:rsidR="00172D1C" w:rsidRDefault="00172D1C" w:rsidP="00A3102D">
      <w:pPr>
        <w:pStyle w:val="NoSpacing"/>
      </w:pPr>
    </w:p>
    <w:p w14:paraId="3D03DDFF" w14:textId="6B2E3B8C" w:rsidR="00172D1C" w:rsidRDefault="00172D1C" w:rsidP="00172D1C">
      <w:pPr>
        <w:pStyle w:val="code"/>
      </w:pPr>
      <w:r>
        <w:t>(define-update deactivate-receiver! (</w:t>
      </w:r>
      <w:r w:rsidR="00BC2CAE">
        <w:t>$</w:t>
      </w:r>
      <w:r>
        <w:t>receiver)</w:t>
      </w:r>
    </w:p>
    <w:p w14:paraId="5868671D" w14:textId="67AF5B39" w:rsidR="00172D1C" w:rsidRDefault="00172D1C" w:rsidP="00172D1C">
      <w:pPr>
        <w:pStyle w:val="code"/>
      </w:pPr>
      <w:r>
        <w:t xml:space="preserve">  (if (active </w:t>
      </w:r>
      <w:r w:rsidR="00BC2CAE">
        <w:t>$</w:t>
      </w:r>
      <w:r>
        <w:t>receiver)</w:t>
      </w:r>
    </w:p>
    <w:p w14:paraId="38489775" w14:textId="4D4B932A" w:rsidR="00172D1C" w:rsidRDefault="00172D1C" w:rsidP="00172D1C">
      <w:pPr>
        <w:pStyle w:val="code"/>
      </w:pPr>
      <w:r>
        <w:t xml:space="preserve">    (do (not (active </w:t>
      </w:r>
      <w:r w:rsidR="00BC2CAE">
        <w:t>$</w:t>
      </w:r>
      <w:r>
        <w:t>receiver)))</w:t>
      </w:r>
    </w:p>
    <w:p w14:paraId="53E727C3" w14:textId="77777777" w:rsidR="00172D1C" w:rsidRDefault="00172D1C" w:rsidP="00172D1C">
      <w:pPr>
        <w:pStyle w:val="code"/>
      </w:pPr>
      <w:r>
        <w:t xml:space="preserve">        (doall (?g gate)</w:t>
      </w:r>
    </w:p>
    <w:p w14:paraId="65ED4FE2" w14:textId="67599CF4" w:rsidR="00172D1C" w:rsidRDefault="00172D1C" w:rsidP="00172D1C">
      <w:pPr>
        <w:pStyle w:val="code"/>
      </w:pPr>
      <w:r>
        <w:t xml:space="preserve">          (if (controls </w:t>
      </w:r>
      <w:r w:rsidR="00BC2CAE">
        <w:t>$</w:t>
      </w:r>
      <w:r>
        <w:t>receiver ?g)</w:t>
      </w:r>
    </w:p>
    <w:p w14:paraId="5C1E8E75" w14:textId="4C07411D" w:rsidR="00172D1C" w:rsidRDefault="00172D1C" w:rsidP="00172D1C">
      <w:pPr>
        <w:pStyle w:val="code"/>
      </w:pPr>
      <w:r>
        <w:t xml:space="preserve">            (active ?g))))))</w:t>
      </w:r>
    </w:p>
    <w:p w14:paraId="1B4BF3ED" w14:textId="4D3AE824" w:rsidR="000654F9" w:rsidRDefault="000654F9" w:rsidP="00A3102D">
      <w:pPr>
        <w:pStyle w:val="NoSpacing"/>
      </w:pPr>
    </w:p>
    <w:p w14:paraId="67E88185" w14:textId="51BAD8B2" w:rsidR="005F704A" w:rsidRDefault="005F704A" w:rsidP="00A3102D">
      <w:pPr>
        <w:pStyle w:val="NoSpacing"/>
      </w:pPr>
      <w:r>
        <w:t xml:space="preserve">The </w:t>
      </w:r>
      <w:r w:rsidRPr="003B2D18">
        <w:rPr>
          <w:i/>
          <w:iCs/>
        </w:rPr>
        <w:t>do</w:t>
      </w:r>
      <w:r>
        <w:t xml:space="preserve"> statement simply groups several statements together as the </w:t>
      </w:r>
      <w:r w:rsidRPr="003B2D18">
        <w:rPr>
          <w:i/>
          <w:iCs/>
        </w:rPr>
        <w:t>then</w:t>
      </w:r>
      <w:r>
        <w:t xml:space="preserve"> part of the </w:t>
      </w:r>
      <w:r w:rsidRPr="003B2D18">
        <w:rPr>
          <w:i/>
          <w:iCs/>
        </w:rPr>
        <w:t>if-then</w:t>
      </w:r>
      <w:r>
        <w:t xml:space="preserve"> statement.</w:t>
      </w:r>
      <w:r w:rsidR="00CE1BAE">
        <w:t xml:space="preserve">  The propositions (not (active </w:t>
      </w:r>
      <w:r w:rsidR="00BC2CAE">
        <w:t>$</w:t>
      </w:r>
      <w:r w:rsidR="00CE1BAE">
        <w:t>receiver)) and (active ?g) are updates to the current state.</w:t>
      </w:r>
    </w:p>
    <w:p w14:paraId="54036E47" w14:textId="77777777" w:rsidR="007F3142" w:rsidRDefault="007F3142" w:rsidP="00A3102D">
      <w:pPr>
        <w:pStyle w:val="NoSpacing"/>
      </w:pPr>
    </w:p>
    <w:p w14:paraId="7E99113D" w14:textId="77777777" w:rsidR="007F3142" w:rsidRDefault="007F3142" w:rsidP="00A3102D">
      <w:pPr>
        <w:pStyle w:val="NoSpacing"/>
      </w:pPr>
    </w:p>
    <w:p w14:paraId="258AD538" w14:textId="77777777" w:rsidR="00DA11A7" w:rsidRDefault="00DA11A7" w:rsidP="00A3102D">
      <w:pPr>
        <w:pStyle w:val="NoSpacing"/>
      </w:pPr>
    </w:p>
    <w:p w14:paraId="1767331D" w14:textId="77777777" w:rsidR="00DA11A7" w:rsidRPr="000654F9" w:rsidRDefault="00DA11A7" w:rsidP="00DA11A7">
      <w:pPr>
        <w:pStyle w:val="Heading2"/>
      </w:pPr>
      <w:bookmarkStart w:id="39" w:name="_Toc62648809"/>
      <w:bookmarkStart w:id="40" w:name="_Toc206658670"/>
      <w:r w:rsidRPr="000654F9">
        <w:lastRenderedPageBreak/>
        <w:t>Next &amp; Finally</w:t>
      </w:r>
      <w:bookmarkEnd w:id="39"/>
      <w:bookmarkEnd w:id="40"/>
    </w:p>
    <w:p w14:paraId="6D20A8F6" w14:textId="77777777" w:rsidR="00DA11A7" w:rsidRDefault="00DA11A7" w:rsidP="00DA11A7">
      <w:pPr>
        <w:pStyle w:val="NoSpacing"/>
      </w:pPr>
    </w:p>
    <w:p w14:paraId="18FEE5DF" w14:textId="77777777" w:rsidR="00DA11A7" w:rsidRDefault="00DA11A7" w:rsidP="00DA11A7">
      <w:pPr>
        <w:pStyle w:val="NoSpacing"/>
      </w:pPr>
      <w:r>
        <w:t xml:space="preserve">By default, all statements in the effect part of an action rule are executed in the context of the variable values established during precondition execution.  The order of effect statements therefore normally does not matter, since the state changes resulting from those statements are effectively processed as a group.  However, some occasions require a strict sequence of effect actions, for which the operators </w:t>
      </w:r>
      <w:r w:rsidRPr="00874F76">
        <w:rPr>
          <w:i/>
        </w:rPr>
        <w:t>next</w:t>
      </w:r>
      <w:r>
        <w:t xml:space="preserve"> and </w:t>
      </w:r>
      <w:r w:rsidRPr="00874F76">
        <w:rPr>
          <w:i/>
        </w:rPr>
        <w:t>finally</w:t>
      </w:r>
      <w:r>
        <w:t xml:space="preserve"> may be appropriate.  A common use is for when the initial actions of a rule can automatically trigger additional follow-up actions.  In the blocks world, an example might be triggering the collapse of a stack of blocks after a block has been placed on a stack exceeding a certain height.  In this case, the last effect statement could  look like (finally (assess-stack-stability! ?support)), whose execution is delayed until the preceding effect statements are completed.</w:t>
      </w:r>
    </w:p>
    <w:p w14:paraId="05C56346" w14:textId="77777777" w:rsidR="00DA11A7" w:rsidRDefault="00DA11A7" w:rsidP="00DA11A7">
      <w:pPr>
        <w:pStyle w:val="NoSpacing"/>
      </w:pPr>
    </w:p>
    <w:p w14:paraId="007E1DF2" w14:textId="77777777" w:rsidR="00DA11A7" w:rsidRDefault="00DA11A7" w:rsidP="00DA11A7">
      <w:pPr>
        <w:pStyle w:val="NoSpacing"/>
      </w:pPr>
      <w:r>
        <w:t xml:space="preserve">Any number of follow-up actions are allowed, each of which will be executed in strict sequence.  The convention for including multiple follow-up actions is to label the initial statements with </w:t>
      </w:r>
      <w:r w:rsidRPr="00874F76">
        <w:rPr>
          <w:i/>
        </w:rPr>
        <w:t>next</w:t>
      </w:r>
      <w:r>
        <w:t xml:space="preserve">, reserving </w:t>
      </w:r>
      <w:r w:rsidRPr="00874F76">
        <w:rPr>
          <w:i/>
        </w:rPr>
        <w:t>finally</w:t>
      </w:r>
      <w:r>
        <w:t xml:space="preserve"> for the last statement, although </w:t>
      </w:r>
      <w:r w:rsidRPr="00874F76">
        <w:rPr>
          <w:i/>
        </w:rPr>
        <w:t>next</w:t>
      </w:r>
      <w:r>
        <w:t xml:space="preserve"> and </w:t>
      </w:r>
      <w:r w:rsidRPr="00874F76">
        <w:rPr>
          <w:i/>
        </w:rPr>
        <w:t>finally</w:t>
      </w:r>
      <w:r>
        <w:t xml:space="preserve"> are internally processed as synonyms.  Also, </w:t>
      </w:r>
      <w:r w:rsidRPr="00874F76">
        <w:rPr>
          <w:i/>
        </w:rPr>
        <w:t>next</w:t>
      </w:r>
      <w:r>
        <w:t xml:space="preserve"> and </w:t>
      </w:r>
      <w:r w:rsidRPr="00874F76">
        <w:rPr>
          <w:i/>
        </w:rPr>
        <w:t>finally</w:t>
      </w:r>
      <w:r>
        <w:t xml:space="preserve"> can only take one argument, which must be an update function call, not a generic logic statement.</w:t>
      </w:r>
    </w:p>
    <w:p w14:paraId="741A0392" w14:textId="77777777" w:rsidR="00685B6D" w:rsidRDefault="00685B6D" w:rsidP="00A3102D">
      <w:pPr>
        <w:pStyle w:val="NoSpacing"/>
      </w:pPr>
    </w:p>
    <w:p w14:paraId="5C3DBA9F" w14:textId="36E1E07D" w:rsidR="00E40CB4" w:rsidRDefault="00E40CB4" w:rsidP="00E40CB4">
      <w:pPr>
        <w:pStyle w:val="Heading2"/>
      </w:pPr>
      <w:bookmarkStart w:id="41" w:name="_Toc206658671"/>
      <w:r>
        <w:t xml:space="preserve">Assert </w:t>
      </w:r>
      <w:r w:rsidR="006C7261">
        <w:t>Statements</w:t>
      </w:r>
      <w:bookmarkEnd w:id="41"/>
    </w:p>
    <w:p w14:paraId="472D5016" w14:textId="77777777" w:rsidR="00E40CB4" w:rsidRDefault="00E40CB4" w:rsidP="00A3102D">
      <w:pPr>
        <w:pStyle w:val="NoSpacing"/>
      </w:pPr>
    </w:p>
    <w:p w14:paraId="30662C2B" w14:textId="51A3E664" w:rsidR="00E40CB4" w:rsidRDefault="006C7261" w:rsidP="00A3102D">
      <w:pPr>
        <w:pStyle w:val="NoSpacing"/>
      </w:pPr>
      <w:r>
        <w:t>Propositions are added to (or retracted from) the current state</w:t>
      </w:r>
      <w:r w:rsidR="00F95DE0">
        <w:t xml:space="preserve"> using t</w:t>
      </w:r>
      <w:r w:rsidR="00173F23">
        <w:t xml:space="preserve">he </w:t>
      </w:r>
      <w:r w:rsidR="00173F23" w:rsidRPr="00173F23">
        <w:rPr>
          <w:i/>
        </w:rPr>
        <w:t>assert</w:t>
      </w:r>
      <w:r w:rsidR="00F95DE0">
        <w:t xml:space="preserve"> operator</w:t>
      </w:r>
      <w:r>
        <w:t xml:space="preserve">.  </w:t>
      </w:r>
      <w:r w:rsidR="00632DD6">
        <w:t>For example, (assert (on ?block ?support)) will, depending on the current values of ?block and ?support, add a proposition like (on block1 block2).  Alternately, a statement like (assert (not (on ?block ?support))) will, depending again on current values, delete a proposition like (on block1 block2) from the current state.</w:t>
      </w:r>
    </w:p>
    <w:p w14:paraId="006ED94B" w14:textId="0A9CE054" w:rsidR="00632DD6" w:rsidRDefault="00632DD6" w:rsidP="00A3102D">
      <w:pPr>
        <w:pStyle w:val="NoSpacing"/>
      </w:pPr>
    </w:p>
    <w:p w14:paraId="3F56BC80" w14:textId="55AE74B6" w:rsidR="00632DD6" w:rsidRDefault="00632DD6" w:rsidP="00A3102D">
      <w:pPr>
        <w:pStyle w:val="NoSpacing"/>
      </w:pPr>
      <w:r>
        <w:lastRenderedPageBreak/>
        <w:t xml:space="preserve">An assert statement establishes a </w:t>
      </w:r>
      <w:r w:rsidRPr="002349E4">
        <w:rPr>
          <w:i/>
          <w:iCs/>
        </w:rPr>
        <w:t>scope</w:t>
      </w:r>
      <w:r>
        <w:t xml:space="preserve"> for other statements that update the current state.  And often there are a number of statements that get asserted by an assert statement in the order specified by the user.  Each assert statement generates its own update to the current state, which is then stored by Wouldwork for future follow-on processing.  This means that the effect of an action rule can contain several assert statements, each with its own scope, and each of which will generate a follow-on state.  Thus multiple follow-on states can be conveniently generated by different effects as well as different preconditions in action rules.  See </w:t>
      </w:r>
      <w:r w:rsidRPr="002349E4">
        <w:rPr>
          <w:rStyle w:val="codeChar"/>
        </w:rPr>
        <w:t>problem-</w:t>
      </w:r>
      <w:r w:rsidR="00205805" w:rsidRPr="002349E4">
        <w:rPr>
          <w:rStyle w:val="codeChar"/>
        </w:rPr>
        <w:t>triangle-xyz-one.lisp</w:t>
      </w:r>
      <w:r w:rsidR="00205805">
        <w:t xml:space="preserve"> for an example of multiple effects all condensed into one large action rule (as opposed to many smaller rules).</w:t>
      </w:r>
      <w:r w:rsidR="008D0CCD">
        <w:t xml:space="preserve">  If the problem is one of optimization using either </w:t>
      </w:r>
      <w:r w:rsidR="008D0CCD" w:rsidRPr="002349E4">
        <w:rPr>
          <w:i/>
          <w:iCs/>
        </w:rPr>
        <w:t>min-value</w:t>
      </w:r>
      <w:r w:rsidR="008D0CCD">
        <w:t xml:space="preserve"> or </w:t>
      </w:r>
      <w:r w:rsidR="008D0CCD" w:rsidRPr="002349E4">
        <w:rPr>
          <w:i/>
          <w:iCs/>
        </w:rPr>
        <w:t>max-value</w:t>
      </w:r>
      <w:r w:rsidR="008D0CCD">
        <w:t>, make sure the variable $objective-value is calculated in each assert statement.</w:t>
      </w:r>
    </w:p>
    <w:p w14:paraId="5AB92EBC" w14:textId="77777777" w:rsidR="007E6006" w:rsidRDefault="007E6006" w:rsidP="00A3102D">
      <w:pPr>
        <w:pStyle w:val="NoSpacing"/>
      </w:pPr>
    </w:p>
    <w:p w14:paraId="0D42B638" w14:textId="77777777" w:rsidR="003F41E1" w:rsidRPr="000654F9" w:rsidRDefault="00A532E3" w:rsidP="000654F9">
      <w:pPr>
        <w:pStyle w:val="Heading2"/>
      </w:pPr>
      <w:bookmarkStart w:id="42" w:name="_Toc206658672"/>
      <w:r w:rsidRPr="000654F9">
        <w:t>Exogenous Events</w:t>
      </w:r>
      <w:bookmarkEnd w:id="42"/>
    </w:p>
    <w:p w14:paraId="5355469A" w14:textId="77777777" w:rsidR="00A532E3" w:rsidRDefault="00A532E3" w:rsidP="00A3102D">
      <w:pPr>
        <w:pStyle w:val="NoSpacing"/>
      </w:pPr>
    </w:p>
    <w:p w14:paraId="09826DFF" w14:textId="687B72D0" w:rsidR="00E146CF" w:rsidRDefault="00A532E3" w:rsidP="00A3102D">
      <w:pPr>
        <w:pStyle w:val="NoSpacing"/>
      </w:pPr>
      <w:r>
        <w:t xml:space="preserve">Exogenous events are events that happen in the planning environment independent of the planning agent’s actions.  Typically, the agent must react to or otherwise take into account such </w:t>
      </w:r>
      <w:r w:rsidR="00C42C32">
        <w:t>happenings along the way to achieving the goal.  The user specifies exogenous events before p</w:t>
      </w:r>
      <w:r w:rsidR="00E94C6F">
        <w:t>lanning begins in a program</w:t>
      </w:r>
      <w:r w:rsidR="00C42C32">
        <w:t xml:space="preserve"> schedule</w:t>
      </w:r>
      <w:r w:rsidR="004731BA">
        <w:t>, which becomes part of the problem specification</w:t>
      </w:r>
      <w:r w:rsidR="00C42C32">
        <w:t>.</w:t>
      </w:r>
      <w:r w:rsidR="00277B11">
        <w:t xml:space="preserve">  As these events are prespecified by the user, they are technically known as </w:t>
      </w:r>
      <w:r w:rsidR="00277B11" w:rsidRPr="00607B25">
        <w:rPr>
          <w:i/>
        </w:rPr>
        <w:t>timed initial literals</w:t>
      </w:r>
      <w:r w:rsidR="00277B11">
        <w:t>.</w:t>
      </w:r>
      <w:r w:rsidR="00C42C32">
        <w:t xml:space="preserve">  The planner uses the schedule to</w:t>
      </w:r>
      <w:r w:rsidR="00B83626">
        <w:t xml:space="preserve"> automatically</w:t>
      </w:r>
      <w:r w:rsidR="00C42C32">
        <w:t xml:space="preserve"> update the state of the environment at the appropriate time.  For example, </w:t>
      </w:r>
      <w:r w:rsidR="006746F3">
        <w:t>below</w:t>
      </w:r>
      <w:r w:rsidR="00C42C32">
        <w:t xml:space="preserve"> is a schedule </w:t>
      </w:r>
      <w:r w:rsidR="006746F3">
        <w:t>for a</w:t>
      </w:r>
      <w:r w:rsidR="00C836CF">
        <w:t>n automated</w:t>
      </w:r>
      <w:r w:rsidR="006746F3">
        <w:t xml:space="preserve"> sentry</w:t>
      </w:r>
      <w:r w:rsidR="0089023B">
        <w:t>,</w:t>
      </w:r>
      <w:r w:rsidR="006746F3">
        <w:t xml:space="preserve"> named sentry1</w:t>
      </w:r>
      <w:r w:rsidR="0089023B">
        <w:t>,</w:t>
      </w:r>
      <w:r w:rsidR="006746F3">
        <w:t xml:space="preserve"> which is continuously patrolling thr</w:t>
      </w:r>
      <w:r w:rsidR="003A2AB6">
        <w:t>ee adjacent areas in sequence.</w:t>
      </w:r>
    </w:p>
    <w:p w14:paraId="508721FC" w14:textId="77777777" w:rsidR="007F3142" w:rsidRDefault="007F3142" w:rsidP="00A3102D">
      <w:pPr>
        <w:pStyle w:val="NoSpacing"/>
      </w:pPr>
    </w:p>
    <w:p w14:paraId="1D762BCD" w14:textId="77777777" w:rsidR="007F3142" w:rsidRDefault="007F3142" w:rsidP="00A3102D">
      <w:pPr>
        <w:pStyle w:val="NoSpacing"/>
      </w:pPr>
    </w:p>
    <w:p w14:paraId="6339FD19" w14:textId="77777777" w:rsidR="007F3142" w:rsidRDefault="007F3142" w:rsidP="00A3102D">
      <w:pPr>
        <w:pStyle w:val="NoSpacing"/>
      </w:pPr>
    </w:p>
    <w:p w14:paraId="6622DDD9" w14:textId="77777777" w:rsidR="007F3142" w:rsidRDefault="007F3142" w:rsidP="00A3102D">
      <w:pPr>
        <w:pStyle w:val="NoSpacing"/>
      </w:pPr>
    </w:p>
    <w:p w14:paraId="09EFEE36" w14:textId="77777777" w:rsidR="007F3142" w:rsidRDefault="007F3142" w:rsidP="00A3102D">
      <w:pPr>
        <w:pStyle w:val="NoSpacing"/>
      </w:pPr>
    </w:p>
    <w:p w14:paraId="0776A2D0" w14:textId="77777777" w:rsidR="007F3142" w:rsidRDefault="007F3142" w:rsidP="00A3102D">
      <w:pPr>
        <w:pStyle w:val="NoSpacing"/>
      </w:pPr>
    </w:p>
    <w:p w14:paraId="4B78D615" w14:textId="77777777" w:rsidR="007F3142" w:rsidRDefault="007F3142" w:rsidP="00A3102D">
      <w:pPr>
        <w:pStyle w:val="NoSpacing"/>
      </w:pPr>
    </w:p>
    <w:p w14:paraId="6BC28043" w14:textId="77777777" w:rsidR="00A87F16" w:rsidRDefault="00A87F16" w:rsidP="00A3102D">
      <w:pPr>
        <w:pStyle w:val="NoSpacing"/>
      </w:pPr>
    </w:p>
    <w:p w14:paraId="1FBF8620" w14:textId="77777777" w:rsidR="006746F3" w:rsidRPr="00CB7283" w:rsidRDefault="006746F3" w:rsidP="00012394">
      <w:pPr>
        <w:pStyle w:val="code"/>
      </w:pPr>
      <w:r w:rsidRPr="00CB7283">
        <w:lastRenderedPageBreak/>
        <w:t>(define-happening sentry1</w:t>
      </w:r>
    </w:p>
    <w:p w14:paraId="11892FCD" w14:textId="77777777" w:rsidR="006746F3" w:rsidRPr="00CB7283" w:rsidRDefault="006746F3" w:rsidP="00012394">
      <w:pPr>
        <w:pStyle w:val="code"/>
      </w:pPr>
      <w:r w:rsidRPr="00CB7283">
        <w:t xml:space="preserve">  :events</w:t>
      </w:r>
    </w:p>
    <w:p w14:paraId="56FB8B76" w14:textId="77777777" w:rsidR="00604D44" w:rsidRPr="00CB7283" w:rsidRDefault="006746F3" w:rsidP="00012394">
      <w:pPr>
        <w:pStyle w:val="code"/>
      </w:pPr>
      <w:r w:rsidRPr="00CB7283">
        <w:t xml:space="preserve">  ((1 (not (loc </w:t>
      </w:r>
      <w:r w:rsidR="0089023B" w:rsidRPr="00CB7283">
        <w:t xml:space="preserve">sentry1 </w:t>
      </w:r>
      <w:r w:rsidRPr="00CB7283">
        <w:t>area6))</w:t>
      </w:r>
    </w:p>
    <w:p w14:paraId="0B220C5B" w14:textId="77777777" w:rsidR="006746F3" w:rsidRPr="00CB7283" w:rsidRDefault="00604D44" w:rsidP="00012394">
      <w:pPr>
        <w:pStyle w:val="code"/>
      </w:pPr>
      <w:r w:rsidRPr="00CB7283">
        <w:t xml:space="preserve">     </w:t>
      </w:r>
      <w:r w:rsidR="006746F3" w:rsidRPr="00CB7283">
        <w:t xml:space="preserve"> (loc </w:t>
      </w:r>
      <w:r w:rsidR="0089023B" w:rsidRPr="00CB7283">
        <w:t xml:space="preserve">sentry1 </w:t>
      </w:r>
      <w:r w:rsidR="006746F3" w:rsidRPr="00CB7283">
        <w:t>area7))</w:t>
      </w:r>
    </w:p>
    <w:p w14:paraId="3440B469" w14:textId="77777777" w:rsidR="00604D44" w:rsidRPr="00CB7283" w:rsidRDefault="006746F3" w:rsidP="00012394">
      <w:pPr>
        <w:pStyle w:val="code"/>
      </w:pPr>
      <w:r w:rsidRPr="00CB7283">
        <w:t xml:space="preserve">   (2 (not (loc </w:t>
      </w:r>
      <w:r w:rsidR="0089023B" w:rsidRPr="00CB7283">
        <w:t xml:space="preserve">sentry1 </w:t>
      </w:r>
      <w:r w:rsidRPr="00CB7283">
        <w:t>area7))</w:t>
      </w:r>
    </w:p>
    <w:p w14:paraId="3155E036" w14:textId="77777777" w:rsidR="006746F3" w:rsidRPr="00CB7283" w:rsidRDefault="00604D44" w:rsidP="00012394">
      <w:pPr>
        <w:pStyle w:val="code"/>
      </w:pPr>
      <w:r w:rsidRPr="00CB7283">
        <w:t xml:space="preserve">     </w:t>
      </w:r>
      <w:r w:rsidR="006746F3" w:rsidRPr="00CB7283">
        <w:t xml:space="preserve"> (loc </w:t>
      </w:r>
      <w:r w:rsidR="0089023B" w:rsidRPr="00CB7283">
        <w:t xml:space="preserve">sentry1 </w:t>
      </w:r>
      <w:r w:rsidR="006746F3" w:rsidRPr="00CB7283">
        <w:t>area6))</w:t>
      </w:r>
    </w:p>
    <w:p w14:paraId="468736B5" w14:textId="77777777" w:rsidR="00604D44" w:rsidRPr="00CB7283" w:rsidRDefault="006746F3" w:rsidP="00012394">
      <w:pPr>
        <w:pStyle w:val="code"/>
      </w:pPr>
      <w:r w:rsidRPr="00CB7283">
        <w:t xml:space="preserve">   (3 (not (loc </w:t>
      </w:r>
      <w:r w:rsidR="0089023B" w:rsidRPr="00CB7283">
        <w:t xml:space="preserve">sentry1 </w:t>
      </w:r>
      <w:r w:rsidRPr="00CB7283">
        <w:t>area6))</w:t>
      </w:r>
    </w:p>
    <w:p w14:paraId="4C4A9558" w14:textId="77777777" w:rsidR="006746F3" w:rsidRPr="00CB7283" w:rsidRDefault="00604D44" w:rsidP="00012394">
      <w:pPr>
        <w:pStyle w:val="code"/>
      </w:pPr>
      <w:r w:rsidRPr="00CB7283">
        <w:t xml:space="preserve">     </w:t>
      </w:r>
      <w:r w:rsidR="006746F3" w:rsidRPr="00CB7283">
        <w:t xml:space="preserve"> (loc </w:t>
      </w:r>
      <w:r w:rsidR="0089023B" w:rsidRPr="00CB7283">
        <w:t xml:space="preserve">sentry1 </w:t>
      </w:r>
      <w:r w:rsidR="006746F3" w:rsidRPr="00CB7283">
        <w:t>area5))</w:t>
      </w:r>
    </w:p>
    <w:p w14:paraId="645037C5" w14:textId="77777777" w:rsidR="00604D44" w:rsidRPr="00CB7283" w:rsidRDefault="006746F3" w:rsidP="00012394">
      <w:pPr>
        <w:pStyle w:val="code"/>
      </w:pPr>
      <w:r w:rsidRPr="00CB7283">
        <w:t xml:space="preserve">   (4 (not (loc </w:t>
      </w:r>
      <w:r w:rsidR="0089023B" w:rsidRPr="00CB7283">
        <w:t xml:space="preserve">sentry1 </w:t>
      </w:r>
      <w:r w:rsidRPr="00CB7283">
        <w:t>area5))</w:t>
      </w:r>
    </w:p>
    <w:p w14:paraId="7478627F" w14:textId="77777777" w:rsidR="006746F3" w:rsidRPr="00CB7283" w:rsidRDefault="00604D44" w:rsidP="00012394">
      <w:pPr>
        <w:pStyle w:val="code"/>
      </w:pPr>
      <w:r w:rsidRPr="00CB7283">
        <w:t xml:space="preserve">     </w:t>
      </w:r>
      <w:r w:rsidR="006746F3" w:rsidRPr="00CB7283">
        <w:t xml:space="preserve"> (loc </w:t>
      </w:r>
      <w:r w:rsidR="0089023B" w:rsidRPr="00CB7283">
        <w:t xml:space="preserve">sentry1 </w:t>
      </w:r>
      <w:r w:rsidR="006746F3" w:rsidRPr="00CB7283">
        <w:t>area6)))</w:t>
      </w:r>
    </w:p>
    <w:p w14:paraId="49678B7C" w14:textId="77777777" w:rsidR="006746F3" w:rsidRPr="0089023B" w:rsidRDefault="006746F3" w:rsidP="00012394">
      <w:pPr>
        <w:pStyle w:val="code"/>
      </w:pPr>
      <w:r w:rsidRPr="00CB7283">
        <w:t xml:space="preserve">  :repeat t</w:t>
      </w:r>
      <w:r w:rsidR="0059159F" w:rsidRPr="00CB7283">
        <w:t>)</w:t>
      </w:r>
    </w:p>
    <w:p w14:paraId="245EFCE0" w14:textId="77777777" w:rsidR="003B7CF0" w:rsidRDefault="003B7CF0" w:rsidP="006746F3">
      <w:pPr>
        <w:pStyle w:val="NoSpacing"/>
      </w:pPr>
    </w:p>
    <w:p w14:paraId="6B17D545" w14:textId="17CA6871" w:rsidR="0089023B" w:rsidRDefault="006746F3" w:rsidP="006746F3">
      <w:pPr>
        <w:pStyle w:val="NoSpacing"/>
      </w:pPr>
      <w:r>
        <w:t xml:space="preserve">Starting in area6 at time </w:t>
      </w:r>
      <w:r w:rsidR="00E94C6F">
        <w:t xml:space="preserve">= </w:t>
      </w:r>
      <w:r>
        <w:t>0</w:t>
      </w:r>
      <w:r w:rsidR="00EC2113">
        <w:t xml:space="preserve"> (which is specified separately in the initial state)</w:t>
      </w:r>
      <w:r>
        <w:t xml:space="preserve">, </w:t>
      </w:r>
      <w:r w:rsidR="0059159F">
        <w:t>the planner updates the sentry’s location to area7 at time 1.  Subsequently, the sentry’s location is updated at each time index, to area6</w:t>
      </w:r>
      <w:r w:rsidR="00E94C6F">
        <w:t xml:space="preserve"> (at time = 2)</w:t>
      </w:r>
      <w:r w:rsidR="0059159F">
        <w:t>, area5</w:t>
      </w:r>
      <w:r w:rsidR="00E94C6F">
        <w:t xml:space="preserve"> (at time = 3)</w:t>
      </w:r>
      <w:r w:rsidR="0059159F">
        <w:t>, back to area6</w:t>
      </w:r>
      <w:r w:rsidR="00E94C6F">
        <w:t xml:space="preserve"> (at time = 4)</w:t>
      </w:r>
      <w:r w:rsidR="0059159F">
        <w:t>, area7</w:t>
      </w:r>
      <w:r w:rsidR="00E94C6F">
        <w:t xml:space="preserve"> (at time = 5)</w:t>
      </w:r>
      <w:r w:rsidR="0059159F">
        <w:t>, area6</w:t>
      </w:r>
      <w:r w:rsidR="00E94C6F">
        <w:t xml:space="preserve"> (at time = 6)</w:t>
      </w:r>
      <w:r w:rsidR="0059159F">
        <w:t>, etc.  The keyword :repeat (</w:t>
      </w:r>
      <w:r w:rsidR="005E25AF">
        <w:t>where</w:t>
      </w:r>
      <w:r w:rsidR="0059159F">
        <w:t xml:space="preserve"> t </w:t>
      </w:r>
      <w:r w:rsidR="005E25AF">
        <w:t>means</w:t>
      </w:r>
      <w:r w:rsidR="0059159F">
        <w:t xml:space="preserve"> true) indicates that the sequence is repeated indefinite</w:t>
      </w:r>
      <w:r w:rsidR="0089023B">
        <w:t>ly</w:t>
      </w:r>
      <w:r w:rsidR="00EC2113">
        <w:t xml:space="preserve">. If the keyword :repeat is not included (or is </w:t>
      </w:r>
      <w:r w:rsidR="00454415">
        <w:t>NIL</w:t>
      </w:r>
      <w:r w:rsidR="00EC2113">
        <w:t xml:space="preserve">), the exogenous events end with the last event listed.  The happenings at each indicated time </w:t>
      </w:r>
      <w:r w:rsidR="00E146CF">
        <w:t>are</w:t>
      </w:r>
      <w:r w:rsidR="00EC2113">
        <w:t xml:space="preserve"> simply a list of all state changes occurring at that time.</w:t>
      </w:r>
    </w:p>
    <w:p w14:paraId="0C5DA53E" w14:textId="77777777" w:rsidR="0089023B" w:rsidRDefault="0089023B" w:rsidP="006746F3">
      <w:pPr>
        <w:pStyle w:val="NoSpacing"/>
      </w:pPr>
    </w:p>
    <w:p w14:paraId="7F98E1A9" w14:textId="29A225B2" w:rsidR="006746F3" w:rsidRDefault="00EA0720" w:rsidP="006746F3">
      <w:pPr>
        <w:pStyle w:val="NoSpacing"/>
      </w:pPr>
      <w:r>
        <w:t xml:space="preserve">In this </w:t>
      </w:r>
      <w:r w:rsidR="00E40249">
        <w:t xml:space="preserve">automated sentry </w:t>
      </w:r>
      <w:r>
        <w:t>problem</w:t>
      </w:r>
      <w:r w:rsidR="00EC2113">
        <w:t xml:space="preserve"> example (presented fully in the Appendix</w:t>
      </w:r>
      <w:r w:rsidR="009268BB">
        <w:t xml:space="preserve"> as the Sentry Problem</w:t>
      </w:r>
      <w:r w:rsidR="00EC2113">
        <w:t>)</w:t>
      </w:r>
      <w:r w:rsidR="0089023B">
        <w:t xml:space="preserve"> the agent must avoid contact with the sentry, but can pass through a patrolled area as long as the sentry is in a different area</w:t>
      </w:r>
      <w:r w:rsidR="00E40249">
        <w:t xml:space="preserve"> at the time</w:t>
      </w:r>
      <w:r w:rsidR="0089023B">
        <w:t xml:space="preserve">.  Exogenous events </w:t>
      </w:r>
      <w:r w:rsidR="003D56CE">
        <w:t>often</w:t>
      </w:r>
      <w:r w:rsidR="0089023B">
        <w:t xml:space="preserve"> place global constraints on the planning agent, which </w:t>
      </w:r>
      <w:r w:rsidR="003D56CE">
        <w:t>can be added to the problem specification:</w:t>
      </w:r>
    </w:p>
    <w:p w14:paraId="2715FBB2" w14:textId="77777777" w:rsidR="0052698D" w:rsidRDefault="0052698D" w:rsidP="003D56CE">
      <w:pPr>
        <w:pStyle w:val="NoSpacing"/>
        <w:rPr>
          <w:rFonts w:ascii="Courier New" w:hAnsi="Courier New" w:cs="Courier New"/>
        </w:rPr>
      </w:pPr>
    </w:p>
    <w:p w14:paraId="11659357" w14:textId="77777777" w:rsidR="003D56CE" w:rsidRPr="00794971" w:rsidRDefault="003D56CE" w:rsidP="006B331B">
      <w:pPr>
        <w:pStyle w:val="code"/>
        <w:keepNext/>
      </w:pPr>
      <w:r w:rsidRPr="00794971">
        <w:t>(define-constraint</w:t>
      </w:r>
      <w:r w:rsidR="00607B25">
        <w:t xml:space="preserve">  ;avoid kill situation</w:t>
      </w:r>
    </w:p>
    <w:p w14:paraId="00D22283" w14:textId="77777777" w:rsidR="003D56CE" w:rsidRPr="00794971" w:rsidRDefault="003D56CE" w:rsidP="006B331B">
      <w:pPr>
        <w:pStyle w:val="code"/>
        <w:keepNext/>
      </w:pPr>
      <w:r w:rsidRPr="00794971">
        <w:t xml:space="preserve">  </w:t>
      </w:r>
      <w:r w:rsidR="00E40249" w:rsidRPr="00794971">
        <w:t xml:space="preserve">(not </w:t>
      </w:r>
      <w:r w:rsidR="00607B25">
        <w:t>(exists (?s sentry ?a area)</w:t>
      </w:r>
    </w:p>
    <w:p w14:paraId="1882AE05" w14:textId="77777777" w:rsidR="003D56CE" w:rsidRPr="00794971" w:rsidRDefault="003D56CE" w:rsidP="006B331B">
      <w:pPr>
        <w:pStyle w:val="code"/>
        <w:keepNext/>
      </w:pPr>
      <w:r w:rsidRPr="00794971">
        <w:t xml:space="preserve">    (and (loc me ?a)</w:t>
      </w:r>
    </w:p>
    <w:p w14:paraId="685AB2A8" w14:textId="77777777" w:rsidR="003D56CE" w:rsidRPr="00794971" w:rsidRDefault="003D56CE" w:rsidP="006B331B">
      <w:pPr>
        <w:pStyle w:val="code"/>
        <w:keepNext/>
      </w:pPr>
      <w:r w:rsidRPr="00794971">
        <w:t xml:space="preserve">         (loc ?s ?a)</w:t>
      </w:r>
    </w:p>
    <w:p w14:paraId="7A84CF40" w14:textId="4B156FEC" w:rsidR="003D56CE" w:rsidRDefault="003D56CE" w:rsidP="006B331B">
      <w:pPr>
        <w:pStyle w:val="code"/>
        <w:keepNext/>
      </w:pPr>
      <w:r w:rsidRPr="00794971">
        <w:t xml:space="preserve">         (not (disabled</w:t>
      </w:r>
      <w:r w:rsidR="00B83626">
        <w:t>?</w:t>
      </w:r>
      <w:r w:rsidRPr="00794971">
        <w:t xml:space="preserve"> ?s)))))</w:t>
      </w:r>
    </w:p>
    <w:p w14:paraId="540FC847" w14:textId="77777777" w:rsidR="003D56CE" w:rsidRDefault="003D56CE" w:rsidP="003D56CE">
      <w:pPr>
        <w:pStyle w:val="NoSpacing"/>
        <w:rPr>
          <w:rFonts w:cstheme="minorHAnsi"/>
        </w:rPr>
      </w:pPr>
    </w:p>
    <w:p w14:paraId="7C8339B6" w14:textId="10738568" w:rsidR="003D56CE" w:rsidRDefault="003D56CE" w:rsidP="003D56CE">
      <w:pPr>
        <w:pStyle w:val="NoSpacing"/>
        <w:rPr>
          <w:rFonts w:cstheme="minorHAnsi"/>
        </w:rPr>
      </w:pPr>
      <w:r>
        <w:rPr>
          <w:rFonts w:cstheme="minorHAnsi"/>
        </w:rPr>
        <w:t>This constraint determines whether there is a sentry and an area</w:t>
      </w:r>
      <w:r w:rsidR="000746B8">
        <w:rPr>
          <w:rFonts w:cstheme="minorHAnsi"/>
        </w:rPr>
        <w:t>,</w:t>
      </w:r>
      <w:r>
        <w:rPr>
          <w:rFonts w:cstheme="minorHAnsi"/>
        </w:rPr>
        <w:t xml:space="preserve"> such that </w:t>
      </w:r>
      <w:r w:rsidR="000746B8">
        <w:rPr>
          <w:rFonts w:cstheme="minorHAnsi"/>
        </w:rPr>
        <w:t>the agent (</w:t>
      </w:r>
      <w:r w:rsidR="00E40249">
        <w:rPr>
          <w:rFonts w:cstheme="minorHAnsi"/>
        </w:rPr>
        <w:t xml:space="preserve"> labeled </w:t>
      </w:r>
      <w:r w:rsidR="000746B8" w:rsidRPr="006D4781">
        <w:rPr>
          <w:rFonts w:cstheme="minorHAnsi"/>
          <w:i/>
        </w:rPr>
        <w:t>me</w:t>
      </w:r>
      <w:r w:rsidR="000746B8">
        <w:rPr>
          <w:rFonts w:cstheme="minorHAnsi"/>
        </w:rPr>
        <w:t>) and the sentry are both located in that area, and the sentry is not disabled</w:t>
      </w:r>
      <w:r w:rsidR="004D4827">
        <w:rPr>
          <w:rFonts w:cstheme="minorHAnsi"/>
        </w:rPr>
        <w:t xml:space="preserve"> (a kill situation)</w:t>
      </w:r>
      <w:r w:rsidR="000746B8">
        <w:rPr>
          <w:rFonts w:cstheme="minorHAnsi"/>
        </w:rPr>
        <w:t xml:space="preserve">.  If </w:t>
      </w:r>
      <w:r w:rsidR="00EA420C">
        <w:rPr>
          <w:rFonts w:cstheme="minorHAnsi"/>
        </w:rPr>
        <w:t>the</w:t>
      </w:r>
      <w:r w:rsidR="000746B8">
        <w:rPr>
          <w:rFonts w:cstheme="minorHAnsi"/>
        </w:rPr>
        <w:t xml:space="preserve"> constraint </w:t>
      </w:r>
      <w:r w:rsidR="00E40249">
        <w:rPr>
          <w:rFonts w:cstheme="minorHAnsi"/>
        </w:rPr>
        <w:t xml:space="preserve">is ever not satisfied during planning (ie, </w:t>
      </w:r>
      <w:r w:rsidR="000746B8">
        <w:rPr>
          <w:rFonts w:cstheme="minorHAnsi"/>
        </w:rPr>
        <w:t>evaluates</w:t>
      </w:r>
      <w:r w:rsidR="00EA420C">
        <w:rPr>
          <w:rFonts w:cstheme="minorHAnsi"/>
        </w:rPr>
        <w:t xml:space="preserve"> to </w:t>
      </w:r>
      <w:r w:rsidR="00454415">
        <w:rPr>
          <w:rFonts w:cstheme="minorHAnsi"/>
        </w:rPr>
        <w:t>NIL</w:t>
      </w:r>
      <w:r w:rsidR="00E40249">
        <w:rPr>
          <w:rFonts w:cstheme="minorHAnsi"/>
        </w:rPr>
        <w:t xml:space="preserve"> </w:t>
      </w:r>
      <w:r w:rsidR="00EA420C">
        <w:rPr>
          <w:rFonts w:cstheme="minorHAnsi"/>
        </w:rPr>
        <w:t>in any state</w:t>
      </w:r>
      <w:r w:rsidR="00E40249">
        <w:rPr>
          <w:rFonts w:cstheme="minorHAnsi"/>
        </w:rPr>
        <w:t>)</w:t>
      </w:r>
      <w:r w:rsidR="00EA420C">
        <w:rPr>
          <w:rFonts w:cstheme="minorHAnsi"/>
        </w:rPr>
        <w:t xml:space="preserve">, </w:t>
      </w:r>
      <w:r w:rsidR="00EA420C">
        <w:rPr>
          <w:rFonts w:cstheme="minorHAnsi"/>
        </w:rPr>
        <w:lastRenderedPageBreak/>
        <w:t>then the</w:t>
      </w:r>
      <w:r w:rsidR="000746B8">
        <w:rPr>
          <w:rFonts w:cstheme="minorHAnsi"/>
        </w:rPr>
        <w:t xml:space="preserve"> constraint is violated, and the planner must backtrack and explore a different path.</w:t>
      </w:r>
    </w:p>
    <w:p w14:paraId="5149E6DD" w14:textId="77777777" w:rsidR="00981890" w:rsidRDefault="00981890" w:rsidP="003D56CE">
      <w:pPr>
        <w:pStyle w:val="NoSpacing"/>
        <w:rPr>
          <w:rFonts w:cstheme="minorHAnsi"/>
        </w:rPr>
      </w:pPr>
    </w:p>
    <w:p w14:paraId="1B2A8DEB" w14:textId="77777777" w:rsidR="00981890" w:rsidRDefault="00C836CF" w:rsidP="003D56CE">
      <w:pPr>
        <w:pStyle w:val="NoSpacing"/>
        <w:rPr>
          <w:rFonts w:cstheme="minorHAnsi"/>
        </w:rPr>
      </w:pPr>
      <w:r>
        <w:rPr>
          <w:rFonts w:cstheme="minorHAnsi"/>
        </w:rPr>
        <w:t xml:space="preserve">There is also a means to temporarily interrupt scheduled happenings, and to dynamically change the sequence of happening events based on certain conditions.  The previous constraint shows that whenever a sentry is disabled (eg, by jamming, </w:t>
      </w:r>
      <w:r w:rsidR="00F41D28">
        <w:rPr>
          <w:rFonts w:cstheme="minorHAnsi"/>
        </w:rPr>
        <w:t>destruction</w:t>
      </w:r>
      <w:r>
        <w:rPr>
          <w:rFonts w:cstheme="minorHAnsi"/>
        </w:rPr>
        <w:t xml:space="preserve">, or other </w:t>
      </w:r>
      <w:r w:rsidR="00F41D28">
        <w:rPr>
          <w:rFonts w:cstheme="minorHAnsi"/>
        </w:rPr>
        <w:t>deactivation</w:t>
      </w:r>
      <w:r>
        <w:rPr>
          <w:rFonts w:cstheme="minorHAnsi"/>
        </w:rPr>
        <w:t xml:space="preserve">), then the constraint </w:t>
      </w:r>
      <w:r w:rsidR="00EA0720">
        <w:rPr>
          <w:rFonts w:cstheme="minorHAnsi"/>
        </w:rPr>
        <w:t xml:space="preserve">is </w:t>
      </w:r>
      <w:r>
        <w:rPr>
          <w:rFonts w:cstheme="minorHAnsi"/>
        </w:rPr>
        <w:t xml:space="preserve">satisfied, and it will be safe to enter the sentry’s current area.  But </w:t>
      </w:r>
      <w:r w:rsidR="00607B25">
        <w:rPr>
          <w:rFonts w:cstheme="minorHAnsi"/>
        </w:rPr>
        <w:t>becoming</w:t>
      </w:r>
      <w:r>
        <w:rPr>
          <w:rFonts w:cstheme="minorHAnsi"/>
        </w:rPr>
        <w:t xml:space="preserve"> disabled means the sentry’s program</w:t>
      </w:r>
      <w:r w:rsidR="00EA0720">
        <w:rPr>
          <w:rFonts w:cstheme="minorHAnsi"/>
        </w:rPr>
        <w:t xml:space="preserve"> schedule</w:t>
      </w:r>
      <w:r>
        <w:rPr>
          <w:rFonts w:cstheme="minorHAnsi"/>
        </w:rPr>
        <w:t xml:space="preserve"> is temporarily</w:t>
      </w:r>
      <w:r w:rsidR="00607B25">
        <w:rPr>
          <w:rFonts w:cstheme="minorHAnsi"/>
        </w:rPr>
        <w:t xml:space="preserve"> or permanently</w:t>
      </w:r>
      <w:r>
        <w:rPr>
          <w:rFonts w:cstheme="minorHAnsi"/>
        </w:rPr>
        <w:t xml:space="preserve"> suspended</w:t>
      </w:r>
      <w:r w:rsidR="00F41D28">
        <w:rPr>
          <w:rFonts w:cstheme="minorHAnsi"/>
        </w:rPr>
        <w:t xml:space="preserve"> during planning</w:t>
      </w:r>
      <w:r>
        <w:rPr>
          <w:rFonts w:cstheme="minorHAnsi"/>
        </w:rPr>
        <w:t xml:space="preserve">.  </w:t>
      </w:r>
      <w:r w:rsidR="002C7568">
        <w:rPr>
          <w:rFonts w:cstheme="minorHAnsi"/>
        </w:rPr>
        <w:t xml:space="preserve">The user can optionally indicate when such an interruption occurs by specifying interrupt conditions, signaled by the keyword :interrupt.  </w:t>
      </w:r>
      <w:r w:rsidR="00A21705">
        <w:rPr>
          <w:rFonts w:cstheme="minorHAnsi"/>
        </w:rPr>
        <w:t xml:space="preserve">Adding </w:t>
      </w:r>
      <w:r w:rsidR="00E40249">
        <w:rPr>
          <w:rFonts w:cstheme="minorHAnsi"/>
        </w:rPr>
        <w:t xml:space="preserve">this </w:t>
      </w:r>
      <w:r w:rsidR="00A21705">
        <w:rPr>
          <w:rFonts w:cstheme="minorHAnsi"/>
        </w:rPr>
        <w:t xml:space="preserve">specification to the happenings </w:t>
      </w:r>
      <w:r w:rsidR="00F41D28">
        <w:rPr>
          <w:rFonts w:cstheme="minorHAnsi"/>
        </w:rPr>
        <w:t xml:space="preserve">then </w:t>
      </w:r>
      <w:r w:rsidR="00E40249">
        <w:rPr>
          <w:rFonts w:cstheme="minorHAnsi"/>
        </w:rPr>
        <w:t>yields the full definition</w:t>
      </w:r>
      <w:r w:rsidR="00A21705">
        <w:rPr>
          <w:rFonts w:cstheme="minorHAnsi"/>
        </w:rPr>
        <w:t>:</w:t>
      </w:r>
    </w:p>
    <w:p w14:paraId="4A933DD9" w14:textId="77777777" w:rsidR="0052698D" w:rsidRDefault="0052698D" w:rsidP="00A21705">
      <w:pPr>
        <w:pStyle w:val="NoSpacing"/>
        <w:rPr>
          <w:rFonts w:ascii="Courier New" w:hAnsi="Courier New" w:cs="Courier New"/>
        </w:rPr>
      </w:pPr>
    </w:p>
    <w:p w14:paraId="0DB880A2" w14:textId="77777777" w:rsidR="00A21705" w:rsidRPr="00794971" w:rsidRDefault="00A21705" w:rsidP="006B331B">
      <w:pPr>
        <w:pStyle w:val="code"/>
        <w:keepNext/>
      </w:pPr>
      <w:r w:rsidRPr="00794971">
        <w:t>(define-happening sentry1</w:t>
      </w:r>
    </w:p>
    <w:p w14:paraId="7A2B6F4F" w14:textId="77777777" w:rsidR="00604D44" w:rsidRPr="00794971" w:rsidRDefault="00A21705" w:rsidP="006B331B">
      <w:pPr>
        <w:pStyle w:val="code"/>
        <w:keepNext/>
      </w:pPr>
      <w:r w:rsidRPr="00794971">
        <w:t xml:space="preserve">  :events ((1 (not (loc sentry1 area6))</w:t>
      </w:r>
    </w:p>
    <w:p w14:paraId="6F5A2D32" w14:textId="77777777" w:rsidR="00A21705" w:rsidRPr="00794971" w:rsidRDefault="00604D44" w:rsidP="006B331B">
      <w:pPr>
        <w:pStyle w:val="code"/>
        <w:keepNext/>
      </w:pPr>
      <w:r w:rsidRPr="00794971">
        <w:t xml:space="preserve">             </w:t>
      </w:r>
      <w:r w:rsidR="00A21705" w:rsidRPr="00794971">
        <w:t xml:space="preserve"> (loc sentry1 area7))</w:t>
      </w:r>
    </w:p>
    <w:p w14:paraId="7184CEF9" w14:textId="77777777" w:rsidR="00604D44" w:rsidRPr="00794971" w:rsidRDefault="00A21705" w:rsidP="006B331B">
      <w:pPr>
        <w:pStyle w:val="code"/>
        <w:keepNext/>
      </w:pPr>
      <w:r w:rsidRPr="00794971">
        <w:t xml:space="preserve">           (2 (not (loc sentry1 area7))</w:t>
      </w:r>
    </w:p>
    <w:p w14:paraId="0F051162" w14:textId="77777777" w:rsidR="00A21705" w:rsidRPr="00794971" w:rsidRDefault="00604D44" w:rsidP="006B331B">
      <w:pPr>
        <w:pStyle w:val="code"/>
        <w:keepNext/>
      </w:pPr>
      <w:r w:rsidRPr="00794971">
        <w:t xml:space="preserve">             </w:t>
      </w:r>
      <w:r w:rsidR="00A21705" w:rsidRPr="00794971">
        <w:t xml:space="preserve"> (loc sentry1 area6))</w:t>
      </w:r>
    </w:p>
    <w:p w14:paraId="507897DF" w14:textId="77777777" w:rsidR="00604D44" w:rsidRPr="00794971" w:rsidRDefault="00A21705" w:rsidP="006B331B">
      <w:pPr>
        <w:pStyle w:val="code"/>
        <w:keepNext/>
      </w:pPr>
      <w:r w:rsidRPr="00794971">
        <w:t xml:space="preserve">           (3 (not (loc sentry1 area6))</w:t>
      </w:r>
    </w:p>
    <w:p w14:paraId="3D67137D" w14:textId="77777777" w:rsidR="00A21705" w:rsidRPr="00794971" w:rsidRDefault="00604D44" w:rsidP="006B331B">
      <w:pPr>
        <w:pStyle w:val="code"/>
        <w:keepNext/>
      </w:pPr>
      <w:r w:rsidRPr="00794971">
        <w:t xml:space="preserve">             </w:t>
      </w:r>
      <w:r w:rsidR="00A21705" w:rsidRPr="00794971">
        <w:t xml:space="preserve"> (loc sentry1 area5))</w:t>
      </w:r>
    </w:p>
    <w:p w14:paraId="36637535" w14:textId="77777777" w:rsidR="00604D44" w:rsidRPr="00794971" w:rsidRDefault="00A21705" w:rsidP="006B331B">
      <w:pPr>
        <w:pStyle w:val="code"/>
        <w:keepNext/>
      </w:pPr>
      <w:r w:rsidRPr="00794971">
        <w:t xml:space="preserve">           (4 (not (loc sentry1 area5))</w:t>
      </w:r>
    </w:p>
    <w:p w14:paraId="20944115" w14:textId="77777777" w:rsidR="00A21705" w:rsidRPr="00794971" w:rsidRDefault="00604D44" w:rsidP="006B331B">
      <w:pPr>
        <w:pStyle w:val="code"/>
        <w:keepNext/>
      </w:pPr>
      <w:r w:rsidRPr="00794971">
        <w:t xml:space="preserve">             </w:t>
      </w:r>
      <w:r w:rsidR="00A21705" w:rsidRPr="00794971">
        <w:t xml:space="preserve"> (loc sentry1 area6)))</w:t>
      </w:r>
    </w:p>
    <w:p w14:paraId="72917966" w14:textId="77777777" w:rsidR="00A21705" w:rsidRPr="00794971" w:rsidRDefault="00A21705" w:rsidP="006B331B">
      <w:pPr>
        <w:pStyle w:val="code"/>
        <w:keepNext/>
      </w:pPr>
      <w:r w:rsidRPr="00794971">
        <w:t xml:space="preserve">  :repeat t</w:t>
      </w:r>
    </w:p>
    <w:p w14:paraId="51EB35CA" w14:textId="77777777" w:rsidR="00A21705" w:rsidRPr="00794971" w:rsidRDefault="00A21705" w:rsidP="006B331B">
      <w:pPr>
        <w:pStyle w:val="code"/>
        <w:keepNext/>
      </w:pPr>
      <w:r w:rsidRPr="00794971">
        <w:t xml:space="preserve">  :interrupt (exists (?j jammer)</w:t>
      </w:r>
    </w:p>
    <w:p w14:paraId="477B6A69" w14:textId="77777777" w:rsidR="00EC7F13" w:rsidRDefault="00A21705" w:rsidP="006B331B">
      <w:pPr>
        <w:pStyle w:val="code"/>
        <w:keepNext/>
      </w:pPr>
      <w:r w:rsidRPr="00794971">
        <w:t xml:space="preserve">               </w:t>
      </w:r>
      <w:r w:rsidR="00EA0720" w:rsidRPr="00794971">
        <w:t>(jamming ?j sentry</w:t>
      </w:r>
      <w:r w:rsidRPr="00794971">
        <w:t>1))</w:t>
      </w:r>
      <w:r w:rsidR="006D4781">
        <w:t>)</w:t>
      </w:r>
    </w:p>
    <w:p w14:paraId="64AE2ACA" w14:textId="74B2615F" w:rsidR="00EC7F13" w:rsidRDefault="00EC7F13" w:rsidP="00A21705">
      <w:pPr>
        <w:pStyle w:val="NoSpacing"/>
        <w:rPr>
          <w:rFonts w:ascii="Courier New" w:hAnsi="Courier New" w:cs="Courier New"/>
        </w:rPr>
      </w:pPr>
    </w:p>
    <w:p w14:paraId="7A4E67CE" w14:textId="205D03C0" w:rsidR="00146087" w:rsidRDefault="00146087" w:rsidP="00A21705">
      <w:pPr>
        <w:pStyle w:val="NoSpacing"/>
        <w:rPr>
          <w:rFonts w:cstheme="minorHAnsi"/>
        </w:rPr>
      </w:pPr>
      <w:r>
        <w:rPr>
          <w:rFonts w:cstheme="minorHAnsi"/>
        </w:rPr>
        <w:t>Note that if exogenous events are included in a problem specification, then a graph search strategy cannot be used.  This is because states cannot be permanently closed.  Entering a previously dead state, may no longer be dead, if it is reached at a different time.  Use tree search instead.</w:t>
      </w:r>
    </w:p>
    <w:p w14:paraId="2B659BFE" w14:textId="77777777" w:rsidR="00146087" w:rsidRPr="00E7459F" w:rsidRDefault="00146087" w:rsidP="00A21705">
      <w:pPr>
        <w:pStyle w:val="NoSpacing"/>
        <w:rPr>
          <w:rFonts w:cstheme="minorHAnsi"/>
        </w:rPr>
      </w:pPr>
    </w:p>
    <w:p w14:paraId="08AC6FC3" w14:textId="77777777" w:rsidR="000036A7" w:rsidRPr="000036A7" w:rsidRDefault="000036A7" w:rsidP="00462D04">
      <w:pPr>
        <w:pStyle w:val="Heading2"/>
      </w:pPr>
      <w:bookmarkStart w:id="43" w:name="_Toc206658673"/>
      <w:r w:rsidRPr="000036A7">
        <w:t>Waiting</w:t>
      </w:r>
      <w:bookmarkEnd w:id="43"/>
    </w:p>
    <w:p w14:paraId="5A48404A" w14:textId="77777777" w:rsidR="000036A7" w:rsidRDefault="000036A7" w:rsidP="00A21705">
      <w:pPr>
        <w:pStyle w:val="NoSpacing"/>
        <w:rPr>
          <w:rFonts w:cstheme="minorHAnsi"/>
        </w:rPr>
      </w:pPr>
    </w:p>
    <w:p w14:paraId="20D7366B" w14:textId="77777777" w:rsidR="00DD1F78" w:rsidRDefault="000036A7" w:rsidP="00A21705">
      <w:pPr>
        <w:pStyle w:val="NoSpacing"/>
        <w:rPr>
          <w:rFonts w:cstheme="minorHAnsi"/>
        </w:rPr>
      </w:pPr>
      <w:r>
        <w:rPr>
          <w:rFonts w:cstheme="minorHAnsi"/>
        </w:rPr>
        <w:t xml:space="preserve">When there are exogenous events happening in the planning environment, it may sometimes become expedient </w:t>
      </w:r>
      <w:r w:rsidR="00794971">
        <w:rPr>
          <w:rFonts w:cstheme="minorHAnsi"/>
        </w:rPr>
        <w:t xml:space="preserve">for an agent </w:t>
      </w:r>
      <w:r>
        <w:rPr>
          <w:rFonts w:cstheme="minorHAnsi"/>
        </w:rPr>
        <w:t>to simply wait for the situation to change.  For example, in the patrolling sentry</w:t>
      </w:r>
      <w:r w:rsidR="00F41D28">
        <w:rPr>
          <w:rFonts w:cstheme="minorHAnsi"/>
        </w:rPr>
        <w:t xml:space="preserve"> problem</w:t>
      </w:r>
      <w:r w:rsidR="00794971">
        <w:rPr>
          <w:rFonts w:cstheme="minorHAnsi"/>
        </w:rPr>
        <w:t>,</w:t>
      </w:r>
      <w:r w:rsidR="00F41D28">
        <w:rPr>
          <w:rFonts w:cstheme="minorHAnsi"/>
        </w:rPr>
        <w:t xml:space="preserve"> </w:t>
      </w:r>
      <w:r>
        <w:rPr>
          <w:rFonts w:cstheme="minorHAnsi"/>
        </w:rPr>
        <w:t xml:space="preserve">the planning agent needs to wait for a time interval </w:t>
      </w:r>
      <w:r>
        <w:rPr>
          <w:rFonts w:cstheme="minorHAnsi"/>
        </w:rPr>
        <w:lastRenderedPageBreak/>
        <w:t>before moving</w:t>
      </w:r>
      <w:r w:rsidR="00794971">
        <w:rPr>
          <w:rFonts w:cstheme="minorHAnsi"/>
        </w:rPr>
        <w:t xml:space="preserve"> to a patrolled area</w:t>
      </w:r>
      <w:r>
        <w:rPr>
          <w:rFonts w:cstheme="minorHAnsi"/>
        </w:rPr>
        <w:t xml:space="preserve">, to allow the automated sentry to move away from the area.  </w:t>
      </w:r>
      <w:r w:rsidR="00C85E64">
        <w:rPr>
          <w:rFonts w:cstheme="minorHAnsi"/>
        </w:rPr>
        <w:t>In Wouldwork</w:t>
      </w:r>
      <w:r w:rsidR="002543B2">
        <w:rPr>
          <w:rFonts w:cstheme="minorHAnsi"/>
        </w:rPr>
        <w:t>,</w:t>
      </w:r>
      <w:r w:rsidR="00C85E64">
        <w:rPr>
          <w:rFonts w:cstheme="minorHAnsi"/>
        </w:rPr>
        <w:t xml:space="preserve"> waiting is implemented as an action rule, which can be added to the other potential actions included in the problem specification.</w:t>
      </w:r>
    </w:p>
    <w:p w14:paraId="7B4F710C" w14:textId="77777777" w:rsidR="00DD1F78" w:rsidRDefault="00DD1F78" w:rsidP="00A21705">
      <w:pPr>
        <w:pStyle w:val="NoSpacing"/>
        <w:rPr>
          <w:rFonts w:cstheme="minorHAnsi"/>
        </w:rPr>
      </w:pPr>
    </w:p>
    <w:p w14:paraId="31B0D2D2" w14:textId="77777777" w:rsidR="00564797" w:rsidRPr="006B3B11" w:rsidRDefault="00564797" w:rsidP="00012394">
      <w:pPr>
        <w:pStyle w:val="code"/>
      </w:pPr>
      <w:r w:rsidRPr="006B3B11">
        <w:t>(define-action wait</w:t>
      </w:r>
    </w:p>
    <w:p w14:paraId="679486B2" w14:textId="77777777" w:rsidR="00564797" w:rsidRPr="006B3B11" w:rsidRDefault="006D4781" w:rsidP="00012394">
      <w:pPr>
        <w:pStyle w:val="code"/>
      </w:pPr>
      <w:r>
        <w:t xml:space="preserve">  </w:t>
      </w:r>
      <w:r w:rsidR="002543B2" w:rsidRPr="006B3B11">
        <w:t>0</w:t>
      </w:r>
    </w:p>
    <w:p w14:paraId="480054A6" w14:textId="77777777" w:rsidR="00564797" w:rsidRPr="006B3B11" w:rsidRDefault="00564797" w:rsidP="00012394">
      <w:pPr>
        <w:pStyle w:val="code"/>
      </w:pPr>
      <w:r w:rsidRPr="006B3B11">
        <w:t xml:space="preserve">  ()</w:t>
      </w:r>
    </w:p>
    <w:p w14:paraId="4FBC330E" w14:textId="77777777" w:rsidR="00564797" w:rsidRPr="006B3B11" w:rsidRDefault="00564797" w:rsidP="00012394">
      <w:pPr>
        <w:pStyle w:val="code"/>
      </w:pPr>
      <w:r w:rsidRPr="006B3B11">
        <w:t xml:space="preserve">  (always-true)</w:t>
      </w:r>
    </w:p>
    <w:p w14:paraId="01FF7642" w14:textId="77777777" w:rsidR="00564797" w:rsidRPr="006B3B11" w:rsidRDefault="00564797" w:rsidP="00012394">
      <w:pPr>
        <w:pStyle w:val="code"/>
      </w:pPr>
      <w:r w:rsidRPr="006B3B11">
        <w:t xml:space="preserve">  ()</w:t>
      </w:r>
    </w:p>
    <w:p w14:paraId="4068711B" w14:textId="77777777" w:rsidR="00564797" w:rsidRPr="002543B2" w:rsidRDefault="00564797" w:rsidP="00012394">
      <w:pPr>
        <w:pStyle w:val="code"/>
      </w:pPr>
      <w:r w:rsidRPr="006B3B11">
        <w:t xml:space="preserve">  </w:t>
      </w:r>
      <w:r w:rsidR="00452770">
        <w:t xml:space="preserve">(assert </w:t>
      </w:r>
      <w:r w:rsidRPr="006B3B11">
        <w:t>(waiting))</w:t>
      </w:r>
      <w:r w:rsidR="00452770">
        <w:t>)</w:t>
      </w:r>
    </w:p>
    <w:p w14:paraId="01C7FC52" w14:textId="77777777" w:rsidR="00C85E64" w:rsidRDefault="00C85E64" w:rsidP="00A21705">
      <w:pPr>
        <w:pStyle w:val="NoSpacing"/>
        <w:rPr>
          <w:rFonts w:cstheme="minorHAnsi"/>
        </w:rPr>
      </w:pPr>
    </w:p>
    <w:p w14:paraId="7027824B" w14:textId="77777777" w:rsidR="002543B2" w:rsidRDefault="00564797" w:rsidP="00A21705">
      <w:pPr>
        <w:pStyle w:val="NoSpacing"/>
        <w:rPr>
          <w:rFonts w:cstheme="minorHAnsi"/>
        </w:rPr>
      </w:pPr>
      <w:r>
        <w:rPr>
          <w:rFonts w:cstheme="minorHAnsi"/>
        </w:rPr>
        <w:t xml:space="preserve">The wait duration is always specified as 0 time units, but will </w:t>
      </w:r>
      <w:r w:rsidR="00C50646">
        <w:rPr>
          <w:rFonts w:cstheme="minorHAnsi"/>
        </w:rPr>
        <w:t xml:space="preserve">vary </w:t>
      </w:r>
      <w:r>
        <w:rPr>
          <w:rFonts w:cstheme="minorHAnsi"/>
        </w:rPr>
        <w:t>during planning analysis, depending on how long the agent must wait in the current situation for the next exogenous event to occur.  There are no precondition parameters, since waiting is always a possibility in any situation.  Accordingly, the precondition (always-true) will alwa</w:t>
      </w:r>
      <w:r w:rsidR="00F41D28">
        <w:rPr>
          <w:rFonts w:cstheme="minorHAnsi"/>
        </w:rPr>
        <w:t>ys be satisfied</w:t>
      </w:r>
      <w:r>
        <w:rPr>
          <w:rFonts w:cstheme="minorHAnsi"/>
        </w:rPr>
        <w:t>, since that proposition is true in every state</w:t>
      </w:r>
      <w:r w:rsidR="002543B2">
        <w:rPr>
          <w:rFonts w:cstheme="minorHAnsi"/>
        </w:rPr>
        <w:t xml:space="preserve">. </w:t>
      </w:r>
      <w:r w:rsidR="00066B73">
        <w:rPr>
          <w:rFonts w:cstheme="minorHAnsi"/>
        </w:rPr>
        <w:t xml:space="preserve"> (</w:t>
      </w:r>
      <w:r w:rsidR="00F13828">
        <w:rPr>
          <w:rFonts w:cstheme="minorHAnsi"/>
        </w:rPr>
        <w:t>It</w:t>
      </w:r>
      <w:r w:rsidR="00066B73">
        <w:rPr>
          <w:rFonts w:cstheme="minorHAnsi"/>
        </w:rPr>
        <w:t xml:space="preserve"> </w:t>
      </w:r>
      <w:r w:rsidR="006B3B11">
        <w:rPr>
          <w:rFonts w:cstheme="minorHAnsi"/>
        </w:rPr>
        <w:t xml:space="preserve">is automatically </w:t>
      </w:r>
      <w:r w:rsidR="00066B73">
        <w:rPr>
          <w:rFonts w:cstheme="minorHAnsi"/>
        </w:rPr>
        <w:t>included in the initial conditions for the starting state, and is never</w:t>
      </w:r>
      <w:r w:rsidR="002543B2">
        <w:rPr>
          <w:rFonts w:cstheme="minorHAnsi"/>
        </w:rPr>
        <w:t xml:space="preserve"> subsequently</w:t>
      </w:r>
      <w:r w:rsidR="00066B73">
        <w:rPr>
          <w:rFonts w:cstheme="minorHAnsi"/>
        </w:rPr>
        <w:t xml:space="preserve"> removed.)</w:t>
      </w:r>
      <w:r w:rsidR="002543B2">
        <w:rPr>
          <w:rFonts w:cstheme="minorHAnsi"/>
        </w:rPr>
        <w:t xml:space="preserve">  </w:t>
      </w:r>
      <w:r>
        <w:rPr>
          <w:rFonts w:cstheme="minorHAnsi"/>
        </w:rPr>
        <w:t xml:space="preserve">Likewise in the effect, there is only one update to the current state as a result of executing the wait action, namely (waiting).  </w:t>
      </w:r>
      <w:r w:rsidR="00066B73">
        <w:rPr>
          <w:rFonts w:cstheme="minorHAnsi"/>
        </w:rPr>
        <w:t xml:space="preserve">This proposition will be true during a wait action, but is removed before the next non-wait </w:t>
      </w:r>
      <w:r w:rsidR="002543B2">
        <w:rPr>
          <w:rFonts w:cstheme="minorHAnsi"/>
        </w:rPr>
        <w:t>action is executed.</w:t>
      </w:r>
    </w:p>
    <w:p w14:paraId="36BE7368" w14:textId="77777777" w:rsidR="002543B2" w:rsidRDefault="002543B2" w:rsidP="00A21705">
      <w:pPr>
        <w:pStyle w:val="NoSpacing"/>
        <w:rPr>
          <w:rFonts w:cstheme="minorHAnsi"/>
        </w:rPr>
      </w:pPr>
    </w:p>
    <w:p w14:paraId="435E2670" w14:textId="37ACDAD7" w:rsidR="00564797" w:rsidRDefault="00066B73" w:rsidP="00F13828">
      <w:pPr>
        <w:pStyle w:val="NoSpacing"/>
        <w:rPr>
          <w:rFonts w:cstheme="minorHAnsi"/>
        </w:rPr>
      </w:pPr>
      <w:r>
        <w:rPr>
          <w:rFonts w:cstheme="minorHAnsi"/>
        </w:rPr>
        <w:t>Sin</w:t>
      </w:r>
      <w:r w:rsidR="00C50646">
        <w:rPr>
          <w:rFonts w:cstheme="minorHAnsi"/>
        </w:rPr>
        <w:t>ce the planner considers action rules</w:t>
      </w:r>
      <w:r>
        <w:rPr>
          <w:rFonts w:cstheme="minorHAnsi"/>
        </w:rPr>
        <w:t xml:space="preserve"> in the order presented,  the wait action</w:t>
      </w:r>
      <w:r w:rsidR="006D4781">
        <w:rPr>
          <w:rFonts w:cstheme="minorHAnsi"/>
        </w:rPr>
        <w:t>, if it occurs at all,</w:t>
      </w:r>
      <w:r>
        <w:rPr>
          <w:rFonts w:cstheme="minorHAnsi"/>
        </w:rPr>
        <w:t xml:space="preserve"> will typically appear as the last action in the problem specification, where it will be given the lowest priority.  Although all possible actions are </w:t>
      </w:r>
      <w:r w:rsidR="002543B2">
        <w:rPr>
          <w:rFonts w:cstheme="minorHAnsi"/>
        </w:rPr>
        <w:t>considered</w:t>
      </w:r>
      <w:r>
        <w:rPr>
          <w:rFonts w:cstheme="minorHAnsi"/>
        </w:rPr>
        <w:t xml:space="preserve"> on each planning cycle, waiting should pro</w:t>
      </w:r>
      <w:r w:rsidR="002543B2">
        <w:rPr>
          <w:rFonts w:cstheme="minorHAnsi"/>
        </w:rPr>
        <w:t>bably be considered last to minimize the number of plans containing many waits, all of which are technically acceptable, but possibly inefficient.  However, any action can be given priority over the others by moving it up in the list of actions.</w:t>
      </w:r>
    </w:p>
    <w:p w14:paraId="52907584" w14:textId="77777777" w:rsidR="00953B35" w:rsidRDefault="00953B35" w:rsidP="00F13828">
      <w:pPr>
        <w:pStyle w:val="NoSpacing"/>
        <w:rPr>
          <w:rFonts w:cstheme="minorHAnsi"/>
        </w:rPr>
      </w:pPr>
    </w:p>
    <w:p w14:paraId="19587A55" w14:textId="77777777" w:rsidR="00F13828" w:rsidRDefault="00424F93" w:rsidP="00CB7283">
      <w:pPr>
        <w:pStyle w:val="Heading2"/>
      </w:pPr>
      <w:bookmarkStart w:id="44" w:name="_Toc206658674"/>
      <w:r>
        <w:t>Initialization Actions</w:t>
      </w:r>
      <w:bookmarkEnd w:id="44"/>
    </w:p>
    <w:p w14:paraId="7259D8E8" w14:textId="77777777" w:rsidR="00424F93" w:rsidRDefault="00424F93" w:rsidP="00F13828">
      <w:pPr>
        <w:pStyle w:val="NoSpacing"/>
        <w:rPr>
          <w:rFonts w:cstheme="minorHAnsi"/>
        </w:rPr>
      </w:pPr>
    </w:p>
    <w:p w14:paraId="7BE327CD" w14:textId="77777777" w:rsidR="00424F93" w:rsidRDefault="00424F93" w:rsidP="00F13828">
      <w:pPr>
        <w:pStyle w:val="NoSpacing"/>
        <w:rPr>
          <w:rFonts w:cstheme="minorHAnsi"/>
        </w:rPr>
      </w:pPr>
      <w:r>
        <w:rPr>
          <w:rFonts w:cstheme="minorHAnsi"/>
        </w:rPr>
        <w:t xml:space="preserve">As already discussed in Part 1, the database for the starting state is initialized via a straightforward listing of true propositions appearing in a </w:t>
      </w:r>
      <w:r w:rsidRPr="000156FB">
        <w:rPr>
          <w:rFonts w:cstheme="minorHAnsi"/>
          <w:i/>
        </w:rPr>
        <w:t>define-init</w:t>
      </w:r>
      <w:r w:rsidR="00452770">
        <w:rPr>
          <w:rFonts w:cstheme="minorHAnsi"/>
        </w:rPr>
        <w:t xml:space="preserve"> specification.  Similarly, a</w:t>
      </w:r>
      <w:r>
        <w:rPr>
          <w:rFonts w:cstheme="minorHAnsi"/>
        </w:rPr>
        <w:t xml:space="preserve">n </w:t>
      </w:r>
      <w:r w:rsidRPr="000156FB">
        <w:rPr>
          <w:rFonts w:cstheme="minorHAnsi"/>
        </w:rPr>
        <w:t>initialization action</w:t>
      </w:r>
      <w:r>
        <w:rPr>
          <w:rFonts w:cstheme="minorHAnsi"/>
        </w:rPr>
        <w:t xml:space="preserve">, as </w:t>
      </w:r>
      <w:r>
        <w:rPr>
          <w:rFonts w:cstheme="minorHAnsi"/>
        </w:rPr>
        <w:lastRenderedPageBreak/>
        <w:t xml:space="preserve">defined in a </w:t>
      </w:r>
      <w:r w:rsidRPr="000156FB">
        <w:rPr>
          <w:rFonts w:cstheme="minorHAnsi"/>
          <w:i/>
        </w:rPr>
        <w:t xml:space="preserve">define-init-action </w:t>
      </w:r>
      <w:r>
        <w:rPr>
          <w:rFonts w:cstheme="minorHAnsi"/>
        </w:rPr>
        <w:t>specification, is an action which is taken only once, also at initialization.  An initialization action is usefu</w:t>
      </w:r>
      <w:r w:rsidR="00835EA8">
        <w:rPr>
          <w:rFonts w:cstheme="minorHAnsi"/>
        </w:rPr>
        <w:t xml:space="preserve">l for adding numerous default propositions to the starting state, in lieu of listing each one individually in a </w:t>
      </w:r>
      <w:r w:rsidR="00835EA8" w:rsidRPr="000156FB">
        <w:rPr>
          <w:rFonts w:cstheme="minorHAnsi"/>
          <w:i/>
        </w:rPr>
        <w:t>define-init</w:t>
      </w:r>
      <w:r w:rsidR="00835EA8">
        <w:rPr>
          <w:rFonts w:cstheme="minorHAnsi"/>
        </w:rPr>
        <w:t xml:space="preserve"> specification.  For example, the following rule specifies that all sentries are active at initialization:</w:t>
      </w:r>
    </w:p>
    <w:p w14:paraId="547AD67D" w14:textId="77777777" w:rsidR="00835EA8" w:rsidRDefault="00835EA8" w:rsidP="00F13828">
      <w:pPr>
        <w:pStyle w:val="NoSpacing"/>
        <w:rPr>
          <w:rFonts w:cstheme="minorHAnsi"/>
        </w:rPr>
      </w:pPr>
    </w:p>
    <w:p w14:paraId="07834C5C" w14:textId="77777777" w:rsidR="00835EA8" w:rsidRPr="00CB7283" w:rsidRDefault="00835EA8" w:rsidP="00012394">
      <w:pPr>
        <w:pStyle w:val="code"/>
      </w:pPr>
      <w:r w:rsidRPr="00CB7283">
        <w:t xml:space="preserve">(define-init-action </w:t>
      </w:r>
      <w:r>
        <w:t>activate-sentries</w:t>
      </w:r>
    </w:p>
    <w:p w14:paraId="53151BD2" w14:textId="77777777" w:rsidR="00835EA8" w:rsidRPr="00CB7283" w:rsidRDefault="002A59D0" w:rsidP="00012394">
      <w:pPr>
        <w:pStyle w:val="code"/>
      </w:pPr>
      <w:r>
        <w:t xml:space="preserve"> </w:t>
      </w:r>
      <w:r w:rsidR="00835EA8" w:rsidRPr="00CB7283">
        <w:t xml:space="preserve"> 0</w:t>
      </w:r>
    </w:p>
    <w:p w14:paraId="6BD91C2E" w14:textId="77777777" w:rsidR="00835EA8" w:rsidRPr="00CB7283" w:rsidRDefault="00835EA8" w:rsidP="00012394">
      <w:pPr>
        <w:pStyle w:val="code"/>
      </w:pPr>
      <w:r w:rsidRPr="00CB7283">
        <w:t xml:space="preserve">  (?</w:t>
      </w:r>
      <w:r>
        <w:t>sentry sentry</w:t>
      </w:r>
      <w:r w:rsidRPr="00CB7283">
        <w:t>)</w:t>
      </w:r>
    </w:p>
    <w:p w14:paraId="031B0933" w14:textId="77777777" w:rsidR="00835EA8" w:rsidRPr="00CB7283" w:rsidRDefault="00835EA8" w:rsidP="00012394">
      <w:pPr>
        <w:pStyle w:val="code"/>
      </w:pPr>
      <w:r w:rsidRPr="00CB7283">
        <w:t xml:space="preserve">  (always-true)</w:t>
      </w:r>
    </w:p>
    <w:p w14:paraId="3F3CA000" w14:textId="77777777" w:rsidR="00835EA8" w:rsidRPr="00CB7283" w:rsidRDefault="00835EA8" w:rsidP="00012394">
      <w:pPr>
        <w:pStyle w:val="code"/>
      </w:pPr>
      <w:r w:rsidRPr="00CB7283">
        <w:t xml:space="preserve">  ()</w:t>
      </w:r>
    </w:p>
    <w:p w14:paraId="13D2FBDE" w14:textId="77777777" w:rsidR="00835EA8" w:rsidRPr="00CB7283" w:rsidRDefault="00835EA8" w:rsidP="00012394">
      <w:pPr>
        <w:pStyle w:val="code"/>
      </w:pPr>
      <w:r w:rsidRPr="00835EA8">
        <w:t xml:space="preserve">  (assert (</w:t>
      </w:r>
      <w:r w:rsidRPr="00CB7283">
        <w:t>active ?</w:t>
      </w:r>
      <w:r>
        <w:t>sentry</w:t>
      </w:r>
      <w:r w:rsidRPr="00CB7283">
        <w:t>)))</w:t>
      </w:r>
    </w:p>
    <w:p w14:paraId="2015324A" w14:textId="77777777" w:rsidR="00F13828" w:rsidRDefault="00F13828" w:rsidP="00F13828">
      <w:pPr>
        <w:pStyle w:val="NoSpacing"/>
        <w:rPr>
          <w:rFonts w:cstheme="minorHAnsi"/>
        </w:rPr>
      </w:pPr>
    </w:p>
    <w:p w14:paraId="68371506" w14:textId="19132526" w:rsidR="00835EA8" w:rsidRDefault="000156FB" w:rsidP="00F13828">
      <w:pPr>
        <w:pStyle w:val="NoSpacing"/>
        <w:rPr>
          <w:rFonts w:cstheme="minorHAnsi"/>
        </w:rPr>
      </w:pPr>
      <w:r>
        <w:rPr>
          <w:rFonts w:cstheme="minorHAnsi"/>
        </w:rPr>
        <w:t xml:space="preserve">The duration in an initialization </w:t>
      </w:r>
      <w:r w:rsidR="00835EA8">
        <w:rPr>
          <w:rFonts w:cstheme="minorHAnsi"/>
        </w:rPr>
        <w:t>action is always set to 0</w:t>
      </w:r>
      <w:r w:rsidR="00517F61">
        <w:rPr>
          <w:rFonts w:cstheme="minorHAnsi"/>
        </w:rPr>
        <w:t xml:space="preserve"> (actually, any other value is ignored)</w:t>
      </w:r>
      <w:r w:rsidR="00835EA8">
        <w:rPr>
          <w:rFonts w:cstheme="minorHAnsi"/>
        </w:rPr>
        <w:t>, but otherwise it looks and functions like a normal action.</w:t>
      </w:r>
      <w:r w:rsidR="00991AC6">
        <w:rPr>
          <w:rFonts w:cstheme="minorHAnsi"/>
        </w:rPr>
        <w:t xml:space="preserve">  Also, the effect parameter list in an initialization action </w:t>
      </w:r>
      <w:r w:rsidR="00B824EA">
        <w:rPr>
          <w:rFonts w:cstheme="minorHAnsi"/>
        </w:rPr>
        <w:t>is usually</w:t>
      </w:r>
      <w:r w:rsidR="00991AC6">
        <w:rPr>
          <w:rFonts w:cstheme="minorHAnsi"/>
        </w:rPr>
        <w:t xml:space="preserve"> set to (), since Wouldwork does not printout </w:t>
      </w:r>
      <w:r w:rsidR="002A59D0">
        <w:rPr>
          <w:rFonts w:cstheme="minorHAnsi"/>
        </w:rPr>
        <w:t>initialization actions</w:t>
      </w:r>
      <w:r w:rsidR="00B824EA">
        <w:rPr>
          <w:rFonts w:cstheme="minorHAnsi"/>
        </w:rPr>
        <w:t xml:space="preserve"> as steps in the planning process.</w:t>
      </w:r>
    </w:p>
    <w:p w14:paraId="0E84D370" w14:textId="18B01EBF" w:rsidR="00AE2F56" w:rsidRDefault="00AE2F56" w:rsidP="00F13828">
      <w:pPr>
        <w:pStyle w:val="NoSpacing"/>
        <w:rPr>
          <w:rFonts w:cstheme="minorHAnsi"/>
        </w:rPr>
      </w:pPr>
    </w:p>
    <w:p w14:paraId="62E5EE8B" w14:textId="3AD1A400" w:rsidR="00ED5C83" w:rsidRDefault="00AE2F56" w:rsidP="00F13828">
      <w:pPr>
        <w:pStyle w:val="NoSpacing"/>
        <w:rPr>
          <w:rFonts w:cstheme="minorHAnsi"/>
        </w:rPr>
      </w:pPr>
      <w:r>
        <w:rPr>
          <w:rFonts w:cstheme="minorHAnsi"/>
        </w:rPr>
        <w:t>On rare occasions it also useful to execute a normal action rule one or more times, and then delete it.</w:t>
      </w:r>
      <w:r w:rsidR="00F12689">
        <w:rPr>
          <w:rFonts w:cstheme="minorHAnsi"/>
        </w:rPr>
        <w:t xml:space="preserve">  The action then will no longer take part in generating new states.</w:t>
      </w:r>
      <w:r>
        <w:rPr>
          <w:rFonts w:cstheme="minorHAnsi"/>
        </w:rPr>
        <w:t xml:space="preserve">  This allows </w:t>
      </w:r>
      <w:r w:rsidR="00F12689">
        <w:rPr>
          <w:rFonts w:cstheme="minorHAnsi"/>
        </w:rPr>
        <w:t xml:space="preserve">a form of conditional pre-processing—eg, to generate several possible initial states from the *start-state*—which the other actions can subsequently process.  </w:t>
      </w:r>
      <w:r w:rsidR="00A204D3">
        <w:rPr>
          <w:rFonts w:cstheme="minorHAnsi"/>
        </w:rPr>
        <w:t xml:space="preserve">For example, assume there is such an action rule, named </w:t>
      </w:r>
      <w:r w:rsidR="00911D3E">
        <w:rPr>
          <w:rFonts w:cstheme="minorHAnsi"/>
        </w:rPr>
        <w:t>add-first-peg,</w:t>
      </w:r>
      <w:r w:rsidR="00A204D3">
        <w:rPr>
          <w:rFonts w:cstheme="minorHAnsi"/>
        </w:rPr>
        <w:t xml:space="preserve"> that</w:t>
      </w:r>
      <w:r w:rsidR="00911D3E">
        <w:rPr>
          <w:rFonts w:cstheme="minorHAnsi"/>
        </w:rPr>
        <w:t xml:space="preserve"> places a peg on a peg board at each possible initial position.  (See </w:t>
      </w:r>
      <w:r w:rsidR="00911D3E" w:rsidRPr="002349E4">
        <w:rPr>
          <w:rStyle w:val="codeChar"/>
        </w:rPr>
        <w:t>problem-triangle-backwards.</w:t>
      </w:r>
      <w:r w:rsidR="00911D3E">
        <w:rPr>
          <w:rFonts w:cstheme="minorHAnsi"/>
        </w:rPr>
        <w:t xml:space="preserve">lisp, which solves a triangle peg puzzle backwards.)  But after this initial move, the rule is superfluous, since another action takes over placing pegs adjacent to those already on the board.  Adding an action </w:t>
      </w:r>
      <w:r w:rsidR="009E56BE">
        <w:rPr>
          <w:rFonts w:cstheme="minorHAnsi"/>
        </w:rPr>
        <w:t xml:space="preserve">rule </w:t>
      </w:r>
      <w:r w:rsidR="00911D3E">
        <w:rPr>
          <w:rFonts w:cstheme="minorHAnsi"/>
        </w:rPr>
        <w:t xml:space="preserve">to delete the now superfluous </w:t>
      </w:r>
      <w:r w:rsidR="009E56BE">
        <w:rPr>
          <w:rFonts w:cstheme="minorHAnsi"/>
        </w:rPr>
        <w:t>action</w:t>
      </w:r>
      <w:r w:rsidR="00911D3E">
        <w:rPr>
          <w:rFonts w:cstheme="minorHAnsi"/>
        </w:rPr>
        <w:t xml:space="preserve"> will speed up the search:</w:t>
      </w:r>
    </w:p>
    <w:p w14:paraId="5E0577FA" w14:textId="12D8A13E" w:rsidR="00911D3E" w:rsidRDefault="00911D3E" w:rsidP="00F13828">
      <w:pPr>
        <w:pStyle w:val="NoSpacing"/>
        <w:rPr>
          <w:rFonts w:cstheme="minorHAnsi"/>
        </w:rPr>
      </w:pPr>
    </w:p>
    <w:p w14:paraId="7FBE9F52" w14:textId="77777777" w:rsidR="00911D3E" w:rsidRDefault="00911D3E" w:rsidP="00911D3E">
      <w:pPr>
        <w:pStyle w:val="code"/>
      </w:pPr>
      <w:r>
        <w:t>(define-action delete-add-first-peg</w:t>
      </w:r>
    </w:p>
    <w:p w14:paraId="4EF30067" w14:textId="77777777" w:rsidR="00911D3E" w:rsidRDefault="00911D3E" w:rsidP="00911D3E">
      <w:pPr>
        <w:pStyle w:val="code"/>
      </w:pPr>
      <w:r>
        <w:t xml:space="preserve">  0</w:t>
      </w:r>
    </w:p>
    <w:p w14:paraId="5B635F49" w14:textId="77777777" w:rsidR="00911D3E" w:rsidRDefault="00911D3E" w:rsidP="00911D3E">
      <w:pPr>
        <w:pStyle w:val="code"/>
      </w:pPr>
      <w:r>
        <w:t xml:space="preserve">  ()</w:t>
      </w:r>
    </w:p>
    <w:p w14:paraId="0E4B54A1" w14:textId="77777777" w:rsidR="00911D3E" w:rsidRDefault="00911D3E" w:rsidP="00911D3E">
      <w:pPr>
        <w:pStyle w:val="code"/>
      </w:pPr>
      <w:r>
        <w:t xml:space="preserve">  (always-true)</w:t>
      </w:r>
    </w:p>
    <w:p w14:paraId="7AFA678C" w14:textId="77777777" w:rsidR="00911D3E" w:rsidRDefault="00911D3E" w:rsidP="00911D3E">
      <w:pPr>
        <w:pStyle w:val="code"/>
      </w:pPr>
      <w:r>
        <w:t xml:space="preserve">  ()</w:t>
      </w:r>
    </w:p>
    <w:p w14:paraId="1BAE7ED3" w14:textId="73635580" w:rsidR="00911D3E" w:rsidRDefault="00911D3E" w:rsidP="003B2D18">
      <w:pPr>
        <w:pStyle w:val="code"/>
      </w:pPr>
      <w:bookmarkStart w:id="45" w:name="_Hlk51159389"/>
      <w:r>
        <w:t xml:space="preserve">  (delete-actions 'add-first-peg 'delete-add-first-peg))</w:t>
      </w:r>
    </w:p>
    <w:bookmarkEnd w:id="45"/>
    <w:p w14:paraId="2D9328A6" w14:textId="44D40237" w:rsidR="00AE2F56" w:rsidRDefault="00AE2F56" w:rsidP="00F13828">
      <w:pPr>
        <w:pStyle w:val="NoSpacing"/>
        <w:rPr>
          <w:rFonts w:cstheme="minorHAnsi"/>
        </w:rPr>
      </w:pPr>
    </w:p>
    <w:p w14:paraId="1465D56B" w14:textId="26365795" w:rsidR="00911D3E" w:rsidRDefault="00911D3E" w:rsidP="00F13828">
      <w:pPr>
        <w:pStyle w:val="NoSpacing"/>
        <w:rPr>
          <w:rFonts w:cstheme="minorHAnsi"/>
        </w:rPr>
      </w:pPr>
      <w:r>
        <w:rPr>
          <w:rFonts w:cstheme="minorHAnsi"/>
        </w:rPr>
        <w:lastRenderedPageBreak/>
        <w:t>This rule will only run once, since it deletes itself as well as the target add-first-peg action.</w:t>
      </w:r>
      <w:r w:rsidR="009E56BE">
        <w:rPr>
          <w:rFonts w:cstheme="minorHAnsi"/>
        </w:rPr>
        <w:t xml:space="preserve">  The function named </w:t>
      </w:r>
      <w:r w:rsidR="009E56BE" w:rsidRPr="003B2D18">
        <w:rPr>
          <w:rFonts w:cstheme="minorHAnsi"/>
          <w:i/>
          <w:iCs/>
        </w:rPr>
        <w:t>delete-actions</w:t>
      </w:r>
      <w:r w:rsidR="009E56BE">
        <w:rPr>
          <w:rFonts w:cstheme="minorHAnsi"/>
        </w:rPr>
        <w:t xml:space="preserve"> is reserved and pre-defined in Wouldwork to be available for this purpose.  Its arguments are the names of action rules to be deleted.</w:t>
      </w:r>
    </w:p>
    <w:p w14:paraId="612194FD" w14:textId="77777777" w:rsidR="00911D3E" w:rsidRDefault="00911D3E" w:rsidP="00F13828">
      <w:pPr>
        <w:pStyle w:val="NoSpacing"/>
        <w:rPr>
          <w:rFonts w:cstheme="minorHAnsi"/>
        </w:rPr>
      </w:pPr>
    </w:p>
    <w:p w14:paraId="71089629" w14:textId="55A56CF7" w:rsidR="00ED5C83" w:rsidRDefault="00ED5C83" w:rsidP="003B2D18">
      <w:pPr>
        <w:pStyle w:val="Heading2"/>
      </w:pPr>
      <w:bookmarkStart w:id="46" w:name="_Toc206658675"/>
      <w:r>
        <w:t>Multiple Action Effects</w:t>
      </w:r>
      <w:bookmarkEnd w:id="46"/>
    </w:p>
    <w:p w14:paraId="6A6782C2" w14:textId="20104CE8" w:rsidR="00ED5C83" w:rsidRDefault="00ED5C83" w:rsidP="00F13828">
      <w:pPr>
        <w:pStyle w:val="NoSpacing"/>
        <w:rPr>
          <w:rFonts w:cstheme="minorHAnsi"/>
        </w:rPr>
      </w:pPr>
    </w:p>
    <w:p w14:paraId="2C63207F" w14:textId="3CC611D9" w:rsidR="00ED5C83" w:rsidRDefault="00ED5C83" w:rsidP="00F13828">
      <w:pPr>
        <w:pStyle w:val="NoSpacing"/>
        <w:rPr>
          <w:rFonts w:cstheme="minorHAnsi"/>
        </w:rPr>
      </w:pPr>
      <w:r>
        <w:rPr>
          <w:rFonts w:cstheme="minorHAnsi"/>
        </w:rPr>
        <w:t>A typical action rule ha</w:t>
      </w:r>
      <w:r w:rsidR="004928D5">
        <w:rPr>
          <w:rFonts w:cstheme="minorHAnsi"/>
        </w:rPr>
        <w:t>s</w:t>
      </w:r>
      <w:r>
        <w:rPr>
          <w:rFonts w:cstheme="minorHAnsi"/>
        </w:rPr>
        <w:t xml:space="preserve"> one precondition and one effect.  </w:t>
      </w:r>
      <w:r w:rsidR="00643DBD">
        <w:rPr>
          <w:rFonts w:cstheme="minorHAnsi"/>
        </w:rPr>
        <w:t>That is, i</w:t>
      </w:r>
      <w:r>
        <w:rPr>
          <w:rFonts w:cstheme="minorHAnsi"/>
        </w:rPr>
        <w:t>f the precondition is satisfied for some instantiation of its variables, the effect</w:t>
      </w:r>
      <w:r w:rsidR="00643DBD">
        <w:rPr>
          <w:rFonts w:cstheme="minorHAnsi"/>
        </w:rPr>
        <w:t xml:space="preserve"> assertions are</w:t>
      </w:r>
      <w:r>
        <w:rPr>
          <w:rFonts w:cstheme="minorHAnsi"/>
        </w:rPr>
        <w:t xml:space="preserve"> executed with </w:t>
      </w:r>
      <w:r w:rsidR="00B7521E">
        <w:rPr>
          <w:rFonts w:cstheme="minorHAnsi"/>
        </w:rPr>
        <w:t>that</w:t>
      </w:r>
      <w:r>
        <w:rPr>
          <w:rFonts w:cstheme="minorHAnsi"/>
        </w:rPr>
        <w:t xml:space="preserve"> instantiation</w:t>
      </w:r>
      <w:r w:rsidR="00B7521E">
        <w:rPr>
          <w:rFonts w:cstheme="minorHAnsi"/>
        </w:rPr>
        <w:t xml:space="preserve">, giving rise to </w:t>
      </w:r>
      <w:r w:rsidR="00643DBD">
        <w:rPr>
          <w:rFonts w:cstheme="minorHAnsi"/>
        </w:rPr>
        <w:t>the</w:t>
      </w:r>
      <w:r w:rsidR="00B7521E">
        <w:rPr>
          <w:rFonts w:cstheme="minorHAnsi"/>
        </w:rPr>
        <w:t xml:space="preserve"> next state</w:t>
      </w:r>
      <w:r>
        <w:rPr>
          <w:rFonts w:cstheme="minorHAnsi"/>
        </w:rPr>
        <w:t>.  But it may be convenient</w:t>
      </w:r>
      <w:r w:rsidR="00B7521E">
        <w:rPr>
          <w:rFonts w:cstheme="minorHAnsi"/>
        </w:rPr>
        <w:t>,</w:t>
      </w:r>
      <w:r>
        <w:rPr>
          <w:rFonts w:cstheme="minorHAnsi"/>
        </w:rPr>
        <w:t xml:space="preserve"> and more efficient</w:t>
      </w:r>
      <w:r w:rsidR="00B7521E">
        <w:rPr>
          <w:rFonts w:cstheme="minorHAnsi"/>
        </w:rPr>
        <w:t>,</w:t>
      </w:r>
      <w:r>
        <w:rPr>
          <w:rFonts w:cstheme="minorHAnsi"/>
        </w:rPr>
        <w:t xml:space="preserve"> on some occasions </w:t>
      </w:r>
      <w:r w:rsidR="00B7521E">
        <w:rPr>
          <w:rFonts w:cstheme="minorHAnsi"/>
        </w:rPr>
        <w:t>to specify several possible effects</w:t>
      </w:r>
      <w:r w:rsidR="005F704A">
        <w:rPr>
          <w:rFonts w:cstheme="minorHAnsi"/>
        </w:rPr>
        <w:t xml:space="preserve"> for each instantiation</w:t>
      </w:r>
      <w:r w:rsidR="00B7521E">
        <w:rPr>
          <w:rFonts w:cstheme="minorHAnsi"/>
        </w:rPr>
        <w:t xml:space="preserve"> in one action rule.  Then if </w:t>
      </w:r>
      <w:r w:rsidR="005F704A">
        <w:rPr>
          <w:rFonts w:cstheme="minorHAnsi"/>
        </w:rPr>
        <w:t>a</w:t>
      </w:r>
      <w:r w:rsidR="00B7521E">
        <w:rPr>
          <w:rFonts w:cstheme="minorHAnsi"/>
        </w:rPr>
        <w:t xml:space="preserve"> precondition is satisfied, all of the </w:t>
      </w:r>
      <w:r w:rsidR="005F704A">
        <w:rPr>
          <w:rFonts w:cstheme="minorHAnsi"/>
        </w:rPr>
        <w:t>intended</w:t>
      </w:r>
      <w:r w:rsidR="00B7521E">
        <w:rPr>
          <w:rFonts w:cstheme="minorHAnsi"/>
        </w:rPr>
        <w:t xml:space="preserve"> effects will be independently executed with the precondition instantiation.  Each </w:t>
      </w:r>
      <w:r w:rsidR="005F704A">
        <w:rPr>
          <w:rFonts w:cstheme="minorHAnsi"/>
        </w:rPr>
        <w:t>of the multiple effects will thus</w:t>
      </w:r>
      <w:r w:rsidR="00B7521E">
        <w:rPr>
          <w:rFonts w:cstheme="minorHAnsi"/>
        </w:rPr>
        <w:t xml:space="preserve"> </w:t>
      </w:r>
      <w:r w:rsidR="00643DBD">
        <w:rPr>
          <w:rFonts w:cstheme="minorHAnsi"/>
        </w:rPr>
        <w:t>produce</w:t>
      </w:r>
      <w:r w:rsidR="00B7521E">
        <w:rPr>
          <w:rFonts w:cstheme="minorHAnsi"/>
        </w:rPr>
        <w:t xml:space="preserve"> a </w:t>
      </w:r>
      <w:r w:rsidR="00643DBD">
        <w:rPr>
          <w:rFonts w:cstheme="minorHAnsi"/>
        </w:rPr>
        <w:t>follow-on</w:t>
      </w:r>
      <w:r w:rsidR="00B7521E">
        <w:rPr>
          <w:rFonts w:cstheme="minorHAnsi"/>
        </w:rPr>
        <w:t xml:space="preserve"> state.</w:t>
      </w:r>
    </w:p>
    <w:p w14:paraId="4BA18A44" w14:textId="0F422C05" w:rsidR="00B7521E" w:rsidRDefault="00B7521E" w:rsidP="00F13828">
      <w:pPr>
        <w:pStyle w:val="NoSpacing"/>
        <w:rPr>
          <w:rFonts w:cstheme="minorHAnsi"/>
        </w:rPr>
      </w:pPr>
    </w:p>
    <w:p w14:paraId="789F8312" w14:textId="4B91C850" w:rsidR="00B7521E" w:rsidRDefault="003E3548" w:rsidP="00F13828">
      <w:pPr>
        <w:pStyle w:val="NoSpacing"/>
        <w:rPr>
          <w:rFonts w:cstheme="minorHAnsi"/>
        </w:rPr>
      </w:pPr>
      <w:r>
        <w:rPr>
          <w:rFonts w:cstheme="minorHAnsi"/>
        </w:rPr>
        <w:t>Multiple</w:t>
      </w:r>
      <w:r w:rsidR="00B7521E">
        <w:rPr>
          <w:rFonts w:cstheme="minorHAnsi"/>
        </w:rPr>
        <w:t xml:space="preserve"> effects are useful for consolidating several</w:t>
      </w:r>
      <w:r w:rsidR="004F7402">
        <w:rPr>
          <w:rFonts w:cstheme="minorHAnsi"/>
        </w:rPr>
        <w:t xml:space="preserve"> action rules into one action, when those several actions have the same precondition.  The consolidated action specification is more complex, since it now specifies the previous effects as alternates in the consolidated action.  But then the separate actions are redundant</w:t>
      </w:r>
      <w:r w:rsidR="00517745">
        <w:rPr>
          <w:rFonts w:cstheme="minorHAnsi"/>
        </w:rPr>
        <w:t xml:space="preserve">, </w:t>
      </w:r>
      <w:r w:rsidR="004F7402">
        <w:rPr>
          <w:rFonts w:cstheme="minorHAnsi"/>
        </w:rPr>
        <w:t>and can be removed</w:t>
      </w:r>
      <w:r w:rsidR="00517745">
        <w:rPr>
          <w:rFonts w:cstheme="minorHAnsi"/>
        </w:rPr>
        <w:t>.</w:t>
      </w:r>
      <w:r w:rsidR="004F7402">
        <w:rPr>
          <w:rFonts w:cstheme="minorHAnsi"/>
        </w:rPr>
        <w:t xml:space="preserve"> </w:t>
      </w:r>
      <w:r w:rsidR="00517745">
        <w:rPr>
          <w:rFonts w:cstheme="minorHAnsi"/>
        </w:rPr>
        <w:t>P</w:t>
      </w:r>
      <w:r w:rsidR="004F7402">
        <w:rPr>
          <w:rFonts w:cstheme="minorHAnsi"/>
        </w:rPr>
        <w:t>rocessing efficiency is</w:t>
      </w:r>
      <w:r w:rsidR="00517745">
        <w:rPr>
          <w:rFonts w:cstheme="minorHAnsi"/>
        </w:rPr>
        <w:t xml:space="preserve"> also</w:t>
      </w:r>
      <w:r w:rsidR="004F7402">
        <w:rPr>
          <w:rFonts w:cstheme="minorHAnsi"/>
        </w:rPr>
        <w:t xml:space="preserve"> enhanced, since the precondition only needs to be checked once to allow all possible alternat</w:t>
      </w:r>
      <w:r w:rsidR="00517745">
        <w:rPr>
          <w:rFonts w:cstheme="minorHAnsi"/>
        </w:rPr>
        <w:t>e</w:t>
      </w:r>
      <w:r w:rsidR="004F7402">
        <w:rPr>
          <w:rFonts w:cstheme="minorHAnsi"/>
        </w:rPr>
        <w:t xml:space="preserve"> effects.</w:t>
      </w:r>
    </w:p>
    <w:p w14:paraId="7845B68A" w14:textId="2578CE5C" w:rsidR="00E9190A" w:rsidRDefault="00E9190A" w:rsidP="00F13828">
      <w:pPr>
        <w:pStyle w:val="NoSpacing"/>
        <w:rPr>
          <w:rFonts w:cstheme="minorHAnsi"/>
        </w:rPr>
      </w:pPr>
    </w:p>
    <w:p w14:paraId="26916D93" w14:textId="178D56D7" w:rsidR="00E9190A" w:rsidRDefault="00DF672F" w:rsidP="00F13828">
      <w:pPr>
        <w:pStyle w:val="NoSpacing"/>
        <w:rPr>
          <w:rFonts w:cstheme="minorHAnsi"/>
        </w:rPr>
      </w:pPr>
      <w:r>
        <w:rPr>
          <w:rFonts w:cstheme="minorHAnsi"/>
        </w:rPr>
        <w:t>The simplest way to specify the alternates is to list them</w:t>
      </w:r>
      <w:r w:rsidR="00BE3895">
        <w:rPr>
          <w:rFonts w:cstheme="minorHAnsi"/>
        </w:rPr>
        <w:t xml:space="preserve"> with a </w:t>
      </w:r>
      <w:r w:rsidR="00BE3895" w:rsidRPr="003B2D18">
        <w:rPr>
          <w:rFonts w:cstheme="minorHAnsi"/>
          <w:i/>
          <w:iCs/>
        </w:rPr>
        <w:t>do</w:t>
      </w:r>
      <w:r w:rsidR="00BE3895">
        <w:rPr>
          <w:rFonts w:cstheme="minorHAnsi"/>
        </w:rPr>
        <w:t xml:space="preserve"> statement</w:t>
      </w:r>
      <w:r>
        <w:rPr>
          <w:rFonts w:cstheme="minorHAnsi"/>
        </w:rPr>
        <w:t xml:space="preserve"> in the consolidated effect like so:</w:t>
      </w:r>
    </w:p>
    <w:p w14:paraId="1C0ED89E" w14:textId="77777777" w:rsidR="00DF672F" w:rsidRDefault="00DF672F" w:rsidP="00F13828">
      <w:pPr>
        <w:pStyle w:val="NoSpacing"/>
        <w:rPr>
          <w:rFonts w:cstheme="minorHAnsi"/>
        </w:rPr>
      </w:pPr>
    </w:p>
    <w:p w14:paraId="3A9055FD" w14:textId="5DACA5BE" w:rsidR="00DF672F" w:rsidRDefault="00DF672F" w:rsidP="003B2D18">
      <w:pPr>
        <w:pStyle w:val="code"/>
      </w:pPr>
      <w:r>
        <w:t>(</w:t>
      </w:r>
      <w:r w:rsidR="00BE3895">
        <w:t>do</w:t>
      </w:r>
      <w:r>
        <w:t xml:space="preserve"> (if …</w:t>
      </w:r>
    </w:p>
    <w:p w14:paraId="42983233" w14:textId="47C8942C" w:rsidR="00DF672F" w:rsidRDefault="00DF672F" w:rsidP="00DF672F">
      <w:pPr>
        <w:pStyle w:val="code"/>
      </w:pPr>
      <w:r>
        <w:t xml:space="preserve">      (assert …))</w:t>
      </w:r>
    </w:p>
    <w:p w14:paraId="0D63DB00" w14:textId="3D0275AF" w:rsidR="003E2412" w:rsidRDefault="003E2412" w:rsidP="00DF672F">
      <w:pPr>
        <w:pStyle w:val="code"/>
      </w:pPr>
      <w:r>
        <w:t xml:space="preserve">    (if …</w:t>
      </w:r>
    </w:p>
    <w:p w14:paraId="01E4A888" w14:textId="2FCBA7F5" w:rsidR="003E2412" w:rsidRDefault="003E2412" w:rsidP="00DF672F">
      <w:pPr>
        <w:pStyle w:val="code"/>
      </w:pPr>
      <w:r>
        <w:t xml:space="preserve">      (assert …))</w:t>
      </w:r>
    </w:p>
    <w:p w14:paraId="750DCF3D" w14:textId="50892D1B" w:rsidR="003E2412" w:rsidRDefault="003E2412" w:rsidP="003B2D18">
      <w:pPr>
        <w:pStyle w:val="code"/>
      </w:pPr>
      <w:r>
        <w:t xml:space="preserve">     …)</w:t>
      </w:r>
    </w:p>
    <w:p w14:paraId="6457DAC7" w14:textId="687C6D18" w:rsidR="00DF672F" w:rsidRDefault="00DF672F" w:rsidP="00F13828">
      <w:pPr>
        <w:pStyle w:val="NoSpacing"/>
        <w:rPr>
          <w:rFonts w:cstheme="minorHAnsi"/>
        </w:rPr>
      </w:pPr>
    </w:p>
    <w:p w14:paraId="477C5B92" w14:textId="25EF8940" w:rsidR="003E2412" w:rsidRPr="003B2D18" w:rsidRDefault="00BE3895">
      <w:pPr>
        <w:pStyle w:val="NoSpacing"/>
        <w:rPr>
          <w:rFonts w:cstheme="minorHAnsi"/>
        </w:rPr>
      </w:pPr>
      <w:r>
        <w:rPr>
          <w:rFonts w:cstheme="minorHAnsi"/>
        </w:rPr>
        <w:t>where each</w:t>
      </w:r>
      <w:r w:rsidR="00C834B8">
        <w:rPr>
          <w:rFonts w:cstheme="minorHAnsi"/>
        </w:rPr>
        <w:t xml:space="preserve"> set of</w:t>
      </w:r>
      <w:r>
        <w:rPr>
          <w:rFonts w:cstheme="minorHAnsi"/>
        </w:rPr>
        <w:t xml:space="preserve"> assert</w:t>
      </w:r>
      <w:r w:rsidR="00C834B8">
        <w:rPr>
          <w:rFonts w:cstheme="minorHAnsi"/>
        </w:rPr>
        <w:t>ions</w:t>
      </w:r>
      <w:r>
        <w:rPr>
          <w:rFonts w:cstheme="minorHAnsi"/>
        </w:rPr>
        <w:t xml:space="preserve"> specifies a state update (if the condition is satisfied).</w:t>
      </w:r>
      <w:r w:rsidR="00C834B8">
        <w:rPr>
          <w:rFonts w:cstheme="minorHAnsi"/>
        </w:rPr>
        <w:t xml:space="preserve">  In other words, all update statements within the scope of an </w:t>
      </w:r>
      <w:r w:rsidR="00C834B8" w:rsidRPr="002349E4">
        <w:rPr>
          <w:rFonts w:cstheme="minorHAnsi"/>
          <w:i/>
          <w:iCs/>
        </w:rPr>
        <w:t>assert</w:t>
      </w:r>
      <w:r w:rsidR="00C834B8">
        <w:rPr>
          <w:rFonts w:cstheme="minorHAnsi"/>
        </w:rPr>
        <w:t xml:space="preserve"> are processed together, separately from other sets of </w:t>
      </w:r>
      <w:r w:rsidR="00C834B8">
        <w:rPr>
          <w:rFonts w:cstheme="minorHAnsi"/>
        </w:rPr>
        <w:lastRenderedPageBreak/>
        <w:t>assertions.</w:t>
      </w:r>
      <w:r w:rsidR="00183BB1">
        <w:rPr>
          <w:rFonts w:cstheme="minorHAnsi"/>
        </w:rPr>
        <w:t xml:space="preserve">  But only use </w:t>
      </w:r>
      <w:r w:rsidR="00183BB1" w:rsidRPr="002349E4">
        <w:rPr>
          <w:rFonts w:cstheme="minorHAnsi"/>
          <w:i/>
          <w:iCs/>
        </w:rPr>
        <w:t>assert</w:t>
      </w:r>
      <w:r w:rsidR="00183BB1">
        <w:rPr>
          <w:rFonts w:cstheme="minorHAnsi"/>
        </w:rPr>
        <w:t xml:space="preserve"> in action rules, not in update</w:t>
      </w:r>
      <w:r>
        <w:rPr>
          <w:rFonts w:cstheme="minorHAnsi"/>
        </w:rPr>
        <w:t xml:space="preserve"> </w:t>
      </w:r>
      <w:r w:rsidR="00183BB1">
        <w:rPr>
          <w:rFonts w:cstheme="minorHAnsi"/>
        </w:rPr>
        <w:t xml:space="preserve">functions called from action rules. </w:t>
      </w:r>
      <w:r>
        <w:rPr>
          <w:rFonts w:cstheme="minorHAnsi"/>
        </w:rPr>
        <w:t xml:space="preserve"> </w:t>
      </w:r>
      <w:r w:rsidR="00FE0E30">
        <w:t>A</w:t>
      </w:r>
      <w:r w:rsidR="004928D5">
        <w:t>n example of a</w:t>
      </w:r>
      <w:r>
        <w:t xml:space="preserve"> multi-</w:t>
      </w:r>
      <w:r w:rsidR="004928D5">
        <w:t xml:space="preserve">effect </w:t>
      </w:r>
      <w:r>
        <w:t>action rule</w:t>
      </w:r>
      <w:r w:rsidR="004928D5">
        <w:t xml:space="preserve"> </w:t>
      </w:r>
      <w:r w:rsidR="00FE0E30">
        <w:t>is provided in</w:t>
      </w:r>
      <w:r w:rsidR="004928D5">
        <w:t xml:space="preserve"> the problem specification file named </w:t>
      </w:r>
      <w:r w:rsidR="004928D5" w:rsidRPr="002349E4">
        <w:rPr>
          <w:rStyle w:val="codeChar"/>
        </w:rPr>
        <w:t>problem-triangle-</w:t>
      </w:r>
      <w:r w:rsidR="00187C85" w:rsidRPr="002349E4">
        <w:rPr>
          <w:rStyle w:val="codeChar"/>
        </w:rPr>
        <w:t>heuristic</w:t>
      </w:r>
      <w:r w:rsidR="004928D5" w:rsidRPr="002349E4">
        <w:rPr>
          <w:rStyle w:val="codeChar"/>
        </w:rPr>
        <w:t>.lisp</w:t>
      </w:r>
      <w:r w:rsidR="004928D5">
        <w:t>.</w:t>
      </w:r>
    </w:p>
    <w:p w14:paraId="050A142A" w14:textId="77777777" w:rsidR="00DC0ADB" w:rsidRPr="00A46785" w:rsidRDefault="00DC0ADB" w:rsidP="00DC0ADB">
      <w:pPr>
        <w:pStyle w:val="NoSpacing"/>
      </w:pPr>
    </w:p>
    <w:p w14:paraId="6EB431F2" w14:textId="77777777" w:rsidR="00F13828" w:rsidRDefault="009709C7" w:rsidP="00CB7283">
      <w:pPr>
        <w:pStyle w:val="Heading2"/>
      </w:pPr>
      <w:bookmarkStart w:id="47" w:name="_Toc206658676"/>
      <w:r>
        <w:t xml:space="preserve">The </w:t>
      </w:r>
      <w:r w:rsidR="0016495C">
        <w:t>Variety</w:t>
      </w:r>
      <w:r>
        <w:t xml:space="preserve"> of Logical Statement</w:t>
      </w:r>
      <w:r w:rsidR="0016495C">
        <w:t>s</w:t>
      </w:r>
      <w:bookmarkEnd w:id="47"/>
    </w:p>
    <w:p w14:paraId="11ED14F1" w14:textId="77777777" w:rsidR="00F13828" w:rsidRDefault="00F13828" w:rsidP="00F13828">
      <w:pPr>
        <w:pStyle w:val="NoSpacing"/>
        <w:rPr>
          <w:rFonts w:cstheme="minorHAnsi"/>
        </w:rPr>
      </w:pPr>
    </w:p>
    <w:p w14:paraId="4F491720" w14:textId="77777777" w:rsidR="0016495C" w:rsidRDefault="00F13828" w:rsidP="00F13828">
      <w:pPr>
        <w:pStyle w:val="NoSpacing"/>
        <w:rPr>
          <w:rFonts w:cstheme="minorHAnsi"/>
        </w:rPr>
      </w:pPr>
      <w:r>
        <w:rPr>
          <w:rFonts w:cstheme="minorHAnsi"/>
        </w:rPr>
        <w:t xml:space="preserve">This section outlines the </w:t>
      </w:r>
      <w:r w:rsidR="0016495C">
        <w:rPr>
          <w:rFonts w:cstheme="minorHAnsi"/>
        </w:rPr>
        <w:t>kinds</w:t>
      </w:r>
      <w:r w:rsidR="00505AF5">
        <w:rPr>
          <w:rFonts w:cstheme="minorHAnsi"/>
        </w:rPr>
        <w:t xml:space="preserve"> </w:t>
      </w:r>
      <w:r w:rsidR="0016495C">
        <w:rPr>
          <w:rFonts w:cstheme="minorHAnsi"/>
        </w:rPr>
        <w:t>of logical statement</w:t>
      </w:r>
      <w:r w:rsidR="00E5063F">
        <w:rPr>
          <w:rFonts w:cstheme="minorHAnsi"/>
        </w:rPr>
        <w:t xml:space="preserve"> that may appear in actions, goals, initialization </w:t>
      </w:r>
      <w:r>
        <w:rPr>
          <w:rFonts w:cstheme="minorHAnsi"/>
        </w:rPr>
        <w:t>actions, functions,</w:t>
      </w:r>
      <w:r w:rsidR="000C49B4">
        <w:rPr>
          <w:rFonts w:cstheme="minorHAnsi"/>
        </w:rPr>
        <w:t xml:space="preserve"> exogenous interrupt conditions,</w:t>
      </w:r>
      <w:r>
        <w:rPr>
          <w:rFonts w:cstheme="minorHAnsi"/>
        </w:rPr>
        <w:t xml:space="preserve"> and constraints.  </w:t>
      </w:r>
      <w:r w:rsidR="00505AF5">
        <w:rPr>
          <w:rFonts w:cstheme="minorHAnsi"/>
        </w:rPr>
        <w:t>All planning analysis is done in terms of logic statements, each of which is ultimately translated into the implementation language Common Li</w:t>
      </w:r>
      <w:r w:rsidR="000C49B4">
        <w:rPr>
          <w:rFonts w:cstheme="minorHAnsi"/>
        </w:rPr>
        <w:t>sp.  Logic statements typically</w:t>
      </w:r>
      <w:r w:rsidR="00505AF5">
        <w:rPr>
          <w:rFonts w:cstheme="minorHAnsi"/>
        </w:rPr>
        <w:t xml:space="preserve"> can be nested within other logic statements to an arbitrary extent</w:t>
      </w:r>
      <w:r w:rsidR="0097273E">
        <w:rPr>
          <w:rFonts w:cstheme="minorHAnsi"/>
        </w:rPr>
        <w:t>, although there are some limitations</w:t>
      </w:r>
      <w:r w:rsidR="00505AF5">
        <w:rPr>
          <w:rFonts w:cstheme="minorHAnsi"/>
        </w:rPr>
        <w:t>.</w:t>
      </w:r>
    </w:p>
    <w:p w14:paraId="4208FB98" w14:textId="77777777" w:rsidR="000C49B4" w:rsidRDefault="000C49B4" w:rsidP="00F13828">
      <w:pPr>
        <w:pStyle w:val="NoSpacing"/>
        <w:rPr>
          <w:rFonts w:cstheme="minorHAnsi"/>
        </w:rPr>
      </w:pPr>
    </w:p>
    <w:p w14:paraId="6DA8CF4E" w14:textId="77777777" w:rsidR="0097273E" w:rsidRPr="00615F8D" w:rsidRDefault="00505AF5" w:rsidP="00615F8D">
      <w:pPr>
        <w:pStyle w:val="code"/>
      </w:pPr>
      <w:r w:rsidRPr="00615F8D">
        <w:t>(loc ?sentry ?area)</w:t>
      </w:r>
    </w:p>
    <w:p w14:paraId="0025E26B" w14:textId="442329CD" w:rsidR="00505AF5" w:rsidRDefault="00505AF5" w:rsidP="00F13828">
      <w:pPr>
        <w:pStyle w:val="NoSpacing"/>
        <w:rPr>
          <w:rFonts w:cstheme="minorHAnsi"/>
        </w:rPr>
      </w:pPr>
      <w:r>
        <w:rPr>
          <w:rFonts w:cstheme="minorHAnsi"/>
        </w:rPr>
        <w:t xml:space="preserve">This is probably the most common form of statement, containing locally generated </w:t>
      </w:r>
      <w:r w:rsidR="00E5063F">
        <w:rPr>
          <w:rFonts w:cstheme="minorHAnsi"/>
        </w:rPr>
        <w:t>(</w:t>
      </w:r>
      <w:r>
        <w:rPr>
          <w:rFonts w:cstheme="minorHAnsi"/>
        </w:rPr>
        <w:t>?</w:t>
      </w:r>
      <w:r w:rsidR="00E5063F">
        <w:rPr>
          <w:rFonts w:cstheme="minorHAnsi"/>
        </w:rPr>
        <w:t>)</w:t>
      </w:r>
      <w:r>
        <w:rPr>
          <w:rFonts w:cstheme="minorHAnsi"/>
        </w:rPr>
        <w:t xml:space="preserve"> variables.</w:t>
      </w:r>
      <w:r w:rsidR="0059019D">
        <w:rPr>
          <w:rFonts w:cstheme="minorHAnsi"/>
        </w:rPr>
        <w:t xml:space="preserve">  It deals with the location of a sentry.</w:t>
      </w:r>
      <w:r>
        <w:rPr>
          <w:rFonts w:cstheme="minorHAnsi"/>
        </w:rPr>
        <w:t xml:space="preserve">  </w:t>
      </w:r>
      <w:r w:rsidR="002D2A00">
        <w:rPr>
          <w:rFonts w:cstheme="minorHAnsi"/>
        </w:rPr>
        <w:t xml:space="preserve">This </w:t>
      </w:r>
      <w:r w:rsidR="00715E70">
        <w:rPr>
          <w:rFonts w:cstheme="minorHAnsi"/>
        </w:rPr>
        <w:t>basic statement</w:t>
      </w:r>
      <w:r>
        <w:rPr>
          <w:rFonts w:cstheme="minorHAnsi"/>
        </w:rPr>
        <w:t xml:space="preserve"> will become instantiated with particular values for ?sentry and ?area</w:t>
      </w:r>
      <w:r w:rsidR="0059019D">
        <w:rPr>
          <w:rFonts w:cstheme="minorHAnsi"/>
        </w:rPr>
        <w:t xml:space="preserve"> during execution (eg, sentry3 and area2</w:t>
      </w:r>
      <w:r>
        <w:rPr>
          <w:rFonts w:cstheme="minorHAnsi"/>
        </w:rPr>
        <w:t>)</w:t>
      </w:r>
      <w:r w:rsidR="00F222C4">
        <w:rPr>
          <w:rFonts w:cstheme="minorHAnsi"/>
        </w:rPr>
        <w:t xml:space="preserve"> forming a proposition</w:t>
      </w:r>
      <w:r>
        <w:rPr>
          <w:rFonts w:cstheme="minorHAnsi"/>
        </w:rPr>
        <w:t>.  In a precondition the s</w:t>
      </w:r>
      <w:r w:rsidR="00F222C4">
        <w:rPr>
          <w:rFonts w:cstheme="minorHAnsi"/>
        </w:rPr>
        <w:t>tatement tests whether or not a</w:t>
      </w:r>
      <w:r>
        <w:rPr>
          <w:rFonts w:cstheme="minorHAnsi"/>
        </w:rPr>
        <w:t xml:space="preserve"> </w:t>
      </w:r>
      <w:r w:rsidR="00F222C4">
        <w:rPr>
          <w:rFonts w:cstheme="minorHAnsi"/>
        </w:rPr>
        <w:t>proposition</w:t>
      </w:r>
      <w:r>
        <w:rPr>
          <w:rFonts w:cstheme="minorHAnsi"/>
        </w:rPr>
        <w:t xml:space="preserve"> </w:t>
      </w:r>
      <w:r w:rsidR="0059019D">
        <w:rPr>
          <w:rFonts w:cstheme="minorHAnsi"/>
        </w:rPr>
        <w:t>is present in a state database (</w:t>
      </w:r>
      <w:r w:rsidR="00916AAD">
        <w:rPr>
          <w:rFonts w:cstheme="minorHAnsi"/>
        </w:rPr>
        <w:t xml:space="preserve">returning </w:t>
      </w:r>
      <w:r w:rsidR="00454415">
        <w:rPr>
          <w:rFonts w:cstheme="minorHAnsi"/>
        </w:rPr>
        <w:t>T</w:t>
      </w:r>
      <w:r w:rsidR="0059019D">
        <w:rPr>
          <w:rFonts w:cstheme="minorHAnsi"/>
        </w:rPr>
        <w:t xml:space="preserve"> or </w:t>
      </w:r>
      <w:r w:rsidR="00454415">
        <w:rPr>
          <w:rFonts w:cstheme="minorHAnsi"/>
        </w:rPr>
        <w:t>NIL</w:t>
      </w:r>
      <w:r w:rsidR="0059019D">
        <w:rPr>
          <w:rFonts w:cstheme="minorHAnsi"/>
        </w:rPr>
        <w:t xml:space="preserve">).  If true, processing of subsequent precondition statements continues (typically because all the precondition statements are </w:t>
      </w:r>
      <w:r w:rsidR="00580310">
        <w:rPr>
          <w:rFonts w:cstheme="minorHAnsi"/>
        </w:rPr>
        <w:t>AND-ed</w:t>
      </w:r>
      <w:r w:rsidR="0059019D">
        <w:rPr>
          <w:rFonts w:cstheme="minorHAnsi"/>
        </w:rPr>
        <w:t xml:space="preserve"> together into a conjunction), but if false, the entire conjunction fails.  In an effect</w:t>
      </w:r>
      <w:r w:rsidR="00916AAD">
        <w:rPr>
          <w:rFonts w:cstheme="minorHAnsi"/>
        </w:rPr>
        <w:t>,</w:t>
      </w:r>
      <w:r w:rsidR="0059019D">
        <w:rPr>
          <w:rFonts w:cstheme="minorHAnsi"/>
        </w:rPr>
        <w:t xml:space="preserve"> such an instantiated statement is instead interpreted as </w:t>
      </w:r>
      <w:r w:rsidR="00454415">
        <w:rPr>
          <w:rFonts w:cstheme="minorHAnsi"/>
        </w:rPr>
        <w:t>a proposition in</w:t>
      </w:r>
      <w:r w:rsidR="0059019D">
        <w:rPr>
          <w:rFonts w:cstheme="minorHAnsi"/>
        </w:rPr>
        <w:t xml:space="preserve"> the current state database.</w:t>
      </w:r>
    </w:p>
    <w:p w14:paraId="486BD8BF" w14:textId="77777777" w:rsidR="005C2774" w:rsidRDefault="005C2774" w:rsidP="00F13828">
      <w:pPr>
        <w:pStyle w:val="NoSpacing"/>
        <w:rPr>
          <w:rFonts w:cstheme="minorHAnsi"/>
        </w:rPr>
      </w:pPr>
    </w:p>
    <w:p w14:paraId="6C66E1DD" w14:textId="77777777" w:rsidR="005C2774" w:rsidRDefault="005C2774" w:rsidP="005C2774">
      <w:pPr>
        <w:pStyle w:val="code"/>
      </w:pPr>
      <w:r>
        <w:t xml:space="preserve">(assert (loc ?sentry ?area)), or </w:t>
      </w:r>
    </w:p>
    <w:p w14:paraId="598DA3B8" w14:textId="77777777" w:rsidR="00454415" w:rsidRDefault="005C2774" w:rsidP="005C2774">
      <w:pPr>
        <w:pStyle w:val="code"/>
      </w:pPr>
      <w:r>
        <w:t>(assert (not (loc ?sentry ?area))</w:t>
      </w:r>
    </w:p>
    <w:p w14:paraId="41F3D8A4" w14:textId="2233DDC9" w:rsidR="005C2774" w:rsidRDefault="00454415" w:rsidP="005C2774">
      <w:pPr>
        <w:pStyle w:val="code"/>
      </w:pPr>
      <w:r>
        <w:t xml:space="preserve">        (loc me ?area)</w:t>
      </w:r>
      <w:r w:rsidR="005C2774">
        <w:t>)</w:t>
      </w:r>
    </w:p>
    <w:p w14:paraId="42CAE112" w14:textId="765C7E74" w:rsidR="005C2774" w:rsidRDefault="005C2774" w:rsidP="00F13828">
      <w:pPr>
        <w:pStyle w:val="NoSpacing"/>
        <w:rPr>
          <w:rFonts w:cstheme="minorHAnsi"/>
        </w:rPr>
      </w:pPr>
      <w:r>
        <w:rPr>
          <w:rFonts w:cstheme="minorHAnsi"/>
        </w:rPr>
        <w:t>Assertions are used in action effects to add or retract propositions from the current database.  If ?sentry and ?area have been previously instantiated with sentry3 and area2, respectively, then the proposition (loc sentry2 area2) will be either added to or removed from the database.</w:t>
      </w:r>
      <w:r w:rsidR="007534A3">
        <w:rPr>
          <w:rFonts w:cstheme="minorHAnsi"/>
        </w:rPr>
        <w:t xml:space="preserve">  All unconditional statements within the scope of an </w:t>
      </w:r>
      <w:r w:rsidR="007534A3" w:rsidRPr="003B2D18">
        <w:rPr>
          <w:rFonts w:cstheme="minorHAnsi"/>
          <w:i/>
          <w:iCs/>
        </w:rPr>
        <w:t>assert</w:t>
      </w:r>
      <w:r w:rsidR="007534A3">
        <w:rPr>
          <w:rFonts w:cstheme="minorHAnsi"/>
        </w:rPr>
        <w:t xml:space="preserve"> will be asserted.</w:t>
      </w:r>
    </w:p>
    <w:p w14:paraId="7C29530A" w14:textId="77777777" w:rsidR="00B24D05" w:rsidRDefault="00B24D05" w:rsidP="00F13828">
      <w:pPr>
        <w:pStyle w:val="NoSpacing"/>
        <w:rPr>
          <w:rFonts w:cstheme="minorHAnsi"/>
        </w:rPr>
      </w:pPr>
    </w:p>
    <w:p w14:paraId="213A3DF2" w14:textId="77777777" w:rsidR="002D2A00" w:rsidRPr="00615F8D" w:rsidRDefault="002D2A00" w:rsidP="00935E60">
      <w:pPr>
        <w:pStyle w:val="code"/>
      </w:pPr>
      <w:r w:rsidRPr="00615F8D">
        <w:t>(loc sentry1 ?area)</w:t>
      </w:r>
    </w:p>
    <w:p w14:paraId="5267264F" w14:textId="77777777" w:rsidR="002D2A00" w:rsidRDefault="002D2A00" w:rsidP="00F13828">
      <w:pPr>
        <w:pStyle w:val="NoSpacing"/>
        <w:rPr>
          <w:rFonts w:cstheme="minorHAnsi"/>
        </w:rPr>
      </w:pPr>
      <w:r>
        <w:rPr>
          <w:rFonts w:cstheme="minorHAnsi"/>
        </w:rPr>
        <w:t>A partially instantiated statement.  The operation of partially inst</w:t>
      </w:r>
      <w:r w:rsidR="00BF3EA3">
        <w:rPr>
          <w:rFonts w:cstheme="minorHAnsi"/>
        </w:rPr>
        <w:t>antiated</w:t>
      </w:r>
      <w:r>
        <w:rPr>
          <w:rFonts w:cstheme="minorHAnsi"/>
        </w:rPr>
        <w:t xml:space="preserve"> s</w:t>
      </w:r>
      <w:r w:rsidR="00BF3EA3">
        <w:rPr>
          <w:rFonts w:cstheme="minorHAnsi"/>
        </w:rPr>
        <w:t>tatements is as described above.  If a statement is fully instantiated, as in (loc sentry1 area3), it is already a proposition, and can be checked in the database directly.</w:t>
      </w:r>
    </w:p>
    <w:p w14:paraId="5A3583C8" w14:textId="77777777" w:rsidR="0059019D" w:rsidRDefault="0059019D" w:rsidP="00F13828">
      <w:pPr>
        <w:pStyle w:val="NoSpacing"/>
        <w:rPr>
          <w:rFonts w:cstheme="minorHAnsi"/>
        </w:rPr>
      </w:pPr>
    </w:p>
    <w:p w14:paraId="520D7CC0" w14:textId="77777777" w:rsidR="0059019D" w:rsidRDefault="0059019D" w:rsidP="00615F8D">
      <w:pPr>
        <w:pStyle w:val="code"/>
      </w:pPr>
      <w:r>
        <w:t>(not (loc ?sentry ?area))</w:t>
      </w:r>
    </w:p>
    <w:p w14:paraId="4D303ACB" w14:textId="75B9C110" w:rsidR="000D09E6" w:rsidRDefault="00F222C4" w:rsidP="00F13828">
      <w:pPr>
        <w:pStyle w:val="NoSpacing"/>
        <w:rPr>
          <w:rFonts w:cstheme="minorHAnsi"/>
        </w:rPr>
      </w:pPr>
      <w:r>
        <w:rPr>
          <w:rFonts w:cstheme="minorHAnsi"/>
        </w:rPr>
        <w:t xml:space="preserve">The negation of a statement in a precondition tests whether an  instantiation is explicitly not in the database.  In an </w:t>
      </w:r>
      <w:r w:rsidR="002D2A00">
        <w:rPr>
          <w:rFonts w:cstheme="minorHAnsi"/>
        </w:rPr>
        <w:t xml:space="preserve">action </w:t>
      </w:r>
      <w:r>
        <w:rPr>
          <w:rFonts w:cstheme="minorHAnsi"/>
        </w:rPr>
        <w:t xml:space="preserve">effect it means delete the proposition, if present. </w:t>
      </w:r>
      <w:r w:rsidR="00FF4347">
        <w:rPr>
          <w:rFonts w:cstheme="minorHAnsi"/>
        </w:rPr>
        <w:t xml:space="preserve"> In the latter</w:t>
      </w:r>
      <w:r w:rsidR="002D2A00">
        <w:rPr>
          <w:rFonts w:cstheme="minorHAnsi"/>
        </w:rPr>
        <w:t xml:space="preserve"> case t</w:t>
      </w:r>
      <w:r>
        <w:rPr>
          <w:rFonts w:cstheme="minorHAnsi"/>
        </w:rPr>
        <w:t>here is no change if the proposition is not present.</w:t>
      </w:r>
    </w:p>
    <w:p w14:paraId="0EB0727E" w14:textId="77777777" w:rsidR="00F222C4" w:rsidRDefault="00F222C4" w:rsidP="00F13828">
      <w:pPr>
        <w:pStyle w:val="NoSpacing"/>
        <w:rPr>
          <w:rFonts w:cstheme="minorHAnsi"/>
        </w:rPr>
      </w:pPr>
    </w:p>
    <w:p w14:paraId="22250732" w14:textId="77777777" w:rsidR="00F222C4" w:rsidRDefault="00F222C4" w:rsidP="00615F8D">
      <w:pPr>
        <w:pStyle w:val="code"/>
      </w:pPr>
      <w:r>
        <w:t>(loc ?sentry $area)</w:t>
      </w:r>
    </w:p>
    <w:p w14:paraId="0191BE38" w14:textId="11D99015" w:rsidR="006F0413" w:rsidRDefault="00F222C4" w:rsidP="00F13828">
      <w:pPr>
        <w:pStyle w:val="NoSpacing"/>
        <w:rPr>
          <w:rFonts w:cstheme="minorHAnsi"/>
        </w:rPr>
      </w:pPr>
      <w:r>
        <w:rPr>
          <w:rFonts w:cstheme="minorHAnsi"/>
        </w:rPr>
        <w:t xml:space="preserve">A statement </w:t>
      </w:r>
      <w:r w:rsidR="006F0413">
        <w:rPr>
          <w:rFonts w:cstheme="minorHAnsi"/>
        </w:rPr>
        <w:t>containing</w:t>
      </w:r>
      <w:r>
        <w:rPr>
          <w:rFonts w:cstheme="minorHAnsi"/>
        </w:rPr>
        <w:t xml:space="preserve"> fluent</w:t>
      </w:r>
      <w:r w:rsidR="006F0413">
        <w:rPr>
          <w:rFonts w:cstheme="minorHAnsi"/>
        </w:rPr>
        <w:t>s</w:t>
      </w:r>
      <w:r w:rsidR="002D2A00">
        <w:rPr>
          <w:rFonts w:cstheme="minorHAnsi"/>
        </w:rPr>
        <w:t xml:space="preserve"> (</w:t>
      </w:r>
      <w:r w:rsidR="006F0413">
        <w:rPr>
          <w:rFonts w:cstheme="minorHAnsi"/>
        </w:rPr>
        <w:t xml:space="preserve">eg, </w:t>
      </w:r>
      <w:r w:rsidR="002D2A00">
        <w:rPr>
          <w:rFonts w:cstheme="minorHAnsi"/>
        </w:rPr>
        <w:t>$area)</w:t>
      </w:r>
      <w:r w:rsidR="00454415">
        <w:rPr>
          <w:rFonts w:cstheme="minorHAnsi"/>
        </w:rPr>
        <w:t>, which can be matched</w:t>
      </w:r>
      <w:r w:rsidR="00E5063F">
        <w:rPr>
          <w:rFonts w:cstheme="minorHAnsi"/>
        </w:rPr>
        <w:t xml:space="preserve"> with the current variable bindings is in the database.</w:t>
      </w:r>
      <w:r w:rsidR="00286CD6">
        <w:rPr>
          <w:rFonts w:cstheme="minorHAnsi"/>
        </w:rPr>
        <w:t xml:space="preserve"> </w:t>
      </w:r>
      <w:r w:rsidR="00E5063F">
        <w:rPr>
          <w:rFonts w:cstheme="minorHAnsi"/>
        </w:rPr>
        <w:t xml:space="preserve"> </w:t>
      </w:r>
      <w:r w:rsidR="006F0413">
        <w:rPr>
          <w:rFonts w:cstheme="minorHAnsi"/>
        </w:rPr>
        <w:t>If not</w:t>
      </w:r>
      <w:r w:rsidR="00AB1478">
        <w:rPr>
          <w:rFonts w:cstheme="minorHAnsi"/>
        </w:rPr>
        <w:t xml:space="preserve"> found</w:t>
      </w:r>
      <w:r w:rsidR="006F0413">
        <w:rPr>
          <w:rFonts w:cstheme="minorHAnsi"/>
        </w:rPr>
        <w:t xml:space="preserve"> in the database, the statement is false, otherwise true.  Note that</w:t>
      </w:r>
      <w:r w:rsidR="00A37D6B">
        <w:rPr>
          <w:rFonts w:cstheme="minorHAnsi"/>
        </w:rPr>
        <w:t xml:space="preserve"> fluents should only appear in </w:t>
      </w:r>
      <w:r w:rsidR="00A37D6B" w:rsidRPr="00A37D6B">
        <w:rPr>
          <w:rFonts w:cstheme="minorHAnsi"/>
          <w:i/>
        </w:rPr>
        <w:t>functional</w:t>
      </w:r>
      <w:r w:rsidR="006F0413">
        <w:rPr>
          <w:rFonts w:cstheme="minorHAnsi"/>
        </w:rPr>
        <w:t xml:space="preserve"> relations (ie, relations exhibiting only one instantiation in a database at a time</w:t>
      </w:r>
      <w:r w:rsidR="005B08BF">
        <w:rPr>
          <w:rFonts w:cstheme="minorHAnsi"/>
        </w:rPr>
        <w:t>)</w:t>
      </w:r>
      <w:r w:rsidR="006F0413">
        <w:rPr>
          <w:rFonts w:cstheme="minorHAnsi"/>
        </w:rPr>
        <w:t>.  Location is one such relation, since an object</w:t>
      </w:r>
      <w:r w:rsidR="00A37D6B">
        <w:rPr>
          <w:rFonts w:cstheme="minorHAnsi"/>
        </w:rPr>
        <w:t xml:space="preserve"> normally</w:t>
      </w:r>
      <w:r w:rsidR="006F0413">
        <w:rPr>
          <w:rFonts w:cstheme="minorHAnsi"/>
        </w:rPr>
        <w:t xml:space="preserve"> cannot be located in more than one place at a time.</w:t>
      </w:r>
    </w:p>
    <w:p w14:paraId="4F3B0E89" w14:textId="77777777" w:rsidR="005943EA" w:rsidRDefault="005943EA" w:rsidP="00F13828">
      <w:pPr>
        <w:pStyle w:val="NoSpacing"/>
        <w:rPr>
          <w:rFonts w:cstheme="minorHAnsi"/>
        </w:rPr>
      </w:pPr>
    </w:p>
    <w:p w14:paraId="27A96D59" w14:textId="629F97C4" w:rsidR="006F0413" w:rsidRDefault="006F0413" w:rsidP="00615F8D">
      <w:pPr>
        <w:pStyle w:val="code"/>
      </w:pPr>
      <w:r>
        <w:t>(bind (loc ?sentry $area1))</w:t>
      </w:r>
    </w:p>
    <w:p w14:paraId="644429AB" w14:textId="78AD9214" w:rsidR="00454415" w:rsidRDefault="00454415" w:rsidP="00454415">
      <w:pPr>
        <w:pStyle w:val="code"/>
      </w:pPr>
      <w:r>
        <w:t>(not (bind (loc ?sentry $area1)))</w:t>
      </w:r>
    </w:p>
    <w:p w14:paraId="29D4AA87" w14:textId="77777777" w:rsidR="006F0413" w:rsidRDefault="006F0413" w:rsidP="00F13828">
      <w:pPr>
        <w:pStyle w:val="NoSpacing"/>
        <w:rPr>
          <w:rFonts w:cstheme="minorHAnsi"/>
        </w:rPr>
      </w:pPr>
      <w:r>
        <w:rPr>
          <w:rFonts w:cstheme="minorHAnsi"/>
        </w:rPr>
        <w:t xml:space="preserve">The bind operator on a fluent statement </w:t>
      </w:r>
      <w:r w:rsidR="00A37D6B">
        <w:rPr>
          <w:rFonts w:cstheme="minorHAnsi"/>
        </w:rPr>
        <w:t>binds its fluent variables by looking up their values in the current database.  The bindings are then available for subsequent use.  I</w:t>
      </w:r>
      <w:r>
        <w:rPr>
          <w:rFonts w:cstheme="minorHAnsi"/>
        </w:rPr>
        <w:t>f a corresponding proposition is not found in the database</w:t>
      </w:r>
      <w:r w:rsidR="00A37D6B">
        <w:rPr>
          <w:rFonts w:cstheme="minorHAnsi"/>
        </w:rPr>
        <w:t>, the proposition returns false, otherwise true</w:t>
      </w:r>
      <w:r>
        <w:rPr>
          <w:rFonts w:cstheme="minorHAnsi"/>
        </w:rPr>
        <w:t>.</w:t>
      </w:r>
      <w:r w:rsidR="000F6A57">
        <w:rPr>
          <w:rFonts w:cstheme="minorHAnsi"/>
        </w:rPr>
        <w:t xml:space="preserve">  It is normally used in a precondition</w:t>
      </w:r>
      <w:r w:rsidR="00A37D6B">
        <w:rPr>
          <w:rFonts w:cstheme="minorHAnsi"/>
        </w:rPr>
        <w:t xml:space="preserve"> or effect </w:t>
      </w:r>
      <w:r w:rsidR="00A37D6B" w:rsidRPr="00A37D6B">
        <w:rPr>
          <w:rFonts w:cstheme="minorHAnsi"/>
          <w:i/>
        </w:rPr>
        <w:t>if</w:t>
      </w:r>
      <w:r w:rsidR="00A37D6B">
        <w:rPr>
          <w:rFonts w:cstheme="minorHAnsi"/>
        </w:rPr>
        <w:t xml:space="preserve"> statement.</w:t>
      </w:r>
    </w:p>
    <w:p w14:paraId="5E9EC38D" w14:textId="77777777" w:rsidR="007069D3" w:rsidRDefault="007069D3" w:rsidP="00F13828">
      <w:pPr>
        <w:pStyle w:val="NoSpacing"/>
        <w:rPr>
          <w:rFonts w:cstheme="minorHAnsi"/>
        </w:rPr>
      </w:pPr>
    </w:p>
    <w:p w14:paraId="0BC0CF25" w14:textId="501D300E" w:rsidR="007069D3" w:rsidRDefault="00454415" w:rsidP="00174480">
      <w:pPr>
        <w:pStyle w:val="code"/>
      </w:pPr>
      <w:r>
        <w:t xml:space="preserve">(assert </w:t>
      </w:r>
      <w:r w:rsidR="007069D3">
        <w:t>(if (active ?sentry)</w:t>
      </w:r>
    </w:p>
    <w:p w14:paraId="7ED76686" w14:textId="5D8F5DF4" w:rsidR="007069D3" w:rsidRDefault="00174480" w:rsidP="00174480">
      <w:pPr>
        <w:pStyle w:val="code"/>
      </w:pPr>
      <w:r>
        <w:t xml:space="preserve"> </w:t>
      </w:r>
      <w:r w:rsidR="00454415">
        <w:t xml:space="preserve">        </w:t>
      </w:r>
      <w:r>
        <w:t xml:space="preserve"> </w:t>
      </w:r>
      <w:r w:rsidR="007069D3">
        <w:t>(dangerous ?sentry)</w:t>
      </w:r>
    </w:p>
    <w:p w14:paraId="288529B4" w14:textId="60143C3F" w:rsidR="0069436C" w:rsidRDefault="00174480" w:rsidP="00174480">
      <w:pPr>
        <w:pStyle w:val="code"/>
      </w:pPr>
      <w:r>
        <w:t xml:space="preserve">  </w:t>
      </w:r>
      <w:r w:rsidR="00454415">
        <w:t xml:space="preserve">        </w:t>
      </w:r>
      <w:r w:rsidR="007069D3">
        <w:t>(benign ?sentry))</w:t>
      </w:r>
      <w:r w:rsidR="006920F2">
        <w:t>)</w:t>
      </w:r>
    </w:p>
    <w:p w14:paraId="179D9E28" w14:textId="41B03CF6" w:rsidR="007069D3" w:rsidRDefault="007069D3" w:rsidP="00F13828">
      <w:pPr>
        <w:pStyle w:val="NoSpacing"/>
        <w:rPr>
          <w:rFonts w:cstheme="minorHAnsi"/>
        </w:rPr>
      </w:pPr>
      <w:r>
        <w:rPr>
          <w:rFonts w:cstheme="minorHAnsi"/>
        </w:rPr>
        <w:t>A conditional</w:t>
      </w:r>
      <w:r w:rsidR="006A24DF">
        <w:rPr>
          <w:rFonts w:cstheme="minorHAnsi"/>
        </w:rPr>
        <w:t xml:space="preserve"> </w:t>
      </w:r>
      <w:r w:rsidR="006A24DF" w:rsidRPr="006A24DF">
        <w:rPr>
          <w:rFonts w:cstheme="minorHAnsi"/>
          <w:i/>
        </w:rPr>
        <w:t>if</w:t>
      </w:r>
      <w:r>
        <w:rPr>
          <w:rFonts w:cstheme="minorHAnsi"/>
        </w:rPr>
        <w:t xml:space="preserve"> statement performs a test and depending on the true/false result selects </w:t>
      </w:r>
      <w:r w:rsidR="006A24DF">
        <w:rPr>
          <w:rFonts w:cstheme="minorHAnsi"/>
        </w:rPr>
        <w:t>one or more</w:t>
      </w:r>
      <w:r w:rsidR="006920F2">
        <w:rPr>
          <w:rFonts w:cstheme="minorHAnsi"/>
        </w:rPr>
        <w:t xml:space="preserve"> statement</w:t>
      </w:r>
      <w:r w:rsidR="006A24DF">
        <w:rPr>
          <w:rFonts w:cstheme="minorHAnsi"/>
        </w:rPr>
        <w:t>s</w:t>
      </w:r>
      <w:r w:rsidR="006920F2">
        <w:rPr>
          <w:rFonts w:cstheme="minorHAnsi"/>
        </w:rPr>
        <w:t xml:space="preserve"> to assert</w:t>
      </w:r>
      <w:r w:rsidR="00454415">
        <w:rPr>
          <w:rFonts w:cstheme="minorHAnsi"/>
        </w:rPr>
        <w:t xml:space="preserve">.  </w:t>
      </w:r>
      <w:r w:rsidR="006920F2">
        <w:rPr>
          <w:rFonts w:cstheme="minorHAnsi"/>
        </w:rPr>
        <w:t>Its full format consists of three clauses (if &lt;test&gt; &lt;then&gt; &lt;else&gt;), although the &lt;else&gt; clause is optional</w:t>
      </w:r>
      <w:r w:rsidR="006A24DF">
        <w:rPr>
          <w:rFonts w:cstheme="minorHAnsi"/>
        </w:rPr>
        <w:t xml:space="preserve">.  </w:t>
      </w:r>
      <w:r w:rsidR="006920F2">
        <w:rPr>
          <w:rFonts w:cstheme="minorHAnsi"/>
        </w:rPr>
        <w:t xml:space="preserve">In an effect the test is performed </w:t>
      </w:r>
      <w:r w:rsidR="00276836">
        <w:rPr>
          <w:rFonts w:cstheme="minorHAnsi"/>
        </w:rPr>
        <w:t>on the current successor state, which is being updated</w:t>
      </w:r>
      <w:r w:rsidR="006920F2">
        <w:rPr>
          <w:rFonts w:cstheme="minorHAnsi"/>
        </w:rPr>
        <w:t xml:space="preserve">.  </w:t>
      </w:r>
      <w:r w:rsidR="00174480">
        <w:rPr>
          <w:rFonts w:cstheme="minorHAnsi"/>
        </w:rPr>
        <w:t xml:space="preserve">The judicious use of </w:t>
      </w:r>
      <w:r w:rsidR="006A24DF" w:rsidRPr="006A24DF">
        <w:rPr>
          <w:rFonts w:cstheme="minorHAnsi"/>
          <w:i/>
        </w:rPr>
        <w:t>if</w:t>
      </w:r>
      <w:r w:rsidR="00174480">
        <w:rPr>
          <w:rFonts w:cstheme="minorHAnsi"/>
        </w:rPr>
        <w:t xml:space="preserve"> </w:t>
      </w:r>
      <w:r w:rsidR="00174480">
        <w:rPr>
          <w:rFonts w:cstheme="minorHAnsi"/>
        </w:rPr>
        <w:lastRenderedPageBreak/>
        <w:t>statements in effects can substantially reduce the total number of action</w:t>
      </w:r>
      <w:r w:rsidR="006A24DF">
        <w:rPr>
          <w:rFonts w:cstheme="minorHAnsi"/>
        </w:rPr>
        <w:t xml:space="preserve"> rule</w:t>
      </w:r>
      <w:r w:rsidR="00174480">
        <w:rPr>
          <w:rFonts w:cstheme="minorHAnsi"/>
        </w:rPr>
        <w:t>s requi</w:t>
      </w:r>
      <w:r w:rsidR="006A24DF">
        <w:rPr>
          <w:rFonts w:cstheme="minorHAnsi"/>
        </w:rPr>
        <w:t>red to cover a problem domain.</w:t>
      </w:r>
    </w:p>
    <w:p w14:paraId="14C92E1D" w14:textId="77777777" w:rsidR="0045354A" w:rsidRDefault="0045354A" w:rsidP="00F13828">
      <w:pPr>
        <w:pStyle w:val="NoSpacing"/>
        <w:rPr>
          <w:rFonts w:cstheme="minorHAnsi"/>
        </w:rPr>
      </w:pPr>
    </w:p>
    <w:p w14:paraId="04FAD040" w14:textId="77777777" w:rsidR="0045354A" w:rsidRDefault="0069436C" w:rsidP="00FF025B">
      <w:pPr>
        <w:pStyle w:val="code"/>
      </w:pPr>
      <w:r>
        <w:t>(cleartop?</w:t>
      </w:r>
      <w:r w:rsidR="0045354A">
        <w:t xml:space="preserve"> ?block)</w:t>
      </w:r>
    </w:p>
    <w:p w14:paraId="6269F6EC" w14:textId="7230700E" w:rsidR="000D09E6" w:rsidRDefault="0045354A" w:rsidP="00F13828">
      <w:pPr>
        <w:pStyle w:val="NoSpacing"/>
        <w:rPr>
          <w:rFonts w:cstheme="minorHAnsi"/>
        </w:rPr>
      </w:pPr>
      <w:r>
        <w:rPr>
          <w:rFonts w:cstheme="minorHAnsi"/>
        </w:rPr>
        <w:t xml:space="preserve">A statement that </w:t>
      </w:r>
      <w:r w:rsidR="00C0482D">
        <w:rPr>
          <w:rFonts w:cstheme="minorHAnsi"/>
        </w:rPr>
        <w:t xml:space="preserve">calls a </w:t>
      </w:r>
      <w:r w:rsidR="0069436C">
        <w:rPr>
          <w:rFonts w:cstheme="minorHAnsi"/>
        </w:rPr>
        <w:t xml:space="preserve">query </w:t>
      </w:r>
      <w:r w:rsidR="00C0482D">
        <w:rPr>
          <w:rFonts w:cstheme="minorHAnsi"/>
        </w:rPr>
        <w:t>function</w:t>
      </w:r>
      <w:r w:rsidR="009268BB">
        <w:rPr>
          <w:rFonts w:cstheme="minorHAnsi"/>
        </w:rPr>
        <w:t xml:space="preserve"> is</w:t>
      </w:r>
      <w:r>
        <w:rPr>
          <w:rFonts w:cstheme="minorHAnsi"/>
        </w:rPr>
        <w:t xml:space="preserve"> indicated by</w:t>
      </w:r>
      <w:r w:rsidR="00C0482D">
        <w:rPr>
          <w:rFonts w:cstheme="minorHAnsi"/>
        </w:rPr>
        <w:t xml:space="preserve"> an</w:t>
      </w:r>
      <w:r w:rsidR="0069436C">
        <w:rPr>
          <w:rFonts w:cstheme="minorHAnsi"/>
        </w:rPr>
        <w:t xml:space="preserve"> optional postfix </w:t>
      </w:r>
      <w:r w:rsidR="009268BB">
        <w:rPr>
          <w:rFonts w:cstheme="minorHAnsi"/>
        </w:rPr>
        <w:t xml:space="preserve">question mark </w:t>
      </w:r>
      <w:r w:rsidR="0069436C">
        <w:rPr>
          <w:rFonts w:cstheme="minorHAnsi"/>
        </w:rPr>
        <w:t>(?</w:t>
      </w:r>
      <w:r>
        <w:rPr>
          <w:rFonts w:cstheme="minorHAnsi"/>
        </w:rPr>
        <w:t>) on a predicate</w:t>
      </w:r>
      <w:r w:rsidR="00FD7D31">
        <w:rPr>
          <w:rFonts w:cstheme="minorHAnsi"/>
        </w:rPr>
        <w:t xml:space="preserve"> or other computation.  The sequence of arg</w:t>
      </w:r>
      <w:r w:rsidR="00BF0CC2">
        <w:rPr>
          <w:rFonts w:cstheme="minorHAnsi"/>
        </w:rPr>
        <w:t>u</w:t>
      </w:r>
      <w:r w:rsidR="00FD7D31">
        <w:rPr>
          <w:rFonts w:cstheme="minorHAnsi"/>
        </w:rPr>
        <w:t xml:space="preserve">ment variables must correspond to the order of those in the </w:t>
      </w:r>
      <w:r w:rsidR="0069436C">
        <w:rPr>
          <w:rFonts w:cstheme="minorHAnsi"/>
        </w:rPr>
        <w:t xml:space="preserve">query </w:t>
      </w:r>
      <w:r w:rsidR="00FD7D31">
        <w:rPr>
          <w:rFonts w:cstheme="minorHAnsi"/>
        </w:rPr>
        <w:t>function’s definition.  The statement’s value is the value returned by the function.</w:t>
      </w:r>
    </w:p>
    <w:p w14:paraId="31DCA952" w14:textId="77777777" w:rsidR="000D09E6" w:rsidRDefault="000D09E6" w:rsidP="00F13828">
      <w:pPr>
        <w:pStyle w:val="NoSpacing"/>
        <w:rPr>
          <w:rFonts w:cstheme="minorHAnsi"/>
        </w:rPr>
      </w:pPr>
    </w:p>
    <w:p w14:paraId="5849EF7D" w14:textId="75AF0C45" w:rsidR="00715E70" w:rsidRDefault="00715E70" w:rsidP="002349E4">
      <w:pPr>
        <w:pStyle w:val="code"/>
      </w:pPr>
      <w:r>
        <w:t>(</w:t>
      </w:r>
      <w:r w:rsidR="00B27325">
        <w:t>ww-loop for</w:t>
      </w:r>
      <w:r>
        <w:t xml:space="preserve"> ($x $y) in $positions do …)</w:t>
      </w:r>
    </w:p>
    <w:p w14:paraId="534992C2" w14:textId="4BEDD561" w:rsidR="00715E70" w:rsidRDefault="00715E70" w:rsidP="00F13828">
      <w:pPr>
        <w:pStyle w:val="NoSpacing"/>
        <w:rPr>
          <w:rFonts w:cstheme="minorHAnsi"/>
        </w:rPr>
      </w:pPr>
      <w:r>
        <w:rPr>
          <w:rFonts w:cstheme="minorHAnsi"/>
        </w:rPr>
        <w:t xml:space="preserve">An iterative statement like </w:t>
      </w:r>
      <w:r w:rsidRPr="002349E4">
        <w:rPr>
          <w:rFonts w:cstheme="minorHAnsi"/>
          <w:i/>
          <w:iCs/>
        </w:rPr>
        <w:t>loop</w:t>
      </w:r>
      <w:r>
        <w:rPr>
          <w:rFonts w:cstheme="minorHAnsi"/>
        </w:rPr>
        <w:t xml:space="preserve"> in Common Lisp.  Allows binding of </w:t>
      </w:r>
      <w:r w:rsidR="00B27325">
        <w:rPr>
          <w:rFonts w:cstheme="minorHAnsi"/>
        </w:rPr>
        <w:t xml:space="preserve">local </w:t>
      </w:r>
      <w:r>
        <w:rPr>
          <w:rFonts w:cstheme="minorHAnsi"/>
        </w:rPr>
        <w:t xml:space="preserve">variables and respects </w:t>
      </w:r>
      <w:r w:rsidR="00B27325">
        <w:rPr>
          <w:rFonts w:cstheme="minorHAnsi"/>
        </w:rPr>
        <w:t xml:space="preserve">all </w:t>
      </w:r>
      <w:r>
        <w:rPr>
          <w:rFonts w:cstheme="minorHAnsi"/>
        </w:rPr>
        <w:t xml:space="preserve">the </w:t>
      </w:r>
      <w:r w:rsidR="00B27325">
        <w:rPr>
          <w:rFonts w:cstheme="minorHAnsi"/>
        </w:rPr>
        <w:t xml:space="preserve">normal </w:t>
      </w:r>
      <w:r>
        <w:rPr>
          <w:rFonts w:cstheme="minorHAnsi"/>
        </w:rPr>
        <w:t>loop keywords</w:t>
      </w:r>
      <w:r w:rsidR="00B27325">
        <w:rPr>
          <w:rFonts w:cstheme="minorHAnsi"/>
        </w:rPr>
        <w:t xml:space="preserve"> and constructs</w:t>
      </w:r>
      <w:r>
        <w:rPr>
          <w:rFonts w:cstheme="minorHAnsi"/>
        </w:rPr>
        <w:t xml:space="preserve"> like </w:t>
      </w:r>
      <w:r w:rsidRPr="002349E4">
        <w:rPr>
          <w:rFonts w:cstheme="minorHAnsi"/>
          <w:i/>
          <w:iCs/>
        </w:rPr>
        <w:t>do</w:t>
      </w:r>
      <w:r>
        <w:rPr>
          <w:rFonts w:cstheme="minorHAnsi"/>
        </w:rPr>
        <w:t xml:space="preserve">, </w:t>
      </w:r>
      <w:r w:rsidRPr="002349E4">
        <w:rPr>
          <w:rFonts w:cstheme="minorHAnsi"/>
          <w:i/>
          <w:iCs/>
        </w:rPr>
        <w:t>collect</w:t>
      </w:r>
      <w:r>
        <w:rPr>
          <w:rFonts w:cstheme="minorHAnsi"/>
        </w:rPr>
        <w:t xml:space="preserve">, </w:t>
      </w:r>
      <w:r w:rsidRPr="002349E4">
        <w:rPr>
          <w:rFonts w:cstheme="minorHAnsi"/>
          <w:i/>
          <w:iCs/>
        </w:rPr>
        <w:t>sum</w:t>
      </w:r>
      <w:r>
        <w:rPr>
          <w:rFonts w:cstheme="minorHAnsi"/>
        </w:rPr>
        <w:t xml:space="preserve">, etc.  </w:t>
      </w:r>
      <w:r w:rsidR="00B27325">
        <w:rPr>
          <w:rFonts w:cstheme="minorHAnsi"/>
        </w:rPr>
        <w:t xml:space="preserve">Using </w:t>
      </w:r>
      <w:r w:rsidR="00B27325" w:rsidRPr="00B27325">
        <w:rPr>
          <w:rFonts w:cstheme="minorHAnsi"/>
          <w:i/>
          <w:iCs/>
        </w:rPr>
        <w:t>ww-loop</w:t>
      </w:r>
      <w:r w:rsidR="00B27325">
        <w:rPr>
          <w:rFonts w:cstheme="minorHAnsi"/>
        </w:rPr>
        <w:t xml:space="preserve"> as opposed to </w:t>
      </w:r>
      <w:r w:rsidR="00B27325" w:rsidRPr="00B27325">
        <w:rPr>
          <w:rFonts w:cstheme="minorHAnsi"/>
          <w:i/>
          <w:iCs/>
        </w:rPr>
        <w:t>loop</w:t>
      </w:r>
      <w:r w:rsidR="00B27325">
        <w:rPr>
          <w:rFonts w:cstheme="minorHAnsi"/>
        </w:rPr>
        <w:t xml:space="preserve"> allows Wouldwork logical statements to be embedded within the </w:t>
      </w:r>
      <w:r w:rsidR="00B27325">
        <w:rPr>
          <w:rFonts w:cstheme="minorHAnsi"/>
          <w:i/>
          <w:iCs/>
        </w:rPr>
        <w:t>ww-loop</w:t>
      </w:r>
      <w:r w:rsidR="00B27325">
        <w:rPr>
          <w:rFonts w:cstheme="minorHAnsi"/>
        </w:rPr>
        <w:t xml:space="preserve"> statement.  Note that, in general, Wouldwork logical statements cannot be embedded in Common Lisp statements.</w:t>
      </w:r>
    </w:p>
    <w:p w14:paraId="0772AF76" w14:textId="77777777" w:rsidR="00FD7D31" w:rsidRDefault="00FD7D31" w:rsidP="00F13828">
      <w:pPr>
        <w:pStyle w:val="NoSpacing"/>
        <w:rPr>
          <w:rFonts w:cstheme="minorHAnsi"/>
        </w:rPr>
      </w:pPr>
    </w:p>
    <w:p w14:paraId="55C1E42F" w14:textId="211F8D53" w:rsidR="00A7236F" w:rsidRDefault="0069436C" w:rsidP="00A7236F">
      <w:pPr>
        <w:pStyle w:val="code"/>
      </w:pPr>
      <w:r>
        <w:t>(set</w:t>
      </w:r>
      <w:r w:rsidR="00715E70">
        <w:t>f</w:t>
      </w:r>
      <w:r>
        <w:t xml:space="preserve"> $elevation (elevation?</w:t>
      </w:r>
      <w:r w:rsidR="00A7236F">
        <w:t xml:space="preserve"> ?support))</w:t>
      </w:r>
    </w:p>
    <w:p w14:paraId="1306A644" w14:textId="527D6877" w:rsidR="00F919B4" w:rsidRDefault="00A7236F" w:rsidP="00A7236F">
      <w:pPr>
        <w:pStyle w:val="NoSpacing"/>
        <w:rPr>
          <w:rFonts w:cstheme="minorHAnsi"/>
        </w:rPr>
      </w:pPr>
      <w:r>
        <w:rPr>
          <w:rFonts w:cstheme="minorHAnsi"/>
        </w:rPr>
        <w:t xml:space="preserve">In this case the </w:t>
      </w:r>
      <w:r w:rsidR="00C83621">
        <w:rPr>
          <w:rFonts w:cstheme="minorHAnsi"/>
        </w:rPr>
        <w:t xml:space="preserve">query </w:t>
      </w:r>
      <w:r>
        <w:rPr>
          <w:rFonts w:cstheme="minorHAnsi"/>
        </w:rPr>
        <w:t>function</w:t>
      </w:r>
      <w:r w:rsidR="00C83621">
        <w:rPr>
          <w:rFonts w:cstheme="minorHAnsi"/>
        </w:rPr>
        <w:t xml:space="preserve"> elevation?</w:t>
      </w:r>
      <w:r>
        <w:rPr>
          <w:rFonts w:cstheme="minorHAnsi"/>
        </w:rPr>
        <w:t xml:space="preserve"> takes one argument, ?support, computes the elevation of the support, and returns a value which is stored in</w:t>
      </w:r>
      <w:r w:rsidR="00FD7D31">
        <w:rPr>
          <w:rFonts w:cstheme="minorHAnsi"/>
        </w:rPr>
        <w:t xml:space="preserve"> the variable $elevation.  The </w:t>
      </w:r>
      <w:r w:rsidR="00FD7D31" w:rsidRPr="00FD7D31">
        <w:rPr>
          <w:rFonts w:cstheme="minorHAnsi"/>
          <w:i/>
        </w:rPr>
        <w:t>set</w:t>
      </w:r>
      <w:r w:rsidR="00715E70">
        <w:rPr>
          <w:rFonts w:cstheme="minorHAnsi"/>
          <w:i/>
        </w:rPr>
        <w:t>f</w:t>
      </w:r>
      <w:r>
        <w:rPr>
          <w:rFonts w:cstheme="minorHAnsi"/>
        </w:rPr>
        <w:t xml:space="preserve"> operator performs </w:t>
      </w:r>
      <w:r w:rsidR="005C2774">
        <w:rPr>
          <w:rFonts w:cstheme="minorHAnsi"/>
        </w:rPr>
        <w:t xml:space="preserve">fluent </w:t>
      </w:r>
      <w:r>
        <w:rPr>
          <w:rFonts w:cstheme="minorHAnsi"/>
        </w:rPr>
        <w:t>variable assignment.  Subsequent uses of the variable $elevation will refer to this value.</w:t>
      </w:r>
    </w:p>
    <w:p w14:paraId="6EE807E2" w14:textId="77777777" w:rsidR="008703E6" w:rsidRDefault="008703E6" w:rsidP="00A7236F">
      <w:pPr>
        <w:pStyle w:val="NoSpacing"/>
        <w:rPr>
          <w:rFonts w:cstheme="minorHAnsi"/>
        </w:rPr>
      </w:pPr>
    </w:p>
    <w:p w14:paraId="56835C1E" w14:textId="442EE84E" w:rsidR="008703E6" w:rsidRDefault="008703E6" w:rsidP="008703E6">
      <w:pPr>
        <w:pStyle w:val="code"/>
      </w:pPr>
      <w:r>
        <w:t xml:space="preserve">(count </w:t>
      </w:r>
      <w:r w:rsidR="00541158">
        <w:t>#.</w:t>
      </w:r>
      <w:r w:rsidR="00D67C1D">
        <w:t xml:space="preserve">(1+ </w:t>
      </w:r>
      <w:r>
        <w:t>*n*</w:t>
      </w:r>
      <w:r w:rsidR="00D67C1D">
        <w:t>)</w:t>
      </w:r>
      <w:r>
        <w:t>)</w:t>
      </w:r>
    </w:p>
    <w:p w14:paraId="0871BDD9" w14:textId="620AB5DA" w:rsidR="008703E6" w:rsidRDefault="008703E6" w:rsidP="00A7236F">
      <w:pPr>
        <w:pStyle w:val="NoSpacing"/>
        <w:rPr>
          <w:rFonts w:cstheme="minorHAnsi"/>
        </w:rPr>
      </w:pPr>
      <w:r>
        <w:rPr>
          <w:rFonts w:cstheme="minorHAnsi"/>
        </w:rPr>
        <w:t>This is an example of a statement</w:t>
      </w:r>
      <w:r w:rsidR="00541158">
        <w:rPr>
          <w:rFonts w:cstheme="minorHAnsi"/>
        </w:rPr>
        <w:t xml:space="preserve"> with a reader macro</w:t>
      </w:r>
      <w:r>
        <w:rPr>
          <w:rFonts w:cstheme="minorHAnsi"/>
        </w:rPr>
        <w:t xml:space="preserve">, indicated by </w:t>
      </w:r>
      <w:r w:rsidR="00541158">
        <w:rPr>
          <w:rFonts w:cstheme="minorHAnsi"/>
        </w:rPr>
        <w:t>#. followed by an expression to evaluate</w:t>
      </w:r>
      <w:r w:rsidR="00D67C1D">
        <w:rPr>
          <w:rFonts w:cstheme="minorHAnsi"/>
        </w:rPr>
        <w:t xml:space="preserve">.  </w:t>
      </w:r>
      <w:r w:rsidR="00052C61">
        <w:rPr>
          <w:rFonts w:cstheme="minorHAnsi"/>
        </w:rPr>
        <w:t xml:space="preserve">It offers a flexible way to evaluate any </w:t>
      </w:r>
      <w:r w:rsidR="00454415">
        <w:rPr>
          <w:rFonts w:cstheme="minorHAnsi"/>
        </w:rPr>
        <w:t>Lisp</w:t>
      </w:r>
      <w:r w:rsidR="00052C61">
        <w:rPr>
          <w:rFonts w:cstheme="minorHAnsi"/>
        </w:rPr>
        <w:t xml:space="preserve"> </w:t>
      </w:r>
      <w:r w:rsidR="00AC7E5D">
        <w:rPr>
          <w:rFonts w:cstheme="minorHAnsi"/>
        </w:rPr>
        <w:t xml:space="preserve">expression </w:t>
      </w:r>
      <w:r w:rsidR="00541158">
        <w:rPr>
          <w:rFonts w:cstheme="minorHAnsi"/>
        </w:rPr>
        <w:t>immediately upon loading</w:t>
      </w:r>
      <w:r w:rsidR="00AC7E5D">
        <w:rPr>
          <w:rFonts w:cstheme="minorHAnsi"/>
        </w:rPr>
        <w:t>, the results of which are</w:t>
      </w:r>
      <w:r w:rsidR="00052C61">
        <w:rPr>
          <w:rFonts w:cstheme="minorHAnsi"/>
        </w:rPr>
        <w:t xml:space="preserve"> insert</w:t>
      </w:r>
      <w:r w:rsidR="00AC7E5D">
        <w:rPr>
          <w:rFonts w:cstheme="minorHAnsi"/>
        </w:rPr>
        <w:t>ed directly</w:t>
      </w:r>
      <w:r w:rsidR="00052C61">
        <w:rPr>
          <w:rFonts w:cstheme="minorHAnsi"/>
        </w:rPr>
        <w:t xml:space="preserve"> into </w:t>
      </w:r>
      <w:r w:rsidR="00C442C0">
        <w:rPr>
          <w:rFonts w:cstheme="minorHAnsi"/>
        </w:rPr>
        <w:t>the stat</w:t>
      </w:r>
      <w:r w:rsidR="00AC7E5D">
        <w:rPr>
          <w:rFonts w:cstheme="minorHAnsi"/>
        </w:rPr>
        <w:t>ement</w:t>
      </w:r>
      <w:r w:rsidR="00C442C0">
        <w:rPr>
          <w:rFonts w:cstheme="minorHAnsi"/>
        </w:rPr>
        <w:t xml:space="preserve">.  For example, if the value of *n* has previously been set to 100, then </w:t>
      </w:r>
      <w:r w:rsidR="00AC7E5D">
        <w:rPr>
          <w:rFonts w:cstheme="minorHAnsi"/>
        </w:rPr>
        <w:t>the above statement translates to (count 101).</w:t>
      </w:r>
      <w:r w:rsidR="000A0D8E">
        <w:rPr>
          <w:rFonts w:cstheme="minorHAnsi"/>
        </w:rPr>
        <w:t xml:space="preserve">  See the</w:t>
      </w:r>
      <w:r w:rsidR="00CD7FEF">
        <w:rPr>
          <w:rFonts w:cstheme="minorHAnsi"/>
        </w:rPr>
        <w:t xml:space="preserve"> define-init section of the</w:t>
      </w:r>
      <w:r w:rsidR="000A0D8E">
        <w:rPr>
          <w:rFonts w:cstheme="minorHAnsi"/>
        </w:rPr>
        <w:t xml:space="preserve"> </w:t>
      </w:r>
      <w:r w:rsidR="000A0D8E" w:rsidRPr="002349E4">
        <w:rPr>
          <w:rStyle w:val="codeChar"/>
        </w:rPr>
        <w:t>problem-knap19.lisp</w:t>
      </w:r>
      <w:r w:rsidR="000A0D8E">
        <w:rPr>
          <w:rFonts w:cstheme="minorHAnsi"/>
        </w:rPr>
        <w:t xml:space="preserve"> file for an example that </w:t>
      </w:r>
      <w:r w:rsidR="00CD7FEF">
        <w:rPr>
          <w:rFonts w:cstheme="minorHAnsi"/>
        </w:rPr>
        <w:t>initializes the capacity of a knapsack.</w:t>
      </w:r>
      <w:r w:rsidR="00541158">
        <w:rPr>
          <w:rFonts w:cstheme="minorHAnsi"/>
        </w:rPr>
        <w:t xml:space="preserve">  Note that the variable *n* has to be evaluated earlier with a statement like #.(defparameter *n* 100), so that the value of *n* is available.</w:t>
      </w:r>
    </w:p>
    <w:p w14:paraId="0E8CE43C" w14:textId="77777777" w:rsidR="00440EAE" w:rsidRDefault="00440EAE" w:rsidP="00A7236F">
      <w:pPr>
        <w:pStyle w:val="NoSpacing"/>
        <w:rPr>
          <w:rFonts w:cstheme="minorHAnsi"/>
        </w:rPr>
      </w:pPr>
    </w:p>
    <w:p w14:paraId="09D86946" w14:textId="77777777" w:rsidR="00EA4824" w:rsidRDefault="00EA4824" w:rsidP="00A7236F">
      <w:pPr>
        <w:pStyle w:val="NoSpacing"/>
        <w:rPr>
          <w:rFonts w:cstheme="minorHAnsi"/>
        </w:rPr>
      </w:pPr>
    </w:p>
    <w:p w14:paraId="4E1C8054" w14:textId="77777777" w:rsidR="00440EAE" w:rsidRDefault="00440EAE" w:rsidP="005A4F20">
      <w:pPr>
        <w:pStyle w:val="code"/>
      </w:pPr>
      <w:r>
        <w:lastRenderedPageBreak/>
        <w:t>(climbable&gt; ?ladder ?area1 ?area2)</w:t>
      </w:r>
    </w:p>
    <w:p w14:paraId="3673E8A3" w14:textId="77777777" w:rsidR="00440EAE" w:rsidRDefault="0018381D" w:rsidP="00A7236F">
      <w:pPr>
        <w:pStyle w:val="NoSpacing"/>
        <w:rPr>
          <w:rFonts w:cstheme="minorHAnsi"/>
        </w:rPr>
      </w:pPr>
      <w:r>
        <w:rPr>
          <w:rFonts w:cstheme="minorHAnsi"/>
        </w:rPr>
        <w:t>When a statement contains two or more generated variables of the same type (viz, ?area1 and ?area2 are both types of area), the planner assumes by default that the predicate</w:t>
      </w:r>
      <w:r w:rsidR="005A4F20">
        <w:rPr>
          <w:rFonts w:cstheme="minorHAnsi"/>
        </w:rPr>
        <w:t xml:space="preserve"> and its arguments express</w:t>
      </w:r>
      <w:r>
        <w:rPr>
          <w:rFonts w:cstheme="minorHAnsi"/>
        </w:rPr>
        <w:t xml:space="preserve"> a symmetric relation.  </w:t>
      </w:r>
      <w:r w:rsidR="007A422F">
        <w:rPr>
          <w:rFonts w:cstheme="minorHAnsi"/>
        </w:rPr>
        <w:t>A</w:t>
      </w:r>
      <w:r w:rsidR="00275209">
        <w:rPr>
          <w:rFonts w:cstheme="minorHAnsi"/>
        </w:rPr>
        <w:t xml:space="preserve"> symmetric interpretation of this</w:t>
      </w:r>
      <w:r>
        <w:rPr>
          <w:rFonts w:cstheme="minorHAnsi"/>
        </w:rPr>
        <w:t xml:space="preserve"> </w:t>
      </w:r>
      <w:r w:rsidR="00275209">
        <w:rPr>
          <w:rFonts w:cstheme="minorHAnsi"/>
        </w:rPr>
        <w:t>statement</w:t>
      </w:r>
      <w:r>
        <w:rPr>
          <w:rFonts w:cstheme="minorHAnsi"/>
        </w:rPr>
        <w:t xml:space="preserve"> means that you can climb from ?area1 to ?</w:t>
      </w:r>
      <w:r w:rsidR="005A4F20">
        <w:rPr>
          <w:rFonts w:cstheme="minorHAnsi"/>
        </w:rPr>
        <w:t>area2 using the ?ladder, and from ?area2 to ?area1 using the same ?ladder.  (Here, the ladder goes over a wall separating the two areas.)  But this default interpretation is probably incorrect in this case.  To specify that climbable is not symmetric, attach the direction marker (&gt;) to the predicate, climbable&gt;.  Now the agent can use the ladder to go only from ?area1 to ?area2.</w:t>
      </w:r>
    </w:p>
    <w:p w14:paraId="17B0920E" w14:textId="77777777" w:rsidR="00E22827" w:rsidRDefault="00E22827" w:rsidP="00F13828">
      <w:pPr>
        <w:pStyle w:val="NoSpacing"/>
        <w:rPr>
          <w:rFonts w:cstheme="minorHAnsi"/>
        </w:rPr>
      </w:pPr>
    </w:p>
    <w:p w14:paraId="6BDFD895" w14:textId="77777777" w:rsidR="00BF3EA3" w:rsidRDefault="00BF3EA3" w:rsidP="00615F8D">
      <w:pPr>
        <w:pStyle w:val="code"/>
      </w:pPr>
      <w:r>
        <w:t>(exi</w:t>
      </w:r>
      <w:r w:rsidR="006209CA">
        <w:t>sts (?sentry sentry</w:t>
      </w:r>
      <w:r>
        <w:t>)</w:t>
      </w:r>
    </w:p>
    <w:p w14:paraId="0584C07F" w14:textId="77777777" w:rsidR="00BF3EA3" w:rsidRDefault="00615F8D" w:rsidP="00615F8D">
      <w:pPr>
        <w:pStyle w:val="code"/>
      </w:pPr>
      <w:r>
        <w:t xml:space="preserve">  (and </w:t>
      </w:r>
      <w:r w:rsidR="006209CA">
        <w:t xml:space="preserve">(bind </w:t>
      </w:r>
      <w:r w:rsidR="00BF3EA3">
        <w:t>(loc ?sentry $area)</w:t>
      </w:r>
      <w:r w:rsidR="006209CA">
        <w:t>)</w:t>
      </w:r>
    </w:p>
    <w:p w14:paraId="50D97F0F" w14:textId="77777777" w:rsidR="00321BD0" w:rsidRPr="00A7236F" w:rsidRDefault="00615F8D" w:rsidP="00A7236F">
      <w:pPr>
        <w:pStyle w:val="code"/>
      </w:pPr>
      <w:r>
        <w:t xml:space="preserve">       </w:t>
      </w:r>
      <w:r w:rsidR="00A7236F">
        <w:t>(active ?sentry)))</w:t>
      </w:r>
    </w:p>
    <w:p w14:paraId="42EC41C2" w14:textId="77777777" w:rsidR="00BF3EA3" w:rsidRDefault="00BF3EA3" w:rsidP="00F13828">
      <w:pPr>
        <w:pStyle w:val="NoSpacing"/>
        <w:rPr>
          <w:rFonts w:cstheme="minorHAnsi"/>
        </w:rPr>
      </w:pPr>
      <w:r>
        <w:rPr>
          <w:rFonts w:cstheme="minorHAnsi"/>
        </w:rPr>
        <w:t xml:space="preserve">An existential statement operates much like a scaled down </w:t>
      </w:r>
      <w:r w:rsidR="00A46785">
        <w:rPr>
          <w:rFonts w:cstheme="minorHAnsi"/>
        </w:rPr>
        <w:t>action rule, but stops executing after it finds the first instantiation satisfying</w:t>
      </w:r>
      <w:r w:rsidR="006209CA">
        <w:rPr>
          <w:rFonts w:cstheme="minorHAnsi"/>
        </w:rPr>
        <w:t xml:space="preserve"> its conditional part (ie, the </w:t>
      </w:r>
      <w:r w:rsidR="006209CA" w:rsidRPr="006209CA">
        <w:rPr>
          <w:rFonts w:cstheme="minorHAnsi"/>
          <w:i/>
        </w:rPr>
        <w:t>and</w:t>
      </w:r>
      <w:r w:rsidR="00A46785">
        <w:rPr>
          <w:rFonts w:cstheme="minorHAnsi"/>
        </w:rPr>
        <w:t xml:space="preserve"> statement above).  The parameter list </w:t>
      </w:r>
      <w:r w:rsidR="006209CA">
        <w:rPr>
          <w:rFonts w:cstheme="minorHAnsi"/>
        </w:rPr>
        <w:t>can</w:t>
      </w:r>
      <w:r w:rsidR="00615F8D">
        <w:rPr>
          <w:rFonts w:cstheme="minorHAnsi"/>
        </w:rPr>
        <w:t xml:space="preserve"> have</w:t>
      </w:r>
      <w:r w:rsidR="006209CA">
        <w:rPr>
          <w:rFonts w:cstheme="minorHAnsi"/>
        </w:rPr>
        <w:t xml:space="preserve"> one</w:t>
      </w:r>
      <w:r w:rsidR="00A46785">
        <w:rPr>
          <w:rFonts w:cstheme="minorHAnsi"/>
        </w:rPr>
        <w:t xml:space="preserve"> </w:t>
      </w:r>
      <w:r w:rsidR="006209CA">
        <w:rPr>
          <w:rFonts w:cstheme="minorHAnsi"/>
        </w:rPr>
        <w:t xml:space="preserve">or more </w:t>
      </w:r>
      <w:r w:rsidR="00A46785">
        <w:rPr>
          <w:rFonts w:cstheme="minorHAnsi"/>
        </w:rPr>
        <w:t>generator variable</w:t>
      </w:r>
      <w:r w:rsidR="006209CA">
        <w:rPr>
          <w:rFonts w:cstheme="minorHAnsi"/>
        </w:rPr>
        <w:t>s</w:t>
      </w:r>
      <w:r w:rsidR="00A46785">
        <w:rPr>
          <w:rFonts w:cstheme="minorHAnsi"/>
        </w:rPr>
        <w:t>, and the condition is tested for each instantiation</w:t>
      </w:r>
      <w:r w:rsidR="006209CA">
        <w:rPr>
          <w:rFonts w:cstheme="minorHAnsi"/>
        </w:rPr>
        <w:t xml:space="preserve"> set</w:t>
      </w:r>
      <w:r w:rsidR="00A46785">
        <w:rPr>
          <w:rFonts w:cstheme="minorHAnsi"/>
        </w:rPr>
        <w:t>.  If any instantiation of the condition is true, the entire existential statement is true, otherwise it is false.</w:t>
      </w:r>
    </w:p>
    <w:p w14:paraId="7CA38B1C" w14:textId="77777777" w:rsidR="00A46785" w:rsidRDefault="00A46785" w:rsidP="00F13828">
      <w:pPr>
        <w:pStyle w:val="NoSpacing"/>
        <w:rPr>
          <w:rFonts w:cstheme="minorHAnsi"/>
        </w:rPr>
      </w:pPr>
    </w:p>
    <w:p w14:paraId="14580578" w14:textId="77777777" w:rsidR="00A46785" w:rsidRDefault="00A46785" w:rsidP="00615F8D">
      <w:pPr>
        <w:pStyle w:val="code"/>
      </w:pPr>
      <w:r>
        <w:t>(fo</w:t>
      </w:r>
      <w:r w:rsidR="006209CA">
        <w:t>rall ((?sentry1 ?sentry2)</w:t>
      </w:r>
      <w:r>
        <w:t>)</w:t>
      </w:r>
    </w:p>
    <w:p w14:paraId="0FD67728" w14:textId="77777777" w:rsidR="00A46785" w:rsidRDefault="00615F8D" w:rsidP="00615F8D">
      <w:pPr>
        <w:pStyle w:val="code"/>
      </w:pPr>
      <w:r>
        <w:t xml:space="preserve">  (if (and </w:t>
      </w:r>
      <w:r w:rsidR="006209CA">
        <w:t xml:space="preserve">(bind </w:t>
      </w:r>
      <w:r>
        <w:t>(loc ?sentry1 $area</w:t>
      </w:r>
      <w:r w:rsidR="006209CA">
        <w:t>1</w:t>
      </w:r>
      <w:r>
        <w:t>)</w:t>
      </w:r>
      <w:r w:rsidR="006209CA">
        <w:t>)</w:t>
      </w:r>
    </w:p>
    <w:p w14:paraId="31A5F39A" w14:textId="77777777" w:rsidR="00615F8D" w:rsidRDefault="00615F8D" w:rsidP="00615F8D">
      <w:pPr>
        <w:pStyle w:val="code"/>
      </w:pPr>
      <w:r>
        <w:t xml:space="preserve">           </w:t>
      </w:r>
      <w:r w:rsidR="006209CA">
        <w:t xml:space="preserve">(bind </w:t>
      </w:r>
      <w:r>
        <w:t>(loc ?sentry2 $area</w:t>
      </w:r>
      <w:r w:rsidR="006209CA">
        <w:t>2</w:t>
      </w:r>
      <w:r>
        <w:t>))</w:t>
      </w:r>
    </w:p>
    <w:p w14:paraId="467F2C05" w14:textId="77777777" w:rsidR="006209CA" w:rsidRDefault="006209CA" w:rsidP="00615F8D">
      <w:pPr>
        <w:pStyle w:val="code"/>
      </w:pPr>
      <w:r>
        <w:t xml:space="preserve">           (eql $area1 $area2))</w:t>
      </w:r>
    </w:p>
    <w:p w14:paraId="17C883D3" w14:textId="77777777" w:rsidR="00615F8D" w:rsidRDefault="00615F8D" w:rsidP="00615F8D">
      <w:pPr>
        <w:pStyle w:val="code"/>
      </w:pPr>
      <w:r>
        <w:t xml:space="preserve">    </w:t>
      </w:r>
      <w:r w:rsidR="006209CA">
        <w:t xml:space="preserve">(assert </w:t>
      </w:r>
      <w:r>
        <w:t>(conflict ?sentry1 ?sentry2)))</w:t>
      </w:r>
      <w:r w:rsidR="006209CA">
        <w:t>)</w:t>
      </w:r>
    </w:p>
    <w:p w14:paraId="0275FE7D" w14:textId="77777777" w:rsidR="00A87F16" w:rsidRDefault="00615F8D" w:rsidP="00F13828">
      <w:pPr>
        <w:pStyle w:val="NoSpacing"/>
        <w:rPr>
          <w:rFonts w:cstheme="minorHAnsi"/>
        </w:rPr>
      </w:pPr>
      <w:r>
        <w:rPr>
          <w:rFonts w:cstheme="minorHAnsi"/>
        </w:rPr>
        <w:t>A universal statement is the quantified counterpart to an existential statement,</w:t>
      </w:r>
      <w:r w:rsidR="00314968">
        <w:rPr>
          <w:rFonts w:cstheme="minorHAnsi"/>
        </w:rPr>
        <w:t xml:space="preserve"> and stops executing as soon as any instantiation does </w:t>
      </w:r>
      <w:r w:rsidR="00314968" w:rsidRPr="009D7544">
        <w:rPr>
          <w:rFonts w:cstheme="minorHAnsi"/>
          <w:i/>
        </w:rPr>
        <w:t>not</w:t>
      </w:r>
      <w:r w:rsidR="00314968">
        <w:rPr>
          <w:rFonts w:cstheme="minorHAnsi"/>
        </w:rPr>
        <w:t xml:space="preserve"> satisfy the conditional part. </w:t>
      </w:r>
      <w:r>
        <w:rPr>
          <w:rFonts w:cstheme="minorHAnsi"/>
        </w:rPr>
        <w:t xml:space="preserve"> </w:t>
      </w:r>
      <w:r w:rsidR="00314968">
        <w:rPr>
          <w:rFonts w:cstheme="minorHAnsi"/>
        </w:rPr>
        <w:t xml:space="preserve">It </w:t>
      </w:r>
      <w:r>
        <w:rPr>
          <w:rFonts w:cstheme="minorHAnsi"/>
        </w:rPr>
        <w:t>returns true only if all instantiations of its conditional part are true.</w:t>
      </w:r>
    </w:p>
    <w:p w14:paraId="03B0A3CE" w14:textId="77777777" w:rsidR="00A87F16" w:rsidRDefault="00A87F16" w:rsidP="00F13828">
      <w:pPr>
        <w:pStyle w:val="NoSpacing"/>
        <w:rPr>
          <w:rFonts w:cstheme="minorHAnsi"/>
        </w:rPr>
      </w:pPr>
    </w:p>
    <w:p w14:paraId="2A88D7A1" w14:textId="77777777" w:rsidR="00593713" w:rsidRDefault="00593713" w:rsidP="00593713">
      <w:pPr>
        <w:pStyle w:val="code"/>
      </w:pPr>
      <w:r>
        <w:t>(doall (?g gate ?s switch)</w:t>
      </w:r>
    </w:p>
    <w:p w14:paraId="5EC4F206" w14:textId="77777777" w:rsidR="00593713" w:rsidRDefault="00593713" w:rsidP="00593713">
      <w:pPr>
        <w:pStyle w:val="code"/>
      </w:pPr>
      <w:r>
        <w:t xml:space="preserve">  (if (and (controls ?s ?g)</w:t>
      </w:r>
    </w:p>
    <w:p w14:paraId="4485CA20" w14:textId="77777777" w:rsidR="00593713" w:rsidRDefault="00593713" w:rsidP="00593713">
      <w:pPr>
        <w:pStyle w:val="code"/>
      </w:pPr>
      <w:r>
        <w:t xml:space="preserve">           (off ?s))</w:t>
      </w:r>
    </w:p>
    <w:p w14:paraId="5BA80C09" w14:textId="77777777" w:rsidR="00593713" w:rsidRDefault="00593713" w:rsidP="00593713">
      <w:pPr>
        <w:pStyle w:val="code"/>
      </w:pPr>
      <w:r>
        <w:t xml:space="preserve">    (assert (inactive ?g))</w:t>
      </w:r>
    </w:p>
    <w:p w14:paraId="58E28A03" w14:textId="77777777" w:rsidR="00593713" w:rsidRPr="00593713" w:rsidRDefault="00593713" w:rsidP="00593713">
      <w:pPr>
        <w:pStyle w:val="code"/>
      </w:pPr>
      <w:r>
        <w:t xml:space="preserve">    (assert (active ?g))))</w:t>
      </w:r>
    </w:p>
    <w:p w14:paraId="05D57FA4" w14:textId="1BB156EC" w:rsidR="004844F8" w:rsidRDefault="006209CA" w:rsidP="00F13828">
      <w:pPr>
        <w:pStyle w:val="NoSpacing"/>
        <w:rPr>
          <w:rFonts w:cstheme="minorHAnsi"/>
        </w:rPr>
      </w:pPr>
      <w:r>
        <w:rPr>
          <w:rFonts w:cstheme="minorHAnsi"/>
        </w:rPr>
        <w:t xml:space="preserve">A </w:t>
      </w:r>
      <w:r w:rsidR="00757ABD" w:rsidRPr="006209CA">
        <w:rPr>
          <w:rFonts w:cstheme="minorHAnsi"/>
          <w:i/>
        </w:rPr>
        <w:t>doall</w:t>
      </w:r>
      <w:r w:rsidR="00757ABD">
        <w:rPr>
          <w:rFonts w:cstheme="minorHAnsi"/>
        </w:rPr>
        <w:t xml:space="preserve"> statement execute</w:t>
      </w:r>
      <w:r w:rsidR="00593713">
        <w:rPr>
          <w:rFonts w:cstheme="minorHAnsi"/>
        </w:rPr>
        <w:t>s</w:t>
      </w:r>
      <w:r w:rsidR="00757ABD">
        <w:rPr>
          <w:rFonts w:cstheme="minorHAnsi"/>
        </w:rPr>
        <w:t xml:space="preserve"> its body for all instantiations of its parameter list.  </w:t>
      </w:r>
      <w:r w:rsidR="00593713">
        <w:rPr>
          <w:rFonts w:cstheme="minorHAnsi"/>
        </w:rPr>
        <w:t>It simply returns true when finished.</w:t>
      </w:r>
      <w:r w:rsidR="00751B3C">
        <w:rPr>
          <w:rFonts w:cstheme="minorHAnsi"/>
        </w:rPr>
        <w:t xml:space="preserve">  Note that it is unusual to use </w:t>
      </w:r>
      <w:r w:rsidR="00751B3C" w:rsidRPr="00E96016">
        <w:rPr>
          <w:rFonts w:cstheme="minorHAnsi"/>
          <w:i/>
          <w:iCs/>
        </w:rPr>
        <w:t>forall</w:t>
      </w:r>
      <w:r w:rsidR="00751B3C">
        <w:rPr>
          <w:rFonts w:cstheme="minorHAnsi"/>
        </w:rPr>
        <w:t xml:space="preserve"> in the effect of an action rule to make assertions, </w:t>
      </w:r>
      <w:r w:rsidR="00751B3C">
        <w:rPr>
          <w:rFonts w:cstheme="minorHAnsi"/>
        </w:rPr>
        <w:lastRenderedPageBreak/>
        <w:t xml:space="preserve">because the assertions will only be made if the </w:t>
      </w:r>
      <w:r w:rsidR="00751B3C" w:rsidRPr="00E96016">
        <w:rPr>
          <w:rFonts w:cstheme="minorHAnsi"/>
          <w:i/>
          <w:iCs/>
        </w:rPr>
        <w:t>forall</w:t>
      </w:r>
      <w:r w:rsidR="00751B3C">
        <w:rPr>
          <w:rFonts w:cstheme="minorHAnsi"/>
        </w:rPr>
        <w:t xml:space="preserve"> returns true.  Use </w:t>
      </w:r>
      <w:r w:rsidR="00751B3C" w:rsidRPr="00E96016">
        <w:rPr>
          <w:rFonts w:cstheme="minorHAnsi"/>
          <w:i/>
          <w:iCs/>
        </w:rPr>
        <w:t>doall</w:t>
      </w:r>
      <w:r w:rsidR="00751B3C">
        <w:rPr>
          <w:rFonts w:cstheme="minorHAnsi"/>
        </w:rPr>
        <w:t xml:space="preserve"> instead.</w:t>
      </w:r>
    </w:p>
    <w:p w14:paraId="4641CE3B" w14:textId="65919535" w:rsidR="003117D7" w:rsidRDefault="003117D7" w:rsidP="00F13828">
      <w:pPr>
        <w:pStyle w:val="NoSpacing"/>
        <w:rPr>
          <w:rFonts w:cstheme="minorHAnsi"/>
        </w:rPr>
      </w:pPr>
    </w:p>
    <w:p w14:paraId="7059607F" w14:textId="550B2607" w:rsidR="003117D7" w:rsidRDefault="003117D7" w:rsidP="003117D7">
      <w:pPr>
        <w:pStyle w:val="code"/>
      </w:pPr>
      <w:bookmarkStart w:id="48" w:name="_Hlk125382681"/>
      <w:r>
        <w:t>(do (activate-transmitter! ?transmitter)</w:t>
      </w:r>
    </w:p>
    <w:p w14:paraId="27BEAF83" w14:textId="3581B8EB" w:rsidR="003117D7" w:rsidRDefault="003117D7" w:rsidP="003117D7">
      <w:pPr>
        <w:pStyle w:val="code"/>
      </w:pPr>
      <w:r>
        <w:t xml:space="preserve">    (activate-receiver! ?receiver))</w:t>
      </w:r>
    </w:p>
    <w:bookmarkEnd w:id="48"/>
    <w:p w14:paraId="1D16020D" w14:textId="1311A2CA" w:rsidR="003117D7" w:rsidRDefault="003117D7" w:rsidP="00F13828">
      <w:pPr>
        <w:pStyle w:val="NoSpacing"/>
        <w:rPr>
          <w:rFonts w:cstheme="minorHAnsi"/>
        </w:rPr>
      </w:pPr>
      <w:r>
        <w:rPr>
          <w:rFonts w:cstheme="minorHAnsi"/>
        </w:rPr>
        <w:t xml:space="preserve">The </w:t>
      </w:r>
      <w:r>
        <w:rPr>
          <w:rFonts w:cstheme="minorHAnsi"/>
          <w:i/>
        </w:rPr>
        <w:t>do</w:t>
      </w:r>
      <w:r>
        <w:rPr>
          <w:rFonts w:cstheme="minorHAnsi"/>
        </w:rPr>
        <w:t xml:space="preserve"> operator simply combines two or more statements into a single statement.  This statement is common in functions, where the body must be expressed as a single statement.</w:t>
      </w:r>
    </w:p>
    <w:p w14:paraId="5211322A" w14:textId="77777777" w:rsidR="00B27325" w:rsidRDefault="00B27325" w:rsidP="00F13828">
      <w:pPr>
        <w:pStyle w:val="NoSpacing"/>
        <w:rPr>
          <w:rFonts w:cstheme="minorHAnsi"/>
        </w:rPr>
      </w:pPr>
    </w:p>
    <w:p w14:paraId="16CC09D3" w14:textId="77777777" w:rsidR="00BC6FA6" w:rsidRDefault="00BC6FA6" w:rsidP="006536E3">
      <w:pPr>
        <w:pStyle w:val="code"/>
      </w:pPr>
      <w:r>
        <w:t>(different ?block ?support)</w:t>
      </w:r>
    </w:p>
    <w:p w14:paraId="2CA1AAFC" w14:textId="77777777" w:rsidR="0096217E" w:rsidRDefault="00354442" w:rsidP="00F13828">
      <w:pPr>
        <w:pStyle w:val="NoSpacing"/>
        <w:rPr>
          <w:rFonts w:cstheme="minorHAnsi"/>
        </w:rPr>
      </w:pPr>
      <w:r>
        <w:rPr>
          <w:rFonts w:cstheme="minorHAnsi"/>
        </w:rPr>
        <w:t xml:space="preserve">The keyword </w:t>
      </w:r>
      <w:r w:rsidRPr="00354442">
        <w:rPr>
          <w:rFonts w:cstheme="minorHAnsi"/>
          <w:i/>
        </w:rPr>
        <w:t>different</w:t>
      </w:r>
      <w:r w:rsidR="00BC6FA6">
        <w:rPr>
          <w:rFonts w:cstheme="minorHAnsi"/>
        </w:rPr>
        <w:t xml:space="preserve"> is a built-in predicate for testing whether two variable instantiations are distinct.  Since blocks are also supports, the instantiations for each could be the same—eg, ?block = block1, ?support = block1.  In case</w:t>
      </w:r>
      <w:r w:rsidR="006536E3">
        <w:rPr>
          <w:rFonts w:cstheme="minorHAnsi"/>
        </w:rPr>
        <w:t>s like this,</w:t>
      </w:r>
      <w:r w:rsidR="00BC6FA6">
        <w:rPr>
          <w:rFonts w:cstheme="minorHAnsi"/>
        </w:rPr>
        <w:t xml:space="preserve"> it may be useful to </w:t>
      </w:r>
      <w:r w:rsidR="006536E3">
        <w:rPr>
          <w:rFonts w:cstheme="minorHAnsi"/>
        </w:rPr>
        <w:t>test for</w:t>
      </w:r>
      <w:r>
        <w:rPr>
          <w:rFonts w:cstheme="minorHAnsi"/>
        </w:rPr>
        <w:t xml:space="preserve"> distinct instantiations using </w:t>
      </w:r>
      <w:r w:rsidRPr="00354442">
        <w:rPr>
          <w:rFonts w:cstheme="minorHAnsi"/>
          <w:i/>
        </w:rPr>
        <w:t>different</w:t>
      </w:r>
      <w:r w:rsidR="006536E3">
        <w:rPr>
          <w:rFonts w:cstheme="minorHAnsi"/>
        </w:rPr>
        <w:t xml:space="preserve">.  </w:t>
      </w:r>
      <w:r w:rsidR="00F00A67">
        <w:rPr>
          <w:rFonts w:cstheme="minorHAnsi"/>
        </w:rPr>
        <w:t xml:space="preserve">Here, </w:t>
      </w:r>
      <w:r w:rsidR="00F00A67" w:rsidRPr="00354442">
        <w:rPr>
          <w:rFonts w:cstheme="minorHAnsi"/>
          <w:i/>
        </w:rPr>
        <w:t>different</w:t>
      </w:r>
      <w:r w:rsidR="00F00A67">
        <w:rPr>
          <w:rFonts w:cstheme="minorHAnsi"/>
        </w:rPr>
        <w:t xml:space="preserve"> is synonymous with (not (eql ?block ?support)).</w:t>
      </w:r>
    </w:p>
    <w:p w14:paraId="23D48363" w14:textId="77777777" w:rsidR="00B27325" w:rsidRDefault="00B27325" w:rsidP="00F13828">
      <w:pPr>
        <w:pStyle w:val="NoSpacing"/>
        <w:rPr>
          <w:rFonts w:cstheme="minorHAnsi"/>
        </w:rPr>
      </w:pPr>
    </w:p>
    <w:p w14:paraId="3ACA2FCF" w14:textId="53DE975F" w:rsidR="00D47055" w:rsidRDefault="00D47055" w:rsidP="00DD0F07">
      <w:pPr>
        <w:pStyle w:val="code"/>
      </w:pPr>
      <w:r>
        <w:t>(set</w:t>
      </w:r>
      <w:r w:rsidR="00FD08F9">
        <w:t>q</w:t>
      </w:r>
      <w:r w:rsidR="0007092B">
        <w:t xml:space="preserve"> $objective-value (+ $current-value $addit</w:t>
      </w:r>
      <w:r w:rsidR="00BF0CC2">
        <w:t>i</w:t>
      </w:r>
      <w:r w:rsidR="0007092B">
        <w:t>onal-value)</w:t>
      </w:r>
      <w:r>
        <w:t>)</w:t>
      </w:r>
    </w:p>
    <w:p w14:paraId="417D6B20" w14:textId="4747C2FF" w:rsidR="002349E4" w:rsidRDefault="0007092B" w:rsidP="00F13828">
      <w:pPr>
        <w:pStyle w:val="NoSpacing"/>
        <w:rPr>
          <w:rFonts w:cstheme="minorHAnsi"/>
        </w:rPr>
      </w:pPr>
      <w:r>
        <w:rPr>
          <w:rFonts w:cstheme="minorHAnsi"/>
        </w:rPr>
        <w:t>A</w:t>
      </w:r>
      <w:r w:rsidR="00D47055">
        <w:rPr>
          <w:rFonts w:cstheme="minorHAnsi"/>
        </w:rPr>
        <w:t xml:space="preserve"> statement</w:t>
      </w:r>
      <w:r>
        <w:rPr>
          <w:rFonts w:cstheme="minorHAnsi"/>
        </w:rPr>
        <w:t xml:space="preserve"> like this</w:t>
      </w:r>
      <w:r w:rsidR="00D47055">
        <w:rPr>
          <w:rFonts w:cstheme="minorHAnsi"/>
        </w:rPr>
        <w:t xml:space="preserve"> inform</w:t>
      </w:r>
      <w:r>
        <w:rPr>
          <w:rFonts w:cstheme="minorHAnsi"/>
        </w:rPr>
        <w:t>s</w:t>
      </w:r>
      <w:r w:rsidR="00D47055">
        <w:rPr>
          <w:rFonts w:cstheme="minorHAnsi"/>
        </w:rPr>
        <w:t xml:space="preserve"> the planner what the</w:t>
      </w:r>
      <w:r>
        <w:rPr>
          <w:rFonts w:cstheme="minorHAnsi"/>
        </w:rPr>
        <w:t xml:space="preserve"> net</w:t>
      </w:r>
      <w:r w:rsidR="001B1BBC">
        <w:rPr>
          <w:rFonts w:cstheme="minorHAnsi"/>
        </w:rPr>
        <w:t xml:space="preserve"> value of a state is when the </w:t>
      </w:r>
      <w:r w:rsidR="001B1BBC" w:rsidRPr="001B1BBC">
        <w:rPr>
          <w:rFonts w:cstheme="minorHAnsi"/>
          <w:i/>
        </w:rPr>
        <w:t>solution-type</w:t>
      </w:r>
      <w:r w:rsidR="00D47055">
        <w:rPr>
          <w:rFonts w:cstheme="minorHAnsi"/>
        </w:rPr>
        <w:t xml:space="preserve"> is either </w:t>
      </w:r>
      <w:r w:rsidR="00D47055" w:rsidRPr="002349E4">
        <w:rPr>
          <w:rFonts w:cstheme="minorHAnsi"/>
          <w:i/>
          <w:iCs/>
        </w:rPr>
        <w:t>min-value</w:t>
      </w:r>
      <w:r w:rsidR="00D47055">
        <w:rPr>
          <w:rFonts w:cstheme="minorHAnsi"/>
        </w:rPr>
        <w:t xml:space="preserve"> or </w:t>
      </w:r>
      <w:r w:rsidR="00D47055" w:rsidRPr="002349E4">
        <w:rPr>
          <w:rFonts w:cstheme="minorHAnsi"/>
          <w:i/>
          <w:iCs/>
        </w:rPr>
        <w:t>max-value</w:t>
      </w:r>
      <w:r w:rsidR="00D47055">
        <w:rPr>
          <w:rFonts w:cstheme="minorHAnsi"/>
        </w:rPr>
        <w:t xml:space="preserve">.  </w:t>
      </w:r>
      <w:r w:rsidR="000D2F7B">
        <w:rPr>
          <w:rFonts w:cstheme="minorHAnsi"/>
        </w:rPr>
        <w:t>Wouldwork will then search for a state minimizing or maximizing that value.</w:t>
      </w:r>
      <w:r w:rsidR="008D0CCD">
        <w:rPr>
          <w:rFonts w:cstheme="minorHAnsi"/>
        </w:rPr>
        <w:t xml:space="preserve">  Put this statement inside an assert statement, so it becomes part of the next updated state.</w:t>
      </w:r>
    </w:p>
    <w:p w14:paraId="455EAC42" w14:textId="77777777" w:rsidR="009E56BE" w:rsidRDefault="009E56BE" w:rsidP="009E56BE">
      <w:pPr>
        <w:pStyle w:val="code"/>
      </w:pPr>
    </w:p>
    <w:p w14:paraId="0CCA03E1" w14:textId="3D38C15C" w:rsidR="009E56BE" w:rsidRDefault="009E56BE" w:rsidP="009E56BE">
      <w:pPr>
        <w:pStyle w:val="code"/>
      </w:pPr>
      <w:r>
        <w:t>(delete-actions 'add-first-peg 'delete-add-first-peg))</w:t>
      </w:r>
    </w:p>
    <w:p w14:paraId="58EF8DDB" w14:textId="107232B9" w:rsidR="009E56BE" w:rsidRDefault="009E56BE">
      <w:pPr>
        <w:pStyle w:val="NoSpacing"/>
      </w:pPr>
      <w:r>
        <w:t>This statement will delete the specified action rules from further consideration, once the statement is executed.  The search</w:t>
      </w:r>
      <w:r w:rsidR="00E107D4">
        <w:t xml:space="preserve"> then</w:t>
      </w:r>
      <w:r>
        <w:t xml:space="preserve"> continues without </w:t>
      </w:r>
      <w:r w:rsidR="00E107D4">
        <w:t>those rules.</w:t>
      </w:r>
    </w:p>
    <w:p w14:paraId="0717F27F" w14:textId="77777777" w:rsidR="00FA241D" w:rsidRDefault="00FA241D" w:rsidP="00CF2B9B">
      <w:pPr>
        <w:pStyle w:val="NoSpacing"/>
      </w:pPr>
    </w:p>
    <w:p w14:paraId="3CBEB20D" w14:textId="77777777" w:rsidR="006536E3" w:rsidRDefault="006536E3" w:rsidP="006536E3">
      <w:pPr>
        <w:pStyle w:val="code"/>
      </w:pPr>
      <w:r>
        <w:t>(always-true)</w:t>
      </w:r>
    </w:p>
    <w:p w14:paraId="7AC1743C" w14:textId="77777777" w:rsidR="003B7CF0" w:rsidRDefault="006536E3" w:rsidP="00F13828">
      <w:pPr>
        <w:pStyle w:val="NoSpacing"/>
        <w:rPr>
          <w:rFonts w:cstheme="minorHAnsi"/>
        </w:rPr>
      </w:pPr>
      <w:r>
        <w:rPr>
          <w:rFonts w:cstheme="minorHAnsi"/>
        </w:rPr>
        <w:t>This statement, as it indicates, is always true.  It can be used to satisfy a precondition for any and all action rule parameters, which are then passed to the e</w:t>
      </w:r>
      <w:r w:rsidR="00F00A67">
        <w:rPr>
          <w:rFonts w:cstheme="minorHAnsi"/>
        </w:rPr>
        <w:t>ffect for producing assertions.</w:t>
      </w:r>
    </w:p>
    <w:p w14:paraId="6A9527FE" w14:textId="77777777" w:rsidR="006536E3" w:rsidRDefault="006536E3" w:rsidP="00F13828">
      <w:pPr>
        <w:pStyle w:val="NoSpacing"/>
        <w:rPr>
          <w:rFonts w:cstheme="minorHAnsi"/>
        </w:rPr>
      </w:pPr>
    </w:p>
    <w:p w14:paraId="772C2166" w14:textId="77777777" w:rsidR="005C2774" w:rsidRDefault="006536E3" w:rsidP="006536E3">
      <w:pPr>
        <w:pStyle w:val="code"/>
      </w:pPr>
      <w:r>
        <w:t>(print ?area),</w:t>
      </w:r>
      <w:r w:rsidR="00BC6FA6">
        <w:t xml:space="preserve"> (&lt; $height1 $height2)</w:t>
      </w:r>
      <w:r>
        <w:t>, etc.</w:t>
      </w:r>
    </w:p>
    <w:p w14:paraId="730A35FF" w14:textId="77777777" w:rsidR="006536E3" w:rsidRPr="000036A7" w:rsidRDefault="006536E3" w:rsidP="00F13828">
      <w:pPr>
        <w:pStyle w:val="NoSpacing"/>
        <w:rPr>
          <w:rFonts w:cstheme="minorHAnsi"/>
        </w:rPr>
      </w:pPr>
      <w:r>
        <w:rPr>
          <w:rFonts w:cstheme="minorHAnsi"/>
        </w:rPr>
        <w:t xml:space="preserve">Any valid Common Lisp </w:t>
      </w:r>
      <w:r w:rsidR="00354442">
        <w:rPr>
          <w:rFonts w:cstheme="minorHAnsi"/>
        </w:rPr>
        <w:t>function or special form</w:t>
      </w:r>
      <w:r>
        <w:rPr>
          <w:rFonts w:cstheme="minorHAnsi"/>
        </w:rPr>
        <w:t xml:space="preserve"> can also appear as the </w:t>
      </w:r>
      <w:r w:rsidR="00354442">
        <w:rPr>
          <w:rFonts w:cstheme="minorHAnsi"/>
        </w:rPr>
        <w:t>relation</w:t>
      </w:r>
      <w:r>
        <w:rPr>
          <w:rFonts w:cstheme="minorHAnsi"/>
        </w:rPr>
        <w:t xml:space="preserve"> in a statement.  However, the operator’s arguments are limited to other Common Lisp expressions, or previously defined planning parameters.</w:t>
      </w:r>
    </w:p>
    <w:p w14:paraId="69C65FDC" w14:textId="77777777" w:rsidR="00FD0E0C" w:rsidRPr="0089023B" w:rsidRDefault="00FD0E0C" w:rsidP="00A21705">
      <w:pPr>
        <w:pStyle w:val="NoSpacing"/>
        <w:rPr>
          <w:rFonts w:ascii="Courier New" w:hAnsi="Courier New" w:cs="Courier New"/>
        </w:rPr>
      </w:pPr>
    </w:p>
    <w:p w14:paraId="7A586E3C" w14:textId="245E8FBB" w:rsidR="0024344D" w:rsidRPr="00CD7C65" w:rsidRDefault="00FF4632" w:rsidP="00462D04">
      <w:pPr>
        <w:pStyle w:val="Heading2"/>
      </w:pPr>
      <w:bookmarkStart w:id="49" w:name="_Toc206658677"/>
      <w:r w:rsidRPr="00CD7C65">
        <w:t xml:space="preserve">Plan </w:t>
      </w:r>
      <w:r w:rsidR="00F82509" w:rsidRPr="00CD7C65">
        <w:t xml:space="preserve">Monitoring &amp; </w:t>
      </w:r>
      <w:r w:rsidR="006C2495">
        <w:t xml:space="preserve">General </w:t>
      </w:r>
      <w:r w:rsidRPr="00CD7C65">
        <w:t>Debugging</w:t>
      </w:r>
      <w:bookmarkEnd w:id="49"/>
      <w:r w:rsidRPr="00CD7C65">
        <w:t xml:space="preserve"> </w:t>
      </w:r>
    </w:p>
    <w:p w14:paraId="2D89E28B" w14:textId="77777777" w:rsidR="00FF4632" w:rsidRDefault="00FF4632" w:rsidP="003D56CE">
      <w:pPr>
        <w:pStyle w:val="NoSpacing"/>
        <w:rPr>
          <w:rFonts w:cstheme="minorHAnsi"/>
        </w:rPr>
      </w:pPr>
    </w:p>
    <w:p w14:paraId="1DC4B3F5" w14:textId="77777777" w:rsidR="00BA245B" w:rsidRDefault="00FF4632" w:rsidP="003D56CE">
      <w:pPr>
        <w:pStyle w:val="NoSpacing"/>
        <w:rPr>
          <w:rFonts w:cstheme="minorHAnsi"/>
        </w:rPr>
      </w:pPr>
      <w:r>
        <w:rPr>
          <w:rFonts w:cstheme="minorHAnsi"/>
        </w:rPr>
        <w:t xml:space="preserve">Even the best laid plans </w:t>
      </w:r>
      <w:r w:rsidR="00EA0720">
        <w:rPr>
          <w:rFonts w:cstheme="minorHAnsi"/>
        </w:rPr>
        <w:t xml:space="preserve">can </w:t>
      </w:r>
      <w:r>
        <w:rPr>
          <w:rFonts w:cstheme="minorHAnsi"/>
        </w:rPr>
        <w:t>go awry</w:t>
      </w:r>
      <w:r w:rsidR="00F82509">
        <w:rPr>
          <w:rFonts w:cstheme="minorHAnsi"/>
        </w:rPr>
        <w:t xml:space="preserve"> for </w:t>
      </w:r>
      <w:r w:rsidR="00EA0720">
        <w:rPr>
          <w:rFonts w:cstheme="minorHAnsi"/>
        </w:rPr>
        <w:t>unexpected</w:t>
      </w:r>
      <w:r w:rsidR="00F82509">
        <w:rPr>
          <w:rFonts w:cstheme="minorHAnsi"/>
        </w:rPr>
        <w:t xml:space="preserve"> reasons</w:t>
      </w:r>
      <w:r>
        <w:rPr>
          <w:rFonts w:cstheme="minorHAnsi"/>
        </w:rPr>
        <w:t>.  And it can be difficult to write a logically valid problem specification</w:t>
      </w:r>
      <w:r w:rsidR="00F41D28">
        <w:rPr>
          <w:rFonts w:cstheme="minorHAnsi"/>
        </w:rPr>
        <w:t xml:space="preserve"> free from error</w:t>
      </w:r>
      <w:r>
        <w:rPr>
          <w:rFonts w:cstheme="minorHAnsi"/>
        </w:rPr>
        <w:t>.  Accordingly, Wouldwork offers several options for tracking down mistakes in logic or programming, or just monitoring the planning process.</w:t>
      </w:r>
    </w:p>
    <w:p w14:paraId="1E388018" w14:textId="77777777" w:rsidR="00BA245B" w:rsidRDefault="00BA245B" w:rsidP="003D56CE">
      <w:pPr>
        <w:pStyle w:val="NoSpacing"/>
        <w:rPr>
          <w:rFonts w:cstheme="minorHAnsi"/>
        </w:rPr>
      </w:pPr>
    </w:p>
    <w:p w14:paraId="7896D422" w14:textId="56DEAED7" w:rsidR="00420A8E" w:rsidRDefault="001B1BBC" w:rsidP="003D56CE">
      <w:pPr>
        <w:pStyle w:val="NoSpacing"/>
        <w:rPr>
          <w:rFonts w:cstheme="minorHAnsi"/>
        </w:rPr>
      </w:pPr>
      <w:r>
        <w:rPr>
          <w:rFonts w:cstheme="minorHAnsi"/>
        </w:rPr>
        <w:t xml:space="preserve">The </w:t>
      </w:r>
      <w:r w:rsidR="003021EB">
        <w:rPr>
          <w:rFonts w:cstheme="minorHAnsi"/>
        </w:rPr>
        <w:t xml:space="preserve">global </w:t>
      </w:r>
      <w:r>
        <w:rPr>
          <w:rFonts w:cstheme="minorHAnsi"/>
        </w:rPr>
        <w:t xml:space="preserve">variable named </w:t>
      </w:r>
      <w:r w:rsidR="003021EB" w:rsidRPr="000B0C3A">
        <w:rPr>
          <w:rFonts w:cstheme="minorHAnsi"/>
        </w:rPr>
        <w:t>*</w:t>
      </w:r>
      <w:r w:rsidRPr="0010633E">
        <w:rPr>
          <w:rFonts w:cstheme="minorHAnsi"/>
        </w:rPr>
        <w:t>debug</w:t>
      </w:r>
      <w:r w:rsidR="003021EB" w:rsidRPr="0010633E">
        <w:rPr>
          <w:rFonts w:cstheme="minorHAnsi"/>
        </w:rPr>
        <w:t>*</w:t>
      </w:r>
      <w:r w:rsidR="00FF4632">
        <w:rPr>
          <w:rFonts w:cstheme="minorHAnsi"/>
        </w:rPr>
        <w:t xml:space="preserve"> </w:t>
      </w:r>
      <w:r w:rsidR="001B4AC7">
        <w:rPr>
          <w:rFonts w:cstheme="minorHAnsi"/>
        </w:rPr>
        <w:t xml:space="preserve"> (in the :ww package) </w:t>
      </w:r>
      <w:r w:rsidR="00995D9F">
        <w:rPr>
          <w:rFonts w:cstheme="minorHAnsi"/>
        </w:rPr>
        <w:t>controls the level of information output to the terminal</w:t>
      </w:r>
      <w:r w:rsidR="00F82509">
        <w:rPr>
          <w:rFonts w:cstheme="minorHAnsi"/>
        </w:rPr>
        <w:t xml:space="preserve"> during planning</w:t>
      </w:r>
      <w:r w:rsidR="00995D9F">
        <w:rPr>
          <w:rFonts w:cstheme="minorHAnsi"/>
        </w:rPr>
        <w:t>, and</w:t>
      </w:r>
      <w:r w:rsidR="000B0C3A">
        <w:rPr>
          <w:rFonts w:cstheme="minorHAnsi"/>
        </w:rPr>
        <w:t xml:space="preserve"> for nonparallel search</w:t>
      </w:r>
      <w:r w:rsidR="00995D9F">
        <w:rPr>
          <w:rFonts w:cstheme="minorHAnsi"/>
        </w:rPr>
        <w:t xml:space="preserve"> can take a value of 0, 1, 2, 3, </w:t>
      </w:r>
      <w:r w:rsidR="006B331B">
        <w:rPr>
          <w:rFonts w:cstheme="minorHAnsi"/>
        </w:rPr>
        <w:t xml:space="preserve">4, or 5 </w:t>
      </w:r>
      <w:r w:rsidR="00995D9F">
        <w:rPr>
          <w:rFonts w:cstheme="minorHAnsi"/>
        </w:rPr>
        <w:t xml:space="preserve">(initially 0 for no debugging output).  Level 1 simply outputs the </w:t>
      </w:r>
      <w:r w:rsidR="00BA245B">
        <w:rPr>
          <w:rFonts w:cstheme="minorHAnsi"/>
        </w:rPr>
        <w:t xml:space="preserve">complete </w:t>
      </w:r>
      <w:r w:rsidR="00995D9F">
        <w:rPr>
          <w:rFonts w:cstheme="minorHAnsi"/>
        </w:rPr>
        <w:t xml:space="preserve">search tree of actions attempted, which may be useful for determining where a plan goes wrong.  Level 2 outputs level 1 plus </w:t>
      </w:r>
      <w:r w:rsidR="006B331B">
        <w:rPr>
          <w:rFonts w:cstheme="minorHAnsi"/>
        </w:rPr>
        <w:t>the state after</w:t>
      </w:r>
      <w:r w:rsidR="00995D9F">
        <w:rPr>
          <w:rFonts w:cstheme="minorHAnsi"/>
        </w:rPr>
        <w:t xml:space="preserve"> each planning step</w:t>
      </w:r>
      <w:r w:rsidR="006B331B">
        <w:rPr>
          <w:rFonts w:cstheme="minorHAnsi"/>
        </w:rPr>
        <w:t xml:space="preserve"> is</w:t>
      </w:r>
      <w:r w:rsidR="00995D9F">
        <w:rPr>
          <w:rFonts w:cstheme="minorHAnsi"/>
        </w:rPr>
        <w:t xml:space="preserve"> taken, which may help determine why a </w:t>
      </w:r>
      <w:r w:rsidR="00F82509">
        <w:rPr>
          <w:rFonts w:cstheme="minorHAnsi"/>
        </w:rPr>
        <w:t>particular action</w:t>
      </w:r>
      <w:r w:rsidR="00995D9F">
        <w:rPr>
          <w:rFonts w:cstheme="minorHAnsi"/>
        </w:rPr>
        <w:t xml:space="preserve"> failed.  Level 3 outputs information about</w:t>
      </w:r>
      <w:r w:rsidR="006B331B">
        <w:rPr>
          <w:rFonts w:cstheme="minorHAnsi"/>
        </w:rPr>
        <w:t xml:space="preserve"> the sequence of</w:t>
      </w:r>
      <w:r w:rsidR="00995D9F">
        <w:rPr>
          <w:rFonts w:cstheme="minorHAnsi"/>
        </w:rPr>
        <w:t xml:space="preserve"> step</w:t>
      </w:r>
      <w:r w:rsidR="006B331B">
        <w:rPr>
          <w:rFonts w:cstheme="minorHAnsi"/>
        </w:rPr>
        <w:t>s</w:t>
      </w:r>
      <w:r w:rsidR="00995D9F">
        <w:rPr>
          <w:rFonts w:cstheme="minorHAnsi"/>
        </w:rPr>
        <w:t xml:space="preserve">.  Level 4 </w:t>
      </w:r>
      <w:r w:rsidR="006B331B">
        <w:rPr>
          <w:rFonts w:cstheme="minorHAnsi"/>
        </w:rPr>
        <w:t>outputs detailed information about each step.  Level 5 outputs the same as Level 4</w:t>
      </w:r>
      <w:r w:rsidR="00995D9F">
        <w:rPr>
          <w:rFonts w:cstheme="minorHAnsi"/>
        </w:rPr>
        <w:t>, but temporarily halts program execution after each step, allowing the user to</w:t>
      </w:r>
      <w:r w:rsidR="00BA245B">
        <w:rPr>
          <w:rFonts w:cstheme="minorHAnsi"/>
        </w:rPr>
        <w:t xml:space="preserve"> carefully</w:t>
      </w:r>
      <w:r w:rsidR="00995D9F">
        <w:rPr>
          <w:rFonts w:cstheme="minorHAnsi"/>
        </w:rPr>
        <w:t xml:space="preserve"> examine </w:t>
      </w:r>
      <w:r w:rsidR="006B331B">
        <w:rPr>
          <w:rFonts w:cstheme="minorHAnsi"/>
        </w:rPr>
        <w:t>each</w:t>
      </w:r>
      <w:r w:rsidR="001B4AC7">
        <w:rPr>
          <w:rFonts w:cstheme="minorHAnsi"/>
        </w:rPr>
        <w:t xml:space="preserve"> possible action</w:t>
      </w:r>
      <w:r w:rsidR="00885DD9">
        <w:rPr>
          <w:rFonts w:cstheme="minorHAnsi"/>
        </w:rPr>
        <w:t xml:space="preserve"> before continuing to the next step</w:t>
      </w:r>
      <w:r w:rsidR="00BA245B">
        <w:rPr>
          <w:rFonts w:cstheme="minorHAnsi"/>
        </w:rPr>
        <w:t>.</w:t>
      </w:r>
      <w:r w:rsidR="005F75A2">
        <w:rPr>
          <w:rFonts w:cstheme="minorHAnsi"/>
        </w:rPr>
        <w:t xml:space="preserve">  For parallel search there are only two valid values of *debug*, namely 0 (no output) and 1 (basic thread output).</w:t>
      </w:r>
      <w:r w:rsidR="00604D44">
        <w:rPr>
          <w:rFonts w:cstheme="minorHAnsi"/>
        </w:rPr>
        <w:t xml:space="preserve">  </w:t>
      </w:r>
      <w:r w:rsidR="00B914E9">
        <w:rPr>
          <w:rFonts w:cstheme="minorHAnsi"/>
        </w:rPr>
        <w:t>Debugging, naturally, slow</w:t>
      </w:r>
      <w:r w:rsidR="004A4724">
        <w:rPr>
          <w:rFonts w:cstheme="minorHAnsi"/>
        </w:rPr>
        <w:t>s</w:t>
      </w:r>
      <w:r w:rsidR="00B914E9">
        <w:rPr>
          <w:rFonts w:cstheme="minorHAnsi"/>
        </w:rPr>
        <w:t xml:space="preserve"> down</w:t>
      </w:r>
      <w:r w:rsidR="000E31AB">
        <w:rPr>
          <w:rFonts w:cstheme="minorHAnsi"/>
        </w:rPr>
        <w:t xml:space="preserve"> the search</w:t>
      </w:r>
      <w:r w:rsidR="004A4724">
        <w:rPr>
          <w:rFonts w:cstheme="minorHAnsi"/>
        </w:rPr>
        <w:t xml:space="preserve"> process</w:t>
      </w:r>
      <w:r w:rsidR="000E31AB">
        <w:rPr>
          <w:rFonts w:cstheme="minorHAnsi"/>
        </w:rPr>
        <w:t xml:space="preserve"> </w:t>
      </w:r>
      <w:r w:rsidR="00C51937">
        <w:rPr>
          <w:rFonts w:cstheme="minorHAnsi"/>
        </w:rPr>
        <w:t>as it</w:t>
      </w:r>
      <w:r w:rsidR="000E31AB">
        <w:rPr>
          <w:rFonts w:cstheme="minorHAnsi"/>
        </w:rPr>
        <w:t xml:space="preserve"> gathers information</w:t>
      </w:r>
      <w:r w:rsidR="004A4724">
        <w:rPr>
          <w:rFonts w:cstheme="minorHAnsi"/>
        </w:rPr>
        <w:t xml:space="preserve"> about the individual planning states.</w:t>
      </w:r>
    </w:p>
    <w:p w14:paraId="4D551E20" w14:textId="77777777" w:rsidR="00420A8E" w:rsidRDefault="00420A8E" w:rsidP="003D56CE">
      <w:pPr>
        <w:pStyle w:val="NoSpacing"/>
        <w:rPr>
          <w:rFonts w:cstheme="minorHAnsi"/>
        </w:rPr>
      </w:pPr>
    </w:p>
    <w:p w14:paraId="3DEB5B08" w14:textId="77777777" w:rsidR="007F3142" w:rsidRDefault="0065327D" w:rsidP="003D56CE">
      <w:pPr>
        <w:pStyle w:val="NoSpacing"/>
        <w:rPr>
          <w:rFonts w:cstheme="minorHAnsi"/>
        </w:rPr>
      </w:pPr>
      <w:r>
        <w:rPr>
          <w:rFonts w:cstheme="minorHAnsi"/>
        </w:rPr>
        <w:t xml:space="preserve">Debugging output is displayed in the </w:t>
      </w:r>
      <w:r w:rsidR="0068151F">
        <w:rPr>
          <w:rFonts w:cstheme="minorHAnsi"/>
        </w:rPr>
        <w:t>SBCL</w:t>
      </w:r>
      <w:r>
        <w:rPr>
          <w:rFonts w:cstheme="minorHAnsi"/>
        </w:rPr>
        <w:t xml:space="preserve"> REPL window</w:t>
      </w:r>
      <w:r w:rsidR="007D55CA">
        <w:rPr>
          <w:rFonts w:cstheme="minorHAnsi"/>
        </w:rPr>
        <w:t>, along with normal output</w:t>
      </w:r>
      <w:r>
        <w:rPr>
          <w:rFonts w:cstheme="minorHAnsi"/>
        </w:rPr>
        <w:t>.</w:t>
      </w:r>
      <w:r w:rsidR="008E0542">
        <w:rPr>
          <w:rFonts w:cstheme="minorHAnsi"/>
        </w:rPr>
        <w:t xml:space="preserve">  Since the output can be lengthy, you can </w:t>
      </w:r>
      <w:r w:rsidR="000D7E8A">
        <w:rPr>
          <w:rFonts w:cstheme="minorHAnsi"/>
        </w:rPr>
        <w:t>capture it to a file for subsequent analysis in a text editor by executing</w:t>
      </w:r>
    </w:p>
    <w:p w14:paraId="4D724EA2" w14:textId="5BF86DAD" w:rsidR="00BA245B" w:rsidRDefault="000D7E8A" w:rsidP="003D56CE">
      <w:pPr>
        <w:pStyle w:val="NoSpacing"/>
        <w:rPr>
          <w:rFonts w:cstheme="minorHAnsi"/>
        </w:rPr>
      </w:pPr>
      <w:r>
        <w:rPr>
          <w:rFonts w:cstheme="minorHAnsi"/>
        </w:rPr>
        <w:t>(dribble &lt;fi</w:t>
      </w:r>
      <w:r w:rsidR="0068151F">
        <w:rPr>
          <w:rFonts w:cstheme="minorHAnsi"/>
        </w:rPr>
        <w:t>lename&gt;)—eg, (dribble "D</w:t>
      </w:r>
      <w:r w:rsidR="00517EC5">
        <w:rPr>
          <w:rFonts w:cstheme="minorHAnsi"/>
        </w:rPr>
        <w:t>:</w:t>
      </w:r>
      <w:r w:rsidR="00535FE7">
        <w:rPr>
          <w:rFonts w:cstheme="minorHAnsi"/>
        </w:rPr>
        <w:t>/</w:t>
      </w:r>
      <w:r w:rsidR="0068151F">
        <w:rPr>
          <w:rFonts w:cstheme="minorHAnsi"/>
        </w:rPr>
        <w:t>temp.txt")—before executing (</w:t>
      </w:r>
      <w:r w:rsidR="00535FE7">
        <w:rPr>
          <w:rFonts w:cstheme="minorHAnsi"/>
        </w:rPr>
        <w:t>run problem-name</w:t>
      </w:r>
      <w:r>
        <w:rPr>
          <w:rFonts w:cstheme="minorHAnsi"/>
        </w:rPr>
        <w:t>).  After the program completes, execute (dribble) to close the file.</w:t>
      </w:r>
    </w:p>
    <w:p w14:paraId="353F6B61" w14:textId="77777777" w:rsidR="003429B1" w:rsidRDefault="003429B1" w:rsidP="003D56CE">
      <w:pPr>
        <w:pStyle w:val="NoSpacing"/>
        <w:rPr>
          <w:rFonts w:cstheme="minorHAnsi"/>
        </w:rPr>
      </w:pPr>
    </w:p>
    <w:p w14:paraId="5D072980" w14:textId="77777777" w:rsidR="003429B1" w:rsidRDefault="00D75A2C" w:rsidP="003D56CE">
      <w:pPr>
        <w:pStyle w:val="NoSpacing"/>
        <w:rPr>
          <w:rFonts w:cstheme="minorHAnsi"/>
        </w:rPr>
      </w:pPr>
      <w:r>
        <w:rPr>
          <w:rFonts w:cstheme="minorHAnsi"/>
        </w:rPr>
        <w:t xml:space="preserve">To assist with debugging individual actions, constraints, </w:t>
      </w:r>
      <w:r w:rsidR="001B4AC7">
        <w:rPr>
          <w:rFonts w:cstheme="minorHAnsi"/>
        </w:rPr>
        <w:t xml:space="preserve">goals, </w:t>
      </w:r>
      <w:r>
        <w:rPr>
          <w:rFonts w:cstheme="minorHAnsi"/>
        </w:rPr>
        <w:t xml:space="preserve">functions, etc, you can also insert arbitrary </w:t>
      </w:r>
      <w:r w:rsidR="00517EC5">
        <w:rPr>
          <w:rFonts w:cstheme="minorHAnsi"/>
        </w:rPr>
        <w:t>Common Lisp</w:t>
      </w:r>
      <w:r>
        <w:rPr>
          <w:rFonts w:cstheme="minorHAnsi"/>
        </w:rPr>
        <w:t xml:space="preserve"> code among logic expressions—for example to print variable bindings as they are </w:t>
      </w:r>
      <w:r w:rsidR="00C26E06">
        <w:rPr>
          <w:rFonts w:cstheme="minorHAnsi"/>
        </w:rPr>
        <w:t>assigned</w:t>
      </w:r>
      <w:r>
        <w:rPr>
          <w:rFonts w:cstheme="minorHAnsi"/>
        </w:rPr>
        <w:t xml:space="preserve"> during execution.  The following action from the blocks world </w:t>
      </w:r>
      <w:r>
        <w:rPr>
          <w:rFonts w:cstheme="minorHAnsi"/>
        </w:rPr>
        <w:lastRenderedPageBreak/>
        <w:t xml:space="preserve">problem </w:t>
      </w:r>
      <w:r w:rsidR="00C26E06">
        <w:rPr>
          <w:rFonts w:cstheme="minorHAnsi"/>
        </w:rPr>
        <w:t xml:space="preserve">will </w:t>
      </w:r>
      <w:r>
        <w:rPr>
          <w:rFonts w:cstheme="minorHAnsi"/>
        </w:rPr>
        <w:t xml:space="preserve">print the bindings for </w:t>
      </w:r>
      <w:r w:rsidR="00677E97">
        <w:rPr>
          <w:rFonts w:cstheme="minorHAnsi"/>
        </w:rPr>
        <w:t>two</w:t>
      </w:r>
      <w:r>
        <w:rPr>
          <w:rFonts w:cstheme="minorHAnsi"/>
        </w:rPr>
        <w:t xml:space="preserve"> variables</w:t>
      </w:r>
      <w:r w:rsidR="00C26E06">
        <w:rPr>
          <w:rFonts w:cstheme="minorHAnsi"/>
        </w:rPr>
        <w:t xml:space="preserve"> of interest</w:t>
      </w:r>
      <w:r>
        <w:rPr>
          <w:rFonts w:cstheme="minorHAnsi"/>
        </w:rPr>
        <w:t xml:space="preserve"> using the utility (ut::prt &lt;variable names&gt;)</w:t>
      </w:r>
      <w:r w:rsidR="00C26E06">
        <w:rPr>
          <w:rFonts w:cstheme="minorHAnsi"/>
        </w:rPr>
        <w:t xml:space="preserve"> during rule execution</w:t>
      </w:r>
      <w:r w:rsidR="00FC7F22">
        <w:rPr>
          <w:rFonts w:cstheme="minorHAnsi"/>
        </w:rPr>
        <w:t>:</w:t>
      </w:r>
    </w:p>
    <w:p w14:paraId="76CFF55A" w14:textId="77777777" w:rsidR="00EB36E0" w:rsidRDefault="00EB36E0" w:rsidP="003D56CE">
      <w:pPr>
        <w:pStyle w:val="NoSpacing"/>
        <w:rPr>
          <w:rFonts w:cstheme="minorHAnsi"/>
        </w:rPr>
      </w:pPr>
    </w:p>
    <w:p w14:paraId="23048671" w14:textId="77777777" w:rsidR="00F575C1" w:rsidRPr="00F575C1" w:rsidRDefault="00A87F16" w:rsidP="00F575C1">
      <w:pPr>
        <w:pStyle w:val="code"/>
      </w:pPr>
      <w:r>
        <w:t>(</w:t>
      </w:r>
      <w:r w:rsidR="00F575C1" w:rsidRPr="00F575C1">
        <w:t>define-action put</w:t>
      </w:r>
    </w:p>
    <w:p w14:paraId="7FA6638E" w14:textId="77777777" w:rsidR="00F575C1" w:rsidRPr="00F575C1" w:rsidRDefault="00517EC5" w:rsidP="00F575C1">
      <w:pPr>
        <w:pStyle w:val="code"/>
      </w:pPr>
      <w:r>
        <w:t xml:space="preserve"> </w:t>
      </w:r>
      <w:r w:rsidR="00F575C1" w:rsidRPr="00F575C1">
        <w:t>1</w:t>
      </w:r>
    </w:p>
    <w:p w14:paraId="2D463BDE" w14:textId="77777777" w:rsidR="00F575C1" w:rsidRPr="00F575C1" w:rsidRDefault="00F575C1" w:rsidP="00F575C1">
      <w:pPr>
        <w:pStyle w:val="code"/>
      </w:pPr>
      <w:r w:rsidRPr="00F575C1">
        <w:t xml:space="preserve"> (?block block ?support support)</w:t>
      </w:r>
    </w:p>
    <w:p w14:paraId="7A738218" w14:textId="77777777" w:rsidR="00F575C1" w:rsidRPr="00F575C1" w:rsidRDefault="00517EC5" w:rsidP="00F575C1">
      <w:pPr>
        <w:pStyle w:val="code"/>
      </w:pPr>
      <w:r>
        <w:t xml:space="preserve"> (and (cleartop?</w:t>
      </w:r>
      <w:r w:rsidR="00F575C1" w:rsidRPr="00F575C1">
        <w:t xml:space="preserve"> ?block)</w:t>
      </w:r>
    </w:p>
    <w:p w14:paraId="3C52D9BD" w14:textId="77777777" w:rsidR="00F575C1" w:rsidRDefault="00517EC5" w:rsidP="00F575C1">
      <w:pPr>
        <w:pStyle w:val="code"/>
      </w:pPr>
      <w:r>
        <w:t xml:space="preserve">      (cleartop?</w:t>
      </w:r>
      <w:r w:rsidR="00F575C1" w:rsidRPr="00F575C1">
        <w:t xml:space="preserve"> ?support)</w:t>
      </w:r>
      <w:r w:rsidR="00F575C1">
        <w:t xml:space="preserve">  </w:t>
      </w:r>
    </w:p>
    <w:p w14:paraId="51780DC9" w14:textId="77777777" w:rsidR="00F575C1" w:rsidRPr="00F575C1" w:rsidRDefault="00F575C1" w:rsidP="00F575C1">
      <w:pPr>
        <w:pStyle w:val="code"/>
      </w:pPr>
      <w:r>
        <w:t xml:space="preserve">      (ut::prt ?block ?support)</w:t>
      </w:r>
      <w:r w:rsidRPr="00F575C1">
        <w:t>)</w:t>
      </w:r>
    </w:p>
    <w:p w14:paraId="05B5C7F7" w14:textId="77777777" w:rsidR="00F575C1" w:rsidRPr="00F575C1" w:rsidRDefault="00F575C1" w:rsidP="00F575C1">
      <w:pPr>
        <w:pStyle w:val="code"/>
      </w:pPr>
      <w:r w:rsidRPr="00F575C1">
        <w:t xml:space="preserve"> (?block block ?support support)</w:t>
      </w:r>
    </w:p>
    <w:p w14:paraId="29C51072" w14:textId="21FB2C45" w:rsidR="00F575C1" w:rsidRPr="00F575C1" w:rsidRDefault="00F575C1" w:rsidP="00F575C1">
      <w:pPr>
        <w:pStyle w:val="code"/>
      </w:pPr>
      <w:r w:rsidRPr="00F575C1">
        <w:t xml:space="preserve"> (assert (on ?block ?support)</w:t>
      </w:r>
    </w:p>
    <w:p w14:paraId="0814A45C" w14:textId="440E654A" w:rsidR="00F575C1" w:rsidRPr="00F575C1" w:rsidRDefault="00F575C1" w:rsidP="00F575C1">
      <w:pPr>
        <w:pStyle w:val="code"/>
      </w:pPr>
      <w:r w:rsidRPr="00F575C1">
        <w:t xml:space="preserve">     </w:t>
      </w:r>
      <w:r w:rsidR="00F54BF0">
        <w:t xml:space="preserve">    </w:t>
      </w:r>
      <w:r w:rsidRPr="00F575C1">
        <w:t>(if (bind (on ?block $s))</w:t>
      </w:r>
    </w:p>
    <w:p w14:paraId="121D17B4" w14:textId="4F7A167F" w:rsidR="00AE687B" w:rsidRDefault="00F575C1" w:rsidP="00F575C1">
      <w:pPr>
        <w:pStyle w:val="code"/>
      </w:pPr>
      <w:r w:rsidRPr="00F575C1">
        <w:t xml:space="preserve">       </w:t>
      </w:r>
      <w:r w:rsidR="00F54BF0">
        <w:t xml:space="preserve">    </w:t>
      </w:r>
      <w:r w:rsidRPr="00F575C1">
        <w:t>(not (on ?block $s)))))</w:t>
      </w:r>
    </w:p>
    <w:p w14:paraId="4BDF8615" w14:textId="77777777" w:rsidR="004F2372" w:rsidRDefault="004F2372" w:rsidP="00A349E9">
      <w:pPr>
        <w:pStyle w:val="NoSpacing"/>
      </w:pPr>
    </w:p>
    <w:p w14:paraId="45DC51D3" w14:textId="5D922D45" w:rsidR="00A349E9" w:rsidRPr="00986A32" w:rsidRDefault="00A349E9" w:rsidP="00A349E9">
      <w:pPr>
        <w:pStyle w:val="NoSpacing"/>
      </w:pPr>
      <w:r>
        <w:t>Note that a ut::prt statement always returns</w:t>
      </w:r>
      <w:r w:rsidR="00494DC4">
        <w:t xml:space="preserve"> the value of its last argument, just like </w:t>
      </w:r>
      <w:r w:rsidR="00986A32">
        <w:rPr>
          <w:i/>
          <w:iCs/>
        </w:rPr>
        <w:t xml:space="preserve">print </w:t>
      </w:r>
      <w:r w:rsidR="00986A32">
        <w:t>in Common Lisp.</w:t>
      </w:r>
    </w:p>
    <w:p w14:paraId="0777C6E7" w14:textId="24D4A265" w:rsidR="00022B17" w:rsidRDefault="00022B17" w:rsidP="00A349E9">
      <w:pPr>
        <w:pStyle w:val="NoSpacing"/>
      </w:pPr>
    </w:p>
    <w:p w14:paraId="0C66C334" w14:textId="5EC118BB" w:rsidR="00022B17" w:rsidRDefault="00022B17" w:rsidP="00A349E9">
      <w:pPr>
        <w:pStyle w:val="NoSpacing"/>
      </w:pPr>
      <w:r>
        <w:t>Here is a list of some other potentially useful SBCL commands to inspect</w:t>
      </w:r>
      <w:r w:rsidR="00D94690">
        <w:t xml:space="preserve"> </w:t>
      </w:r>
      <w:r>
        <w:t>the Wouldwork data structures:</w:t>
      </w:r>
    </w:p>
    <w:p w14:paraId="123EBE96" w14:textId="77777777" w:rsidR="0069263D" w:rsidRDefault="0069263D" w:rsidP="002349E4">
      <w:pPr>
        <w:pStyle w:val="code"/>
      </w:pPr>
    </w:p>
    <w:p w14:paraId="5C5CA3AE" w14:textId="56E92AA1" w:rsidR="00022B17" w:rsidRDefault="00022B17" w:rsidP="002349E4">
      <w:pPr>
        <w:pStyle w:val="code"/>
      </w:pPr>
      <w:r>
        <w:tab/>
      </w:r>
      <w:r w:rsidRPr="00022B17">
        <w:t>(ut::show (first *actions*))</w:t>
      </w:r>
      <w:r w:rsidR="00D94690">
        <w:t xml:space="preserve">  ;show first rule code</w:t>
      </w:r>
    </w:p>
    <w:p w14:paraId="6AEA790E" w14:textId="77777777" w:rsidR="0069263D" w:rsidRDefault="0069263D" w:rsidP="002349E4">
      <w:pPr>
        <w:pStyle w:val="code"/>
      </w:pPr>
    </w:p>
    <w:p w14:paraId="4DB0E496" w14:textId="518BAD6A" w:rsidR="00022B17" w:rsidRDefault="00022B17" w:rsidP="002349E4">
      <w:pPr>
        <w:pStyle w:val="code"/>
      </w:pPr>
      <w:r>
        <w:tab/>
      </w:r>
      <w:r w:rsidRPr="00022B17">
        <w:t>(ut::show *types*)</w:t>
      </w:r>
    </w:p>
    <w:p w14:paraId="71E9A1EA" w14:textId="77777777" w:rsidR="0069263D" w:rsidRDefault="0069263D" w:rsidP="002349E4">
      <w:pPr>
        <w:pStyle w:val="code"/>
      </w:pPr>
    </w:p>
    <w:p w14:paraId="7688AFB8" w14:textId="62234972" w:rsidR="00022B17" w:rsidRDefault="00022B17" w:rsidP="002349E4">
      <w:pPr>
        <w:pStyle w:val="code"/>
      </w:pPr>
      <w:r>
        <w:tab/>
      </w:r>
      <w:r w:rsidRPr="00022B17">
        <w:t>(ut::show *relations*)</w:t>
      </w:r>
    </w:p>
    <w:p w14:paraId="5C760214" w14:textId="77777777" w:rsidR="0069263D" w:rsidRDefault="0069263D" w:rsidP="002349E4">
      <w:pPr>
        <w:pStyle w:val="code"/>
      </w:pPr>
    </w:p>
    <w:p w14:paraId="42606334" w14:textId="4E5B6AFC" w:rsidR="00831ADE" w:rsidRDefault="00022B17" w:rsidP="002349E4">
      <w:pPr>
        <w:pStyle w:val="code"/>
      </w:pPr>
      <w:r>
        <w:tab/>
      </w:r>
      <w:r w:rsidRPr="00022B17">
        <w:t>(ut::show *db*)</w:t>
      </w:r>
      <w:r w:rsidR="0069263D">
        <w:t xml:space="preserve">  ;the initial dynamic database</w:t>
      </w:r>
    </w:p>
    <w:p w14:paraId="5D5EC7C3" w14:textId="18226373" w:rsidR="00A349E9" w:rsidRDefault="00A349E9" w:rsidP="00A349E9">
      <w:pPr>
        <w:pStyle w:val="NoSpacing"/>
      </w:pPr>
    </w:p>
    <w:p w14:paraId="7A4E03EC" w14:textId="2E61E033" w:rsidR="008B7F69" w:rsidRDefault="00A349E9" w:rsidP="00CB5E33">
      <w:pPr>
        <w:pStyle w:val="NoSpacing"/>
      </w:pPr>
      <w:r>
        <w:t xml:space="preserve">As a final resort, there is also a facility for interrupting the search at a particular step (ie, action) in the program.  This allows checking whether that step is being performed correctly.  For example, </w:t>
      </w:r>
      <w:r w:rsidR="00535FE7">
        <w:t>specifying</w:t>
      </w:r>
      <w:r>
        <w:t xml:space="preserve"> (ww-set *probe* (move (area4 area5) 12)</w:t>
      </w:r>
      <w:r w:rsidR="009C425A">
        <w:t>)</w:t>
      </w:r>
      <w:r>
        <w:t xml:space="preserve">, will interrupt the </w:t>
      </w:r>
      <w:r w:rsidR="009C425A">
        <w:t>search</w:t>
      </w:r>
      <w:r>
        <w:t xml:space="preserve"> just after </w:t>
      </w:r>
      <w:r w:rsidR="009C425A">
        <w:t>the action of moving from area4 to area5, where the current depth is 12.</w:t>
      </w:r>
      <w:r w:rsidR="00831ADE">
        <w:t xml:space="preserve">  This step (ie, state) can then be analyzed for errors.</w:t>
      </w:r>
      <w:r w:rsidR="009C425A">
        <w:t xml:space="preserve">  To tell Wouldwork to interrupt after the third such move action encountered, </w:t>
      </w:r>
      <w:r w:rsidR="00535FE7">
        <w:t>specify</w:t>
      </w:r>
      <w:r w:rsidR="009C425A">
        <w:t xml:space="preserve"> (ww-set *probe* (move (area4 area5) 12 3).</w:t>
      </w:r>
    </w:p>
    <w:p w14:paraId="47B04071" w14:textId="77777777" w:rsidR="00A54F45" w:rsidRDefault="00A54F45" w:rsidP="00CB5E33">
      <w:pPr>
        <w:pStyle w:val="NoSpacing"/>
      </w:pPr>
    </w:p>
    <w:p w14:paraId="6539039B" w14:textId="77777777" w:rsidR="004F2372" w:rsidRDefault="004F2372" w:rsidP="00CB5E33">
      <w:pPr>
        <w:pStyle w:val="NoSpacing"/>
      </w:pPr>
    </w:p>
    <w:p w14:paraId="2145554A" w14:textId="77777777" w:rsidR="004F2372" w:rsidRDefault="004F2372" w:rsidP="00CB5E33">
      <w:pPr>
        <w:pStyle w:val="NoSpacing"/>
      </w:pPr>
    </w:p>
    <w:p w14:paraId="3E678C1E" w14:textId="502671DC" w:rsidR="00A54F45" w:rsidRDefault="006C2495" w:rsidP="007F3142">
      <w:pPr>
        <w:pStyle w:val="Heading2"/>
      </w:pPr>
      <w:bookmarkStart w:id="50" w:name="_Toc206658678"/>
      <w:r>
        <w:lastRenderedPageBreak/>
        <w:t>Debugging with Runtime Invariants</w:t>
      </w:r>
      <w:bookmarkEnd w:id="50"/>
    </w:p>
    <w:p w14:paraId="64B9A868" w14:textId="77777777" w:rsidR="006C2495" w:rsidRDefault="006C2495" w:rsidP="00CB5E33">
      <w:pPr>
        <w:pStyle w:val="NoSpacing"/>
      </w:pPr>
    </w:p>
    <w:p w14:paraId="7320A331" w14:textId="07E18DC3" w:rsidR="001D31BD" w:rsidRDefault="00051CD2" w:rsidP="00CB5E33">
      <w:pPr>
        <w:pStyle w:val="NoSpacing"/>
      </w:pPr>
      <w:r>
        <w:t xml:space="preserve">An invariant in programming is a statement </w:t>
      </w:r>
      <w:r w:rsidR="00691BED">
        <w:t>that, when executed,  will check that some condition is true, and signal an error if it is not.  Including invariants in a program can often detect subtle mistakes in programming that logical or otherwise careful analysis would overlook</w:t>
      </w:r>
      <w:r w:rsidR="007909E7">
        <w:t>.  For example, if the program involves initializing a lot of data, a typo that inputs 7 instead of 6 may allow the program to run fine</w:t>
      </w:r>
      <w:r w:rsidR="003F454C">
        <w:t xml:space="preserve"> to completion</w:t>
      </w:r>
      <w:r w:rsidR="007909E7">
        <w:t xml:space="preserve">, but </w:t>
      </w:r>
      <w:r w:rsidR="001D31BD">
        <w:t>perform a faulty analysis.</w:t>
      </w:r>
    </w:p>
    <w:p w14:paraId="5012CCB2" w14:textId="77777777" w:rsidR="001D31BD" w:rsidRDefault="001D31BD" w:rsidP="00CB5E33">
      <w:pPr>
        <w:pStyle w:val="NoSpacing"/>
      </w:pPr>
    </w:p>
    <w:p w14:paraId="6C70F1FE" w14:textId="1BE3D206" w:rsidR="006C2495" w:rsidRDefault="001D31BD" w:rsidP="00CB5E33">
      <w:pPr>
        <w:pStyle w:val="NoSpacing"/>
      </w:pPr>
      <w:r>
        <w:t xml:space="preserve">In Wouldwork, </w:t>
      </w:r>
      <w:r w:rsidR="00F11C9B">
        <w:t xml:space="preserve">there are two ways to use invariants.  In the first (action invariants), </w:t>
      </w:r>
      <w:r>
        <w:t>a</w:t>
      </w:r>
      <w:r w:rsidR="004165CD">
        <w:t xml:space="preserve">n invariant can check for its condition in every state generated </w:t>
      </w:r>
      <w:r>
        <w:t xml:space="preserve">by a </w:t>
      </w:r>
      <w:r w:rsidR="00F11C9B">
        <w:t xml:space="preserve">particular action rule </w:t>
      </w:r>
      <w:r w:rsidR="004165CD">
        <w:t>during plannin</w:t>
      </w:r>
      <w:r>
        <w:t>g</w:t>
      </w:r>
      <w:r w:rsidR="004165CD">
        <w:t>.</w:t>
      </w:r>
      <w:r w:rsidR="001A04D9">
        <w:t xml:space="preserve">  </w:t>
      </w:r>
      <w:bookmarkStart w:id="51" w:name="_Hlk198200314"/>
      <w:r>
        <w:t>A</w:t>
      </w:r>
      <w:r w:rsidR="001A04D9">
        <w:t>n</w:t>
      </w:r>
      <w:r>
        <w:t xml:space="preserve"> </w:t>
      </w:r>
      <w:r w:rsidR="00F11C9B">
        <w:t xml:space="preserve">action </w:t>
      </w:r>
      <w:r>
        <w:t>in</w:t>
      </w:r>
      <w:r w:rsidR="001A04D9">
        <w:t>variant</w:t>
      </w:r>
      <w:r>
        <w:t xml:space="preserve"> is expressed in Wouldwork </w:t>
      </w:r>
      <w:r w:rsidR="001A04D9">
        <w:t xml:space="preserve">as </w:t>
      </w:r>
      <w:r w:rsidR="00F11C9B">
        <w:t xml:space="preserve">an </w:t>
      </w:r>
      <w:r w:rsidR="001A04D9">
        <w:t>update function (</w:t>
      </w:r>
      <w:r>
        <w:t>included</w:t>
      </w:r>
      <w:r w:rsidR="004165CD">
        <w:t xml:space="preserve"> as</w:t>
      </w:r>
      <w:r w:rsidR="001A04D9">
        <w:t xml:space="preserve"> </w:t>
      </w:r>
      <w:r>
        <w:t xml:space="preserve">a </w:t>
      </w:r>
      <w:r w:rsidR="001A04D9" w:rsidRPr="007F3142">
        <w:rPr>
          <w:i/>
          <w:iCs/>
        </w:rPr>
        <w:t>define-update</w:t>
      </w:r>
      <w:r w:rsidR="001A04D9">
        <w:t xml:space="preserve"> </w:t>
      </w:r>
      <w:r w:rsidR="004165CD">
        <w:t>specification</w:t>
      </w:r>
      <w:r>
        <w:t xml:space="preserve"> in the problem</w:t>
      </w:r>
      <w:r w:rsidR="00501170">
        <w:t>-*</w:t>
      </w:r>
      <w:r>
        <w:t>.lisp file</w:t>
      </w:r>
      <w:r w:rsidR="004165CD">
        <w:t>)</w:t>
      </w:r>
      <w:bookmarkEnd w:id="51"/>
      <w:r w:rsidR="004165CD">
        <w:t xml:space="preserve">, and called in </w:t>
      </w:r>
      <w:r>
        <w:t xml:space="preserve">a </w:t>
      </w:r>
      <w:r w:rsidR="004165CD" w:rsidRPr="007F3142">
        <w:rPr>
          <w:i/>
          <w:iCs/>
        </w:rPr>
        <w:t>next</w:t>
      </w:r>
      <w:r w:rsidR="004165CD">
        <w:t xml:space="preserve"> or </w:t>
      </w:r>
      <w:r w:rsidR="004165CD" w:rsidRPr="007F3142">
        <w:rPr>
          <w:i/>
          <w:iCs/>
        </w:rPr>
        <w:t>finally</w:t>
      </w:r>
      <w:r w:rsidR="004165CD">
        <w:t xml:space="preserve"> clause</w:t>
      </w:r>
      <w:r>
        <w:t xml:space="preserve"> in an action rule</w:t>
      </w:r>
      <w:r w:rsidR="004165CD">
        <w:t>.</w:t>
      </w:r>
      <w:r>
        <w:t xml:space="preserve">  As an example, consider the </w:t>
      </w:r>
      <w:r w:rsidRPr="007F3142">
        <w:rPr>
          <w:i/>
          <w:iCs/>
        </w:rPr>
        <w:t>check-</w:t>
      </w:r>
      <w:r w:rsidR="00B236AE" w:rsidRPr="007F3142">
        <w:rPr>
          <w:i/>
          <w:iCs/>
        </w:rPr>
        <w:t>emptys</w:t>
      </w:r>
      <w:r>
        <w:t xml:space="preserve"> invariant function in the problem-tiles7a-heuristic.lisp file:</w:t>
      </w:r>
    </w:p>
    <w:p w14:paraId="6302529B" w14:textId="77777777" w:rsidR="00B236AE" w:rsidRDefault="00B236AE" w:rsidP="00CB5E33">
      <w:pPr>
        <w:pStyle w:val="NoSpacing"/>
      </w:pPr>
    </w:p>
    <w:p w14:paraId="3EDBE5ED" w14:textId="77777777" w:rsidR="00B236AE" w:rsidRDefault="00B236AE" w:rsidP="007F3142">
      <w:pPr>
        <w:pStyle w:val="code"/>
      </w:pPr>
      <w:r>
        <w:t>(define-update check-emptys ()</w:t>
      </w:r>
    </w:p>
    <w:p w14:paraId="151085A6" w14:textId="38FA1438" w:rsidR="00B236AE" w:rsidRDefault="00B236AE" w:rsidP="007F3142">
      <w:pPr>
        <w:pStyle w:val="code"/>
      </w:pPr>
      <w:r>
        <w:t xml:space="preserve">  (do (bind (emptys $emptys))</w:t>
      </w:r>
      <w:r w:rsidR="003F454C">
        <w:t xml:space="preserve"> ;get the value of $emptys</w:t>
      </w:r>
    </w:p>
    <w:p w14:paraId="35E3EEE6" w14:textId="77777777" w:rsidR="00B236AE" w:rsidRDefault="00B236AE" w:rsidP="007F3142">
      <w:pPr>
        <w:pStyle w:val="code"/>
      </w:pPr>
      <w:r>
        <w:t xml:space="preserve">      (unless (alexandria:setp $emptys :test #'equal)</w:t>
      </w:r>
    </w:p>
    <w:p w14:paraId="0450ACE0" w14:textId="77777777" w:rsidR="00B236AE" w:rsidRDefault="00B236AE" w:rsidP="007F3142">
      <w:pPr>
        <w:pStyle w:val="code"/>
      </w:pPr>
      <w:r>
        <w:t xml:space="preserve">        (troubleshoot "$emptys is not setp: ~A" $emptys))</w:t>
      </w:r>
    </w:p>
    <w:p w14:paraId="2604AD26" w14:textId="77777777" w:rsidR="00B236AE" w:rsidRDefault="00B236AE" w:rsidP="007F3142">
      <w:pPr>
        <w:pStyle w:val="code"/>
      </w:pPr>
      <w:r>
        <w:t xml:space="preserve">      (unless (alexandria:sequence-of-length-p $emptys 9)</w:t>
      </w:r>
    </w:p>
    <w:p w14:paraId="720289BD" w14:textId="77777777" w:rsidR="007F3142" w:rsidRDefault="00B236AE" w:rsidP="007F3142">
      <w:pPr>
        <w:pStyle w:val="code"/>
      </w:pPr>
      <w:r>
        <w:t xml:space="preserve">        (troubleshoot "$emptys length is not 9: ~A"</w:t>
      </w:r>
    </w:p>
    <w:p w14:paraId="0A96A869" w14:textId="0187D3A2" w:rsidR="00B236AE" w:rsidRDefault="007F3142" w:rsidP="007F3142">
      <w:pPr>
        <w:pStyle w:val="code"/>
      </w:pPr>
      <w:r>
        <w:t xml:space="preserve">                     </w:t>
      </w:r>
      <w:r w:rsidR="00B236AE">
        <w:t xml:space="preserve"> (length $emptys)))))</w:t>
      </w:r>
    </w:p>
    <w:p w14:paraId="5807F564" w14:textId="77777777" w:rsidR="00B236AE" w:rsidRDefault="00B236AE" w:rsidP="00B236AE">
      <w:pPr>
        <w:pStyle w:val="NoSpacing"/>
      </w:pPr>
    </w:p>
    <w:p w14:paraId="5BFDC1A0" w14:textId="3B68822D" w:rsidR="00656098" w:rsidRDefault="00B236AE" w:rsidP="00B236AE">
      <w:pPr>
        <w:pStyle w:val="NoSpacing"/>
      </w:pPr>
      <w:r>
        <w:t xml:space="preserve">Here, the variable $emptys is </w:t>
      </w:r>
      <w:r w:rsidR="00ED486D">
        <w:t xml:space="preserve">always </w:t>
      </w:r>
      <w:r>
        <w:t xml:space="preserve">expected to be a list </w:t>
      </w:r>
      <w:r w:rsidR="00ED486D">
        <w:t xml:space="preserve">with no </w:t>
      </w:r>
      <w:r w:rsidR="00123F3C">
        <w:t>duplicates</w:t>
      </w:r>
      <w:r w:rsidR="00ED486D">
        <w:t xml:space="preserve"> (checked with alexandria:setp) and to have a length of 9 (checked with alexandria:sequence-of-length-p).  If either invariant is ever violated, a troubleshooting </w:t>
      </w:r>
      <w:r w:rsidR="00CF6326">
        <w:t>environment is entered, to help the user determine what led to the error</w:t>
      </w:r>
      <w:r w:rsidR="00F11C9B">
        <w:t xml:space="preserve"> in that action rule</w:t>
      </w:r>
      <w:r w:rsidR="00CF6326">
        <w:t>.</w:t>
      </w:r>
      <w:r w:rsidR="003F454C">
        <w:t xml:space="preserve">  Note that the arguments to troubleshoot </w:t>
      </w:r>
      <w:r w:rsidR="00123F3C">
        <w:t>will be</w:t>
      </w:r>
      <w:r w:rsidR="003F454C">
        <w:t xml:space="preserve"> displayed to explain which error was encountered.</w:t>
      </w:r>
    </w:p>
    <w:p w14:paraId="21847ED9" w14:textId="77777777" w:rsidR="00656098" w:rsidRDefault="00656098" w:rsidP="00B236AE">
      <w:pPr>
        <w:pStyle w:val="NoSpacing"/>
      </w:pPr>
    </w:p>
    <w:p w14:paraId="349B6521" w14:textId="42031AFA" w:rsidR="00B236AE" w:rsidRDefault="003F454C" w:rsidP="00B236AE">
      <w:pPr>
        <w:pStyle w:val="NoSpacing"/>
      </w:pPr>
      <w:r>
        <w:t>Subsequent to entering the troubleshooting environment, i</w:t>
      </w:r>
      <w:r w:rsidR="00CF6326">
        <w:t xml:space="preserve">f the user </w:t>
      </w:r>
      <w:r w:rsidR="00F11C9B">
        <w:t xml:space="preserve">selects option </w:t>
      </w:r>
      <w:r w:rsidR="00CF6326">
        <w:t xml:space="preserve">0, Wouldwork displays the </w:t>
      </w:r>
      <w:r w:rsidR="00F11C9B">
        <w:t>state information for the problematic action, along with</w:t>
      </w:r>
      <w:r w:rsidR="00CF6326">
        <w:t xml:space="preserve"> the followon states.  </w:t>
      </w:r>
      <w:r w:rsidR="00F11C9B">
        <w:t xml:space="preserve">Seeing the exact </w:t>
      </w:r>
      <w:r w:rsidR="00F11C9B">
        <w:lastRenderedPageBreak/>
        <w:t xml:space="preserve">error </w:t>
      </w:r>
      <w:r>
        <w:t xml:space="preserve">should </w:t>
      </w:r>
      <w:r w:rsidR="00F11C9B">
        <w:t xml:space="preserve">provide a clue to </w:t>
      </w:r>
      <w:r>
        <w:t>what led to the specific error.</w:t>
      </w:r>
      <w:r w:rsidR="00656098">
        <w:t xml:space="preserve">  </w:t>
      </w:r>
      <w:bookmarkStart w:id="52" w:name="_Hlk198200972"/>
      <w:r w:rsidR="00656098">
        <w:t xml:space="preserve">Once all </w:t>
      </w:r>
      <w:r w:rsidR="00AA0484">
        <w:t xml:space="preserve">such </w:t>
      </w:r>
      <w:r w:rsidR="00656098">
        <w:t xml:space="preserve">errors have been eliminated, the </w:t>
      </w:r>
      <w:r w:rsidR="00656098" w:rsidRPr="007F3142">
        <w:rPr>
          <w:i/>
          <w:iCs/>
        </w:rPr>
        <w:t>next</w:t>
      </w:r>
      <w:r w:rsidR="00656098">
        <w:t xml:space="preserve"> or </w:t>
      </w:r>
      <w:r w:rsidR="00656098" w:rsidRPr="007F3142">
        <w:rPr>
          <w:i/>
          <w:iCs/>
        </w:rPr>
        <w:t>finally</w:t>
      </w:r>
      <w:r w:rsidR="00656098">
        <w:t xml:space="preserve"> clauses in the action can be removed to allow </w:t>
      </w:r>
      <w:r w:rsidR="00AA0484">
        <w:t>more efficient processing.</w:t>
      </w:r>
      <w:bookmarkEnd w:id="52"/>
    </w:p>
    <w:p w14:paraId="7805A48E" w14:textId="77777777" w:rsidR="00F11C9B" w:rsidRDefault="00F11C9B" w:rsidP="00B236AE">
      <w:pPr>
        <w:pStyle w:val="NoSpacing"/>
      </w:pPr>
    </w:p>
    <w:p w14:paraId="57AE3969" w14:textId="73F8D72D" w:rsidR="00F11C9B" w:rsidRDefault="00F11C9B" w:rsidP="00B236AE">
      <w:pPr>
        <w:pStyle w:val="NoSpacing"/>
      </w:pPr>
      <w:r>
        <w:t xml:space="preserve">The second use of invariants (global invariants) is for checking an invariant against every stage generated by Wouldwork.  The purpose of including a global invariant is to make sure no inconsistent states are ever generated.  If Wouldwork ever detects a global invariant violation, the troubleshooting environment is entered, providing information about where the inconsistency was detected.  A global invariant is expressed in Wouldwork with a </w:t>
      </w:r>
      <w:r w:rsidRPr="00E36E24">
        <w:rPr>
          <w:i/>
          <w:iCs/>
        </w:rPr>
        <w:t>define-invariant</w:t>
      </w:r>
      <w:r>
        <w:t xml:space="preserve"> specification in the problem-*.lisp file.  For example, </w:t>
      </w:r>
    </w:p>
    <w:p w14:paraId="0ECD774C" w14:textId="77777777" w:rsidR="00F11C9B" w:rsidRDefault="00F11C9B" w:rsidP="00B236AE">
      <w:pPr>
        <w:pStyle w:val="NoSpacing"/>
      </w:pPr>
    </w:p>
    <w:p w14:paraId="6EF9E596" w14:textId="77777777" w:rsidR="004129B6" w:rsidRDefault="004129B6" w:rsidP="00E36E24">
      <w:pPr>
        <w:pStyle w:val="code"/>
      </w:pPr>
      <w:r>
        <w:t>(define-invariant holds-cargo-location ()</w:t>
      </w:r>
    </w:p>
    <w:p w14:paraId="03E9ADF2" w14:textId="77777777" w:rsidR="004129B6" w:rsidRDefault="004129B6" w:rsidP="00E36E24">
      <w:pPr>
        <w:pStyle w:val="code"/>
      </w:pPr>
      <w:r>
        <w:t xml:space="preserve">  ;Cargo cannot be both held and have a location simultaneously</w:t>
      </w:r>
    </w:p>
    <w:p w14:paraId="36C2D988" w14:textId="77777777" w:rsidR="004129B6" w:rsidRDefault="004129B6" w:rsidP="00E36E24">
      <w:pPr>
        <w:pStyle w:val="code"/>
      </w:pPr>
      <w:r>
        <w:t xml:space="preserve">  (not (and (bind (holds me1 $cargo))</w:t>
      </w:r>
    </w:p>
    <w:p w14:paraId="2EA75DEF" w14:textId="6C200E38" w:rsidR="00F11C9B" w:rsidRDefault="004129B6" w:rsidP="00E36E24">
      <w:pPr>
        <w:pStyle w:val="code"/>
      </w:pPr>
      <w:r>
        <w:t xml:space="preserve">            (bind (loc $cargo $area)))))</w:t>
      </w:r>
    </w:p>
    <w:p w14:paraId="488D1752" w14:textId="77777777" w:rsidR="004129B6" w:rsidRDefault="004129B6" w:rsidP="004129B6">
      <w:pPr>
        <w:pStyle w:val="NoSpacing"/>
      </w:pPr>
    </w:p>
    <w:p w14:paraId="64B3F2BE" w14:textId="4D26E1C9" w:rsidR="004129B6" w:rsidRDefault="004129B6" w:rsidP="004129B6">
      <w:pPr>
        <w:pStyle w:val="NoSpacing"/>
      </w:pPr>
      <w:r>
        <w:t>In this invariant Wouldwork looks up what the agent is currently holding, if any, and checks to see if it is also located in some area.  If both are true, it is a domain inconsistency indicating the invariant does not hold for the current state.  A troubleshooting option is then invoked on that state.</w:t>
      </w:r>
      <w:r w:rsidR="00990745">
        <w:t xml:space="preserve">  Again, once all such errors have been eliminated, the invariant can be removed or commented out to allow more efficient processing.</w:t>
      </w:r>
    </w:p>
    <w:p w14:paraId="5B20EF2C" w14:textId="77777777" w:rsidR="00715E70" w:rsidRDefault="00715E70" w:rsidP="00CB5E33">
      <w:pPr>
        <w:pStyle w:val="NoSpacing"/>
      </w:pPr>
    </w:p>
    <w:p w14:paraId="18940853" w14:textId="30DCE3C7" w:rsidR="00715E70" w:rsidRDefault="00D2693B" w:rsidP="002349E4">
      <w:pPr>
        <w:pStyle w:val="Heading2"/>
      </w:pPr>
      <w:bookmarkStart w:id="53" w:name="_Toc206658679"/>
      <w:r>
        <w:t xml:space="preserve">Some </w:t>
      </w:r>
      <w:r w:rsidR="004F2372">
        <w:t xml:space="preserve">Potentially </w:t>
      </w:r>
      <w:r w:rsidR="007776CD">
        <w:t>U</w:t>
      </w:r>
      <w:r w:rsidR="00715E70">
        <w:t xml:space="preserve">seful </w:t>
      </w:r>
      <w:r w:rsidR="007776CD">
        <w:t>User</w:t>
      </w:r>
      <w:r w:rsidR="00715E70">
        <w:t xml:space="preserve"> </w:t>
      </w:r>
      <w:r w:rsidR="007776CD">
        <w:t>C</w:t>
      </w:r>
      <w:r w:rsidR="00715E70">
        <w:t>ommands</w:t>
      </w:r>
      <w:bookmarkEnd w:id="53"/>
    </w:p>
    <w:p w14:paraId="5F5DC1D4" w14:textId="77777777" w:rsidR="00715E70" w:rsidRDefault="00715E70" w:rsidP="00CB5E33">
      <w:pPr>
        <w:pStyle w:val="NoSpacing"/>
      </w:pPr>
    </w:p>
    <w:p w14:paraId="50BF1AB4" w14:textId="201BE499" w:rsidR="00715E70" w:rsidRDefault="00CB4E8C" w:rsidP="002349E4">
      <w:pPr>
        <w:pStyle w:val="code"/>
      </w:pPr>
      <w:r w:rsidRPr="00CB4E8C">
        <w:t>sbcl --dynamic-space-size 24000</w:t>
      </w:r>
    </w:p>
    <w:p w14:paraId="79CA5A22" w14:textId="1B85EACA" w:rsidR="00517CB4" w:rsidRDefault="00517CB4" w:rsidP="00CB5E33">
      <w:pPr>
        <w:pStyle w:val="NoSpacing"/>
      </w:pPr>
      <w:r>
        <w:t>Opens SBCL with more than the default 1K of memory.</w:t>
      </w:r>
    </w:p>
    <w:p w14:paraId="66BCB853" w14:textId="77777777" w:rsidR="00CB4E8C" w:rsidRDefault="00CB4E8C" w:rsidP="00CB5E33">
      <w:pPr>
        <w:pStyle w:val="NoSpacing"/>
      </w:pPr>
    </w:p>
    <w:p w14:paraId="46632948" w14:textId="60ED1B27" w:rsidR="00517CB4" w:rsidRDefault="00517CB4" w:rsidP="002349E4">
      <w:pPr>
        <w:pStyle w:val="code"/>
      </w:pPr>
      <w:bookmarkStart w:id="54" w:name="_Hlk176264712"/>
      <w:r>
        <w:t>(</w:t>
      </w:r>
      <w:r w:rsidR="00535FE7">
        <w:t>run-</w:t>
      </w:r>
      <w:r>
        <w:t>test</w:t>
      </w:r>
      <w:r w:rsidR="00535FE7">
        <w:t>-problems</w:t>
      </w:r>
      <w:r>
        <w:t>)</w:t>
      </w:r>
      <w:r w:rsidR="00D23008">
        <w:t xml:space="preserve"> or (test)</w:t>
      </w:r>
    </w:p>
    <w:bookmarkEnd w:id="54"/>
    <w:p w14:paraId="12E47B1D" w14:textId="52366E8B" w:rsidR="00517CB4" w:rsidRDefault="00517CB4" w:rsidP="00CB5E33">
      <w:pPr>
        <w:pStyle w:val="NoSpacing"/>
      </w:pPr>
      <w:r>
        <w:t>Runs through a varied collection of problems and their solutions, useful for debugging any changes to Wouldwork</w:t>
      </w:r>
      <w:r w:rsidR="007776CD">
        <w:t xml:space="preserve"> itself</w:t>
      </w:r>
      <w:r>
        <w:t>.</w:t>
      </w:r>
    </w:p>
    <w:p w14:paraId="2BBEA204" w14:textId="77777777" w:rsidR="00535FE7" w:rsidRDefault="00535FE7" w:rsidP="00CB5E33">
      <w:pPr>
        <w:pStyle w:val="NoSpacing"/>
      </w:pPr>
    </w:p>
    <w:p w14:paraId="29A4A84D" w14:textId="317F2961" w:rsidR="00535FE7" w:rsidRDefault="00535FE7" w:rsidP="00535FE7">
      <w:pPr>
        <w:pStyle w:val="code"/>
      </w:pPr>
      <w:r>
        <w:t>(list-all</w:t>
      </w:r>
      <w:r w:rsidR="000A7AC3">
        <w:t>-problems</w:t>
      </w:r>
      <w:r>
        <w:t>)</w:t>
      </w:r>
    </w:p>
    <w:p w14:paraId="5EA5A3B6" w14:textId="1FBACAD6" w:rsidR="00535FE7" w:rsidRDefault="00535FE7" w:rsidP="00CB5E33">
      <w:pPr>
        <w:pStyle w:val="NoSpacing"/>
      </w:pPr>
      <w:r>
        <w:t>Displays the names of all problem specifications in the src directory.</w:t>
      </w:r>
    </w:p>
    <w:p w14:paraId="40931EED" w14:textId="77777777" w:rsidR="00CB4E8C" w:rsidRDefault="00CB4E8C" w:rsidP="00CB5E33">
      <w:pPr>
        <w:pStyle w:val="NoSpacing"/>
      </w:pPr>
    </w:p>
    <w:p w14:paraId="48599C29" w14:textId="34413FA0" w:rsidR="00D2693B" w:rsidRDefault="00D2693B" w:rsidP="002349E4">
      <w:pPr>
        <w:pStyle w:val="code"/>
      </w:pPr>
      <w:r w:rsidRPr="00D2693B">
        <w:lastRenderedPageBreak/>
        <w:t>(ut::show (first *actions*))</w:t>
      </w:r>
    </w:p>
    <w:p w14:paraId="586226A7" w14:textId="4449F783" w:rsidR="00611EED" w:rsidRDefault="00611EED" w:rsidP="00CB5E33">
      <w:pPr>
        <w:pStyle w:val="NoSpacing"/>
      </w:pPr>
      <w:r>
        <w:t xml:space="preserve">Prints the lisp code for </w:t>
      </w:r>
      <w:r w:rsidR="000A7AC3">
        <w:t>one of the</w:t>
      </w:r>
      <w:r>
        <w:t xml:space="preserve"> Wouldwork action rule</w:t>
      </w:r>
      <w:r w:rsidR="000A7AC3">
        <w:t>s</w:t>
      </w:r>
      <w:r>
        <w:t xml:space="preserve"> (for debugging).</w:t>
      </w:r>
    </w:p>
    <w:p w14:paraId="180BBFA8" w14:textId="77777777" w:rsidR="00D2693B" w:rsidRDefault="00D2693B" w:rsidP="00CB5E33">
      <w:pPr>
        <w:pStyle w:val="NoSpacing"/>
      </w:pPr>
    </w:p>
    <w:p w14:paraId="7F6653D3" w14:textId="3CBA4BD9" w:rsidR="00D2693B" w:rsidRDefault="00A733F7" w:rsidP="002349E4">
      <w:pPr>
        <w:pStyle w:val="code"/>
      </w:pPr>
      <w:r w:rsidRPr="00A733F7">
        <w:t>(pprint (get '*goal* 'fn))</w:t>
      </w:r>
    </w:p>
    <w:p w14:paraId="2CEDC4B6" w14:textId="73522A0C" w:rsidR="00611EED" w:rsidRDefault="00611EED" w:rsidP="00CB5E33">
      <w:pPr>
        <w:pStyle w:val="NoSpacing"/>
      </w:pPr>
      <w:r>
        <w:t>Prints the lisp code for a Wouldwork function (for debugging).</w:t>
      </w:r>
    </w:p>
    <w:p w14:paraId="3C21868F" w14:textId="77777777" w:rsidR="00A733F7" w:rsidRDefault="00A733F7" w:rsidP="00CB5E33">
      <w:pPr>
        <w:pStyle w:val="NoSpacing"/>
      </w:pPr>
    </w:p>
    <w:p w14:paraId="15DD6273" w14:textId="3CC15D1B" w:rsidR="00A733F7" w:rsidRDefault="00A733F7" w:rsidP="002349E4">
      <w:pPr>
        <w:pStyle w:val="code"/>
      </w:pPr>
      <w:r w:rsidRPr="00A733F7">
        <w:t>(ut::show *types*)</w:t>
      </w:r>
    </w:p>
    <w:p w14:paraId="7490FF1A" w14:textId="33314A8F" w:rsidR="00611EED" w:rsidRDefault="00611EED" w:rsidP="00CB5E33">
      <w:pPr>
        <w:pStyle w:val="NoSpacing"/>
      </w:pPr>
      <w:r>
        <w:t>Prints all current type structures as defined in problem.lisp.</w:t>
      </w:r>
    </w:p>
    <w:p w14:paraId="2BC6AE63" w14:textId="77777777" w:rsidR="00A733F7" w:rsidRDefault="00A733F7" w:rsidP="00CB5E33">
      <w:pPr>
        <w:pStyle w:val="NoSpacing"/>
      </w:pPr>
    </w:p>
    <w:p w14:paraId="67AEA1F0" w14:textId="7655BA9C" w:rsidR="00A733F7" w:rsidRDefault="00A733F7" w:rsidP="002349E4">
      <w:pPr>
        <w:pStyle w:val="code"/>
      </w:pPr>
      <w:r w:rsidRPr="00A733F7">
        <w:t>(ut::show *relations*)</w:t>
      </w:r>
    </w:p>
    <w:p w14:paraId="215000D6" w14:textId="472E89EA" w:rsidR="00611EED" w:rsidRDefault="00611EED" w:rsidP="00CB5E33">
      <w:pPr>
        <w:pStyle w:val="NoSpacing"/>
      </w:pPr>
      <w:r>
        <w:t>Prints all current dynamic relation structures as defined in problem.lisp</w:t>
      </w:r>
    </w:p>
    <w:p w14:paraId="0188E01F" w14:textId="77777777" w:rsidR="00A733F7" w:rsidRDefault="00A733F7" w:rsidP="00CB5E33">
      <w:pPr>
        <w:pStyle w:val="NoSpacing"/>
      </w:pPr>
    </w:p>
    <w:p w14:paraId="0E470939" w14:textId="7F9D5546" w:rsidR="00A733F7" w:rsidRDefault="00A733F7" w:rsidP="002349E4">
      <w:pPr>
        <w:pStyle w:val="code"/>
      </w:pPr>
      <w:r w:rsidRPr="00A733F7">
        <w:t>(ut::show *</w:t>
      </w:r>
      <w:r>
        <w:t>static-</w:t>
      </w:r>
      <w:r w:rsidRPr="00A733F7">
        <w:t>relations*)</w:t>
      </w:r>
    </w:p>
    <w:p w14:paraId="29195F5A" w14:textId="15673AB9" w:rsidR="00611EED" w:rsidRDefault="00611EED" w:rsidP="00CB5E33">
      <w:pPr>
        <w:pStyle w:val="NoSpacing"/>
      </w:pPr>
      <w:r>
        <w:t>Prints all current static relations.</w:t>
      </w:r>
    </w:p>
    <w:p w14:paraId="1C76272D" w14:textId="77777777" w:rsidR="00A733F7" w:rsidRDefault="00A733F7" w:rsidP="00CB5E33">
      <w:pPr>
        <w:pStyle w:val="NoSpacing"/>
      </w:pPr>
    </w:p>
    <w:p w14:paraId="6F468AD0" w14:textId="251554E5" w:rsidR="00A733F7" w:rsidRDefault="00F64D8F" w:rsidP="002349E4">
      <w:pPr>
        <w:pStyle w:val="code"/>
      </w:pPr>
      <w:r w:rsidRPr="00F64D8F">
        <w:t>(ut::show *db*)</w:t>
      </w:r>
    </w:p>
    <w:p w14:paraId="75993BB9" w14:textId="77120AE3" w:rsidR="00611EED" w:rsidRDefault="00611EED" w:rsidP="00CB5E33">
      <w:pPr>
        <w:pStyle w:val="NoSpacing"/>
      </w:pPr>
      <w:r>
        <w:t>Prints the initial dynamic propositional database before solving begins.</w:t>
      </w:r>
    </w:p>
    <w:p w14:paraId="489573C4" w14:textId="77777777" w:rsidR="00F64D8F" w:rsidRDefault="00F64D8F" w:rsidP="00CB5E33">
      <w:pPr>
        <w:pStyle w:val="NoSpacing"/>
      </w:pPr>
    </w:p>
    <w:p w14:paraId="5EA4BFD3" w14:textId="22360EBC" w:rsidR="00F64D8F" w:rsidRDefault="00F64D8F" w:rsidP="002349E4">
      <w:pPr>
        <w:pStyle w:val="code"/>
      </w:pPr>
      <w:r w:rsidRPr="00F64D8F">
        <w:t>(ut::show *</w:t>
      </w:r>
      <w:r>
        <w:t>static-</w:t>
      </w:r>
      <w:r w:rsidRPr="00F64D8F">
        <w:t>db*)</w:t>
      </w:r>
    </w:p>
    <w:p w14:paraId="4E911007" w14:textId="79391318" w:rsidR="00611EED" w:rsidRDefault="00611EED" w:rsidP="00CB5E33">
      <w:pPr>
        <w:pStyle w:val="NoSpacing"/>
      </w:pPr>
      <w:r>
        <w:t>Prints the initial static propositional database.</w:t>
      </w:r>
    </w:p>
    <w:p w14:paraId="79B1705E" w14:textId="77777777" w:rsidR="00F64D8F" w:rsidRDefault="00F64D8F" w:rsidP="00CB5E33">
      <w:pPr>
        <w:pStyle w:val="NoSpacing"/>
      </w:pPr>
    </w:p>
    <w:p w14:paraId="75E173DF" w14:textId="5927CC8D" w:rsidR="00F64D8F" w:rsidRDefault="00F64D8F" w:rsidP="002349E4">
      <w:pPr>
        <w:pStyle w:val="code"/>
      </w:pPr>
      <w:r>
        <w:t>(ut::prt s-expr s-expr …)</w:t>
      </w:r>
    </w:p>
    <w:p w14:paraId="697B3B28" w14:textId="5BA6A2FA" w:rsidR="00611EED" w:rsidRDefault="00611EED" w:rsidP="00CB5E33">
      <w:pPr>
        <w:pStyle w:val="NoSpacing"/>
      </w:pPr>
      <w:r>
        <w:t>Prints the values of any lisp variables or s-expressions.</w:t>
      </w:r>
    </w:p>
    <w:p w14:paraId="63C709E6" w14:textId="77777777" w:rsidR="00F64D8F" w:rsidRDefault="00F64D8F" w:rsidP="00CB5E33">
      <w:pPr>
        <w:pStyle w:val="NoSpacing"/>
      </w:pPr>
    </w:p>
    <w:p w14:paraId="4674A4B5" w14:textId="43F34284" w:rsidR="00F64D8F" w:rsidRDefault="00792062" w:rsidP="002349E4">
      <w:pPr>
        <w:pStyle w:val="code"/>
      </w:pPr>
      <w:r>
        <w:t>(profile)</w:t>
      </w:r>
    </w:p>
    <w:p w14:paraId="7500034C" w14:textId="1AC20F88" w:rsidR="00611EED" w:rsidRDefault="00611EED" w:rsidP="00CB5E33">
      <w:pPr>
        <w:pStyle w:val="NoSpacing"/>
      </w:pPr>
      <w:r>
        <w:t>Profiles the solution of a problem, to determine which functions are taking the most time. If the search is interrupted midway (eg, by entering CTRL-C) it will be necessary to execute (sb-profile::report) to retrieve the results.</w:t>
      </w:r>
    </w:p>
    <w:p w14:paraId="682B5FCF" w14:textId="77777777" w:rsidR="00792062" w:rsidRDefault="00792062" w:rsidP="00CB5E33">
      <w:pPr>
        <w:pStyle w:val="NoSpacing"/>
      </w:pPr>
    </w:p>
    <w:p w14:paraId="199F5F7D" w14:textId="48CE0053" w:rsidR="00792062" w:rsidRDefault="00517CB4" w:rsidP="002349E4">
      <w:pPr>
        <w:pStyle w:val="code"/>
      </w:pPr>
      <w:r>
        <w:t>(</w:t>
      </w:r>
      <w:r w:rsidR="00144893">
        <w:t>reset</w:t>
      </w:r>
      <w:r>
        <w:t>)</w:t>
      </w:r>
    </w:p>
    <w:p w14:paraId="484555BC" w14:textId="7ED64FE2" w:rsidR="00611EED" w:rsidRDefault="00144893" w:rsidP="00CB5E33">
      <w:pPr>
        <w:pStyle w:val="NoSpacing"/>
      </w:pPr>
      <w:r>
        <w:t>Removes all previous problem solving history</w:t>
      </w:r>
      <w:r w:rsidR="00FC2700">
        <w:t>.</w:t>
      </w:r>
      <w:r>
        <w:t xml:space="preserve">  Potentially useful if Wouldwork should enter an inconsistent state that keeps generating errors.</w:t>
      </w:r>
    </w:p>
    <w:p w14:paraId="2DA456D4" w14:textId="77777777" w:rsidR="00535FE7" w:rsidRDefault="00535FE7" w:rsidP="00CB5E33">
      <w:pPr>
        <w:pStyle w:val="NoSpacing"/>
      </w:pPr>
    </w:p>
    <w:p w14:paraId="3AC11BBD" w14:textId="77777777" w:rsidR="00EA4824" w:rsidRDefault="00EA4824" w:rsidP="00CB5E33">
      <w:pPr>
        <w:pStyle w:val="NoSpacing"/>
      </w:pPr>
    </w:p>
    <w:p w14:paraId="3B48F985" w14:textId="77777777" w:rsidR="00414DB4" w:rsidRPr="00414DB4" w:rsidRDefault="00414DB4" w:rsidP="000D09E6">
      <w:pPr>
        <w:pStyle w:val="Heading2"/>
      </w:pPr>
      <w:bookmarkStart w:id="55" w:name="_Toc206658680"/>
      <w:r w:rsidRPr="00414DB4">
        <w:lastRenderedPageBreak/>
        <w:t>Some Useful User Functions to Use in Rules</w:t>
      </w:r>
      <w:bookmarkEnd w:id="55"/>
    </w:p>
    <w:p w14:paraId="553A3EDE" w14:textId="77777777" w:rsidR="00414DB4" w:rsidRDefault="00414DB4" w:rsidP="00CB5E33">
      <w:pPr>
        <w:pStyle w:val="NoSpacing"/>
      </w:pPr>
    </w:p>
    <w:p w14:paraId="6BA1D106" w14:textId="4D4CDCB0" w:rsidR="006B5DE8" w:rsidRDefault="006765A6" w:rsidP="00CB5E33">
      <w:pPr>
        <w:pStyle w:val="NoSpacing"/>
      </w:pPr>
      <w:r>
        <w:t>There are also a few pre-defined Common Lisp functions that the user can include in rules and functions.  These functions are simply provided as a convenience so the user doesn’t have to write them, if needed.  For example, if you want to use a hash table as a representation for a set of elements, there are functional set operations provided such as union,</w:t>
      </w:r>
      <w:r w:rsidR="00414DB4">
        <w:t xml:space="preserve"> </w:t>
      </w:r>
      <w:r>
        <w:t>difference,</w:t>
      </w:r>
      <w:r w:rsidR="00414DB4">
        <w:t xml:space="preserve"> copy,</w:t>
      </w:r>
      <w:r>
        <w:t xml:space="preserve"> etc.  Others may be added later.</w:t>
      </w:r>
    </w:p>
    <w:p w14:paraId="5D0D1471" w14:textId="77777777" w:rsidR="006765A6" w:rsidRDefault="006765A6" w:rsidP="00CB5E33">
      <w:pPr>
        <w:pStyle w:val="NoSpacing"/>
      </w:pPr>
    </w:p>
    <w:p w14:paraId="6C5730F1" w14:textId="30089522" w:rsidR="00FB489C" w:rsidRPr="00414DB4" w:rsidRDefault="00FB489C" w:rsidP="000D09E6">
      <w:pPr>
        <w:pStyle w:val="code"/>
      </w:pPr>
      <w:r w:rsidRPr="00414DB4">
        <w:t>(different sym1 sym2)</w:t>
      </w:r>
    </w:p>
    <w:p w14:paraId="3946601E" w14:textId="77777777" w:rsidR="00C54646" w:rsidRPr="00414DB4" w:rsidRDefault="00FB489C" w:rsidP="000D09E6">
      <w:pPr>
        <w:pStyle w:val="code"/>
      </w:pPr>
      <w:r w:rsidRPr="00414DB4">
        <w:t xml:space="preserve">  "Determines whether two symbols represent different objects</w:t>
      </w:r>
    </w:p>
    <w:p w14:paraId="3DD1E27F" w14:textId="0D47B5DF" w:rsidR="006765A6" w:rsidRPr="00414DB4" w:rsidRDefault="00C54646" w:rsidP="000D09E6">
      <w:pPr>
        <w:pStyle w:val="code"/>
      </w:pPr>
      <w:r w:rsidRPr="00414DB4">
        <w:t xml:space="preserve">   rather than the same object</w:t>
      </w:r>
      <w:r w:rsidR="00FB489C" w:rsidRPr="00414DB4">
        <w:t>."</w:t>
      </w:r>
    </w:p>
    <w:p w14:paraId="72831E94" w14:textId="77777777" w:rsidR="00FB489C" w:rsidRPr="00414DB4" w:rsidRDefault="00FB489C" w:rsidP="000D09E6">
      <w:pPr>
        <w:pStyle w:val="code"/>
      </w:pPr>
    </w:p>
    <w:p w14:paraId="3424F379" w14:textId="565890AD" w:rsidR="00C54646" w:rsidRPr="00414DB4" w:rsidRDefault="00C54646" w:rsidP="000D09E6">
      <w:pPr>
        <w:pStyle w:val="code"/>
      </w:pPr>
      <w:r w:rsidRPr="00414DB4">
        <w:t>(delete-actions &amp;rest names)</w:t>
      </w:r>
    </w:p>
    <w:p w14:paraId="6DB08FE5" w14:textId="089D27D3" w:rsidR="00FB489C" w:rsidRPr="00414DB4" w:rsidRDefault="00C54646" w:rsidP="000D09E6">
      <w:pPr>
        <w:pStyle w:val="code"/>
      </w:pPr>
      <w:r w:rsidRPr="00414DB4">
        <w:t xml:space="preserve">  "Deletes named actions from *actions* at run-time."</w:t>
      </w:r>
    </w:p>
    <w:p w14:paraId="2DC38C8A" w14:textId="77777777" w:rsidR="00C54646" w:rsidRPr="00414DB4" w:rsidRDefault="00C54646" w:rsidP="000D09E6">
      <w:pPr>
        <w:pStyle w:val="code"/>
      </w:pPr>
    </w:p>
    <w:p w14:paraId="36936D9C" w14:textId="19500AB5" w:rsidR="00DD6492" w:rsidRPr="00414DB4" w:rsidRDefault="00DD6492" w:rsidP="000D09E6">
      <w:pPr>
        <w:pStyle w:val="code"/>
      </w:pPr>
      <w:r w:rsidRPr="00414DB4">
        <w:t>(get-state-codes)</w:t>
      </w:r>
    </w:p>
    <w:p w14:paraId="25F5B8B4" w14:textId="77777777" w:rsidR="00414DB4" w:rsidRDefault="00DD6492" w:rsidP="00414DB4">
      <w:pPr>
        <w:pStyle w:val="code"/>
      </w:pPr>
      <w:r w:rsidRPr="00414DB4">
        <w:t xml:space="preserve">  "User calls this after finding backwards *solutions* to a</w:t>
      </w:r>
    </w:p>
    <w:p w14:paraId="2DD81D89" w14:textId="77777777" w:rsidR="00414DB4" w:rsidRDefault="00414DB4" w:rsidP="00414DB4">
      <w:pPr>
        <w:pStyle w:val="code"/>
      </w:pPr>
      <w:r>
        <w:t xml:space="preserve"> </w:t>
      </w:r>
      <w:r w:rsidR="00DD6492" w:rsidRPr="00414DB4">
        <w:t xml:space="preserve"> </w:t>
      </w:r>
      <w:r>
        <w:t xml:space="preserve"> </w:t>
      </w:r>
      <w:r w:rsidRPr="00414DB4">
        <w:t>P</w:t>
      </w:r>
      <w:r w:rsidR="00DD6492" w:rsidRPr="00414DB4">
        <w:t>roblem</w:t>
      </w:r>
      <w:r>
        <w:t xml:space="preserve"> </w:t>
      </w:r>
      <w:r w:rsidR="00DD6492" w:rsidRPr="00414DB4">
        <w:t>in order to generate forward paths to those</w:t>
      </w:r>
    </w:p>
    <w:p w14:paraId="65353B7E" w14:textId="0475E935" w:rsidR="00C54646" w:rsidRPr="00414DB4" w:rsidRDefault="00414DB4" w:rsidP="000D09E6">
      <w:pPr>
        <w:pStyle w:val="code"/>
      </w:pPr>
      <w:r>
        <w:t xml:space="preserve">  </w:t>
      </w:r>
      <w:r w:rsidR="00DD6492" w:rsidRPr="00414DB4">
        <w:t xml:space="preserve"> solutions."</w:t>
      </w:r>
    </w:p>
    <w:p w14:paraId="2B6E7BF1" w14:textId="77777777" w:rsidR="00DD6492" w:rsidRPr="00414DB4" w:rsidRDefault="00DD6492" w:rsidP="000D09E6">
      <w:pPr>
        <w:pStyle w:val="code"/>
      </w:pPr>
    </w:p>
    <w:p w14:paraId="53551511" w14:textId="38A01337" w:rsidR="007B405B" w:rsidRPr="00414DB4" w:rsidRDefault="007B405B" w:rsidP="000D09E6">
      <w:pPr>
        <w:pStyle w:val="code"/>
      </w:pPr>
      <w:r w:rsidRPr="00414DB4">
        <w:t>(backward-path-exists state)</w:t>
      </w:r>
    </w:p>
    <w:p w14:paraId="5E092CEE" w14:textId="77777777" w:rsidR="007B405B" w:rsidRPr="00414DB4" w:rsidRDefault="007B405B" w:rsidP="000D09E6">
      <w:pPr>
        <w:pStyle w:val="code"/>
      </w:pPr>
      <w:r w:rsidRPr="00414DB4">
        <w:t xml:space="preserve">  "Use in a forward search goal to check for the existence of a</w:t>
      </w:r>
    </w:p>
    <w:p w14:paraId="327FA4D6" w14:textId="744AA714" w:rsidR="00DD6492" w:rsidRPr="00414DB4" w:rsidRDefault="007B405B" w:rsidP="000D09E6">
      <w:pPr>
        <w:pStyle w:val="code"/>
      </w:pPr>
      <w:r w:rsidRPr="00414DB4">
        <w:t xml:space="preserve">   </w:t>
      </w:r>
      <w:r w:rsidR="00414DB4">
        <w:t>p</w:t>
      </w:r>
      <w:r w:rsidRPr="00414DB4">
        <w:t>re</w:t>
      </w:r>
      <w:r w:rsidR="00414DB4">
        <w:t>-</w:t>
      </w:r>
      <w:r w:rsidRPr="00414DB4">
        <w:t>computed backward path."</w:t>
      </w:r>
    </w:p>
    <w:p w14:paraId="6F074F84" w14:textId="77777777" w:rsidR="007B405B" w:rsidRPr="00414DB4" w:rsidRDefault="007B405B" w:rsidP="000D09E6">
      <w:pPr>
        <w:pStyle w:val="code"/>
      </w:pPr>
    </w:p>
    <w:p w14:paraId="4C772B74" w14:textId="036F0245" w:rsidR="007B405B" w:rsidRPr="00414DB4" w:rsidRDefault="007E533C" w:rsidP="000D09E6">
      <w:pPr>
        <w:pStyle w:val="code"/>
      </w:pPr>
      <w:r w:rsidRPr="00414DB4">
        <w:t>(vectorize lists)</w:t>
      </w:r>
    </w:p>
    <w:p w14:paraId="6DFF1123" w14:textId="798815C2" w:rsidR="007E533C" w:rsidRPr="00414DB4" w:rsidRDefault="007E533C" w:rsidP="000D09E6">
      <w:pPr>
        <w:pStyle w:val="code"/>
      </w:pPr>
      <w:r w:rsidRPr="00414DB4">
        <w:t xml:space="preserve">  "Turns a list of lists into vector of vectors."</w:t>
      </w:r>
    </w:p>
    <w:p w14:paraId="212F126F" w14:textId="77777777" w:rsidR="007E533C" w:rsidRPr="00414DB4" w:rsidRDefault="007E533C" w:rsidP="000D09E6">
      <w:pPr>
        <w:pStyle w:val="code"/>
      </w:pPr>
    </w:p>
    <w:p w14:paraId="748F83C6" w14:textId="77777777" w:rsidR="00414DB4" w:rsidRDefault="008E5AFB" w:rsidP="00414DB4">
      <w:pPr>
        <w:pStyle w:val="code"/>
      </w:pPr>
      <w:r w:rsidRPr="00414DB4">
        <w:t>(make-ht-set &amp;rest args</w:t>
      </w:r>
    </w:p>
    <w:p w14:paraId="409FEE0B" w14:textId="4FFC5654" w:rsidR="008E5AFB" w:rsidRPr="00414DB4" w:rsidRDefault="00414DB4" w:rsidP="000D09E6">
      <w:pPr>
        <w:pStyle w:val="code"/>
      </w:pPr>
      <w:r>
        <w:t xml:space="preserve">            </w:t>
      </w:r>
      <w:r w:rsidR="008E5AFB" w:rsidRPr="00414DB4">
        <w:t xml:space="preserve"> &amp;key (initial-contents nil initial-contents-p)</w:t>
      </w:r>
    </w:p>
    <w:p w14:paraId="1B0DEDC6" w14:textId="3C0AAD9D" w:rsidR="008E5AFB" w:rsidRPr="00414DB4" w:rsidRDefault="008E5AFB" w:rsidP="000D09E6">
      <w:pPr>
        <w:pStyle w:val="code"/>
      </w:pPr>
      <w:r w:rsidRPr="00414DB4">
        <w:t xml:space="preserve">             &amp;allow-other-keys)</w:t>
      </w:r>
    </w:p>
    <w:p w14:paraId="3AC84D94" w14:textId="77777777" w:rsidR="00414DB4" w:rsidRDefault="008E5AFB" w:rsidP="00414DB4">
      <w:pPr>
        <w:pStyle w:val="code"/>
      </w:pPr>
      <w:r w:rsidRPr="00414DB4">
        <w:t xml:space="preserve">  "Makes a wouldwork hash-table that works as a set container</w:t>
      </w:r>
    </w:p>
    <w:p w14:paraId="540AAD68" w14:textId="156CBC66" w:rsidR="008E5AFB" w:rsidRPr="00414DB4" w:rsidRDefault="00414DB4" w:rsidP="000D09E6">
      <w:pPr>
        <w:pStyle w:val="code"/>
      </w:pPr>
      <w:r>
        <w:t xml:space="preserve">  </w:t>
      </w:r>
      <w:r w:rsidR="008E5AFB" w:rsidRPr="00414DB4">
        <w:t xml:space="preserve"> for the user."</w:t>
      </w:r>
    </w:p>
    <w:p w14:paraId="2E818D4E" w14:textId="77777777" w:rsidR="008E5AFB" w:rsidRDefault="008E5AFB" w:rsidP="000D09E6">
      <w:pPr>
        <w:pStyle w:val="code"/>
      </w:pPr>
    </w:p>
    <w:p w14:paraId="2A20C7AE" w14:textId="77777777" w:rsidR="000D09E6" w:rsidRPr="00414DB4" w:rsidRDefault="000D09E6" w:rsidP="000D09E6">
      <w:pPr>
        <w:pStyle w:val="code"/>
      </w:pPr>
    </w:p>
    <w:p w14:paraId="728D477D" w14:textId="6B2C9336" w:rsidR="00657B0E" w:rsidRPr="00414DB4" w:rsidRDefault="00657B0E" w:rsidP="000D09E6">
      <w:pPr>
        <w:pStyle w:val="code"/>
      </w:pPr>
      <w:r w:rsidRPr="00414DB4">
        <w:t>(copy-ht-set set-ht)</w:t>
      </w:r>
    </w:p>
    <w:p w14:paraId="54B3B1B5" w14:textId="77777777" w:rsidR="00657B0E" w:rsidRPr="00414DB4" w:rsidRDefault="00657B0E" w:rsidP="000D09E6">
      <w:pPr>
        <w:pStyle w:val="code"/>
      </w:pPr>
      <w:r w:rsidRPr="00414DB4">
        <w:t xml:space="preserve">  "Copy a set hash table (with t values)."</w:t>
      </w:r>
    </w:p>
    <w:p w14:paraId="7648FDB4" w14:textId="77777777" w:rsidR="00657B0E" w:rsidRPr="00414DB4" w:rsidRDefault="00657B0E" w:rsidP="000D09E6">
      <w:pPr>
        <w:pStyle w:val="code"/>
      </w:pPr>
    </w:p>
    <w:p w14:paraId="78029F31" w14:textId="20F8D96C" w:rsidR="000C6CE6" w:rsidRPr="00414DB4" w:rsidRDefault="000C6CE6" w:rsidP="000D09E6">
      <w:pPr>
        <w:pStyle w:val="code"/>
      </w:pPr>
      <w:r w:rsidRPr="00414DB4">
        <w:t>(union-ht-set &amp;rest set-hts)</w:t>
      </w:r>
    </w:p>
    <w:p w14:paraId="0BAD91A6" w14:textId="77777777" w:rsidR="00414DB4" w:rsidRDefault="000C6CE6" w:rsidP="00414DB4">
      <w:pPr>
        <w:pStyle w:val="code"/>
      </w:pPr>
      <w:r w:rsidRPr="00414DB4">
        <w:t xml:space="preserve">  "Unions hash tables keys. Assumes values are all t and have</w:t>
      </w:r>
    </w:p>
    <w:p w14:paraId="48350B7A" w14:textId="3DFF7162" w:rsidR="000C6CE6" w:rsidRPr="00414DB4" w:rsidRDefault="000C6CE6" w:rsidP="000D09E6">
      <w:pPr>
        <w:pStyle w:val="code"/>
      </w:pPr>
      <w:r w:rsidRPr="00414DB4">
        <w:t xml:space="preserve"> </w:t>
      </w:r>
      <w:r w:rsidR="00414DB4">
        <w:t xml:space="preserve">  </w:t>
      </w:r>
      <w:r w:rsidRPr="00414DB4">
        <w:t>the same :test function."</w:t>
      </w:r>
    </w:p>
    <w:p w14:paraId="369A0E56" w14:textId="77777777" w:rsidR="000C6CE6" w:rsidRPr="00414DB4" w:rsidRDefault="000C6CE6" w:rsidP="000D09E6">
      <w:pPr>
        <w:pStyle w:val="code"/>
      </w:pPr>
    </w:p>
    <w:p w14:paraId="7935F8B8" w14:textId="41A052D5" w:rsidR="00414DB4" w:rsidRPr="00414DB4" w:rsidRDefault="00414DB4" w:rsidP="000D09E6">
      <w:pPr>
        <w:pStyle w:val="code"/>
      </w:pPr>
      <w:r w:rsidRPr="00414DB4">
        <w:t>(set-difference-ht-set ht1 ht2)</w:t>
      </w:r>
    </w:p>
    <w:p w14:paraId="72D15D68" w14:textId="77777777" w:rsidR="00414DB4" w:rsidRDefault="00414DB4" w:rsidP="00414DB4">
      <w:pPr>
        <w:pStyle w:val="code"/>
      </w:pPr>
      <w:r w:rsidRPr="00414DB4">
        <w:t xml:space="preserve">  "Returns a new hash table that represents the set difference</w:t>
      </w:r>
    </w:p>
    <w:p w14:paraId="55DEFC3D" w14:textId="1F7E77B1" w:rsidR="008B7F69" w:rsidRPr="00414DB4" w:rsidRDefault="00414DB4" w:rsidP="000D09E6">
      <w:pPr>
        <w:pStyle w:val="code"/>
      </w:pPr>
      <w:r>
        <w:t xml:space="preserve">  </w:t>
      </w:r>
      <w:r w:rsidRPr="00414DB4">
        <w:t xml:space="preserve"> of ht1</w:t>
      </w:r>
      <w:r>
        <w:t xml:space="preserve"> </w:t>
      </w:r>
      <w:r w:rsidRPr="00414DB4">
        <w:t>and ht2."</w:t>
      </w:r>
      <w:r w:rsidR="008B7F69" w:rsidRPr="00414DB4">
        <w:br w:type="page"/>
      </w:r>
    </w:p>
    <w:p w14:paraId="6E9C5087" w14:textId="7CCA6E88" w:rsidR="00AE687B" w:rsidRPr="003B2D18" w:rsidRDefault="009711F9" w:rsidP="003B2D18">
      <w:pPr>
        <w:pStyle w:val="Heading1"/>
        <w:rPr>
          <w:szCs w:val="36"/>
        </w:rPr>
      </w:pPr>
      <w:bookmarkStart w:id="56" w:name="_Toc206658681"/>
      <w:r w:rsidRPr="003B2D18">
        <w:rPr>
          <w:szCs w:val="36"/>
        </w:rPr>
        <w:lastRenderedPageBreak/>
        <w:t>PART 3: PROBLEM SOLVING STRATEGIES</w:t>
      </w:r>
      <w:bookmarkEnd w:id="56"/>
    </w:p>
    <w:p w14:paraId="53ACEB14" w14:textId="77777777" w:rsidR="00AE687B" w:rsidRDefault="00AE687B" w:rsidP="00AE687B">
      <w:pPr>
        <w:pStyle w:val="NoSpacing"/>
      </w:pPr>
    </w:p>
    <w:p w14:paraId="3CBE34F2" w14:textId="6E994C2F" w:rsidR="00AB65AC" w:rsidRDefault="00AB65AC" w:rsidP="00AE687B">
      <w:pPr>
        <w:pStyle w:val="NoSpacing"/>
      </w:pPr>
      <w:r>
        <w:t xml:space="preserve">Solving difficult problems typically involves experimenting with different problem solving strategies.  What works for one problem may not work for another.  Accordingly, Wouldwork supports a number of strategies that can be </w:t>
      </w:r>
      <w:r w:rsidRPr="0059174C">
        <w:t>tried</w:t>
      </w:r>
      <w:r>
        <w:t xml:space="preserve">, ranging from </w:t>
      </w:r>
      <w:r w:rsidR="0059174C">
        <w:t>the relatively simple to the relatively complex.  These strategies can be used individually, or often in combination, to facilitate the search for one or more solutions.</w:t>
      </w:r>
    </w:p>
    <w:p w14:paraId="6DEE1FAE" w14:textId="77777777" w:rsidR="00FD04AF" w:rsidRDefault="00FD04AF" w:rsidP="00AE687B">
      <w:pPr>
        <w:pStyle w:val="NoSpacing"/>
      </w:pPr>
    </w:p>
    <w:p w14:paraId="00EBE9DA" w14:textId="4B993FEA" w:rsidR="00FD04AF" w:rsidRDefault="00FD04AF" w:rsidP="00AE687B">
      <w:pPr>
        <w:pStyle w:val="NoSpacing"/>
      </w:pPr>
      <w:r>
        <w:t xml:space="preserve">The fastest way to find a solution, called “iterative deepening” is often to set *solution-type* to </w:t>
      </w:r>
      <w:r w:rsidRPr="00FD04AF">
        <w:rPr>
          <w:i/>
          <w:iCs/>
        </w:rPr>
        <w:t>first</w:t>
      </w:r>
      <w:r>
        <w:t xml:space="preserve">, and set *depth-cutoff* to a modest depth.  If no solution is found at the initial setting, then increase *depth-cutoff* between searches until a solution is found.  When a solution is found, you can then decrease *depth-cutoff* until the shortest solution is found.  </w:t>
      </w:r>
    </w:p>
    <w:p w14:paraId="68AA1CF1" w14:textId="6125263C" w:rsidR="0059174C" w:rsidRDefault="0059174C" w:rsidP="00AE687B">
      <w:pPr>
        <w:pStyle w:val="NoSpacing"/>
      </w:pPr>
    </w:p>
    <w:p w14:paraId="6938C015" w14:textId="7085E65E" w:rsidR="0059174C" w:rsidRDefault="0059174C" w:rsidP="003B2D18">
      <w:pPr>
        <w:pStyle w:val="Heading2"/>
      </w:pPr>
      <w:bookmarkStart w:id="57" w:name="_Toc206658682"/>
      <w:r>
        <w:t>Brute-Force Search</w:t>
      </w:r>
      <w:bookmarkEnd w:id="57"/>
    </w:p>
    <w:p w14:paraId="2F6BF250" w14:textId="77777777" w:rsidR="0059174C" w:rsidRDefault="0059174C" w:rsidP="00AE687B">
      <w:pPr>
        <w:pStyle w:val="NoSpacing"/>
      </w:pPr>
    </w:p>
    <w:p w14:paraId="11F786A5" w14:textId="77777777" w:rsidR="00CB3010" w:rsidRDefault="0059174C" w:rsidP="00AE687B">
      <w:pPr>
        <w:pStyle w:val="NoSpacing"/>
      </w:pPr>
      <w:r>
        <w:t xml:space="preserve">Implementing a brute-force search is the simplest and easiest problem specification to write.  In fact, all problem solving strategies depend on an underlying depth-first brute-force search, so </w:t>
      </w:r>
      <w:r w:rsidR="00CB3010">
        <w:t>this should always be the first problem specification to develop and validate on a simple version of the main problem.</w:t>
      </w:r>
    </w:p>
    <w:p w14:paraId="5BB06C71" w14:textId="77777777" w:rsidR="00CB3010" w:rsidRDefault="00CB3010" w:rsidP="00AE687B">
      <w:pPr>
        <w:pStyle w:val="NoSpacing"/>
      </w:pPr>
    </w:p>
    <w:p w14:paraId="7E267939" w14:textId="5316EB15" w:rsidR="0059174C" w:rsidRDefault="00CB3010" w:rsidP="00AE687B">
      <w:pPr>
        <w:pStyle w:val="NoSpacing"/>
      </w:pPr>
      <w:r>
        <w:t>The principle drawback is that the time required to find a solution is generally exponential in the depth of a solution.  Exploring to greater depths, therefore, may be infeasible.  A rough estimate of the total size of the search space is available by running a brute-force search on the main problem, and noting the branching factor, b.  Combining b with an estimate of the number of steps or depth, d, required to find a solution gives an estimate of the total search space size: b</w:t>
      </w:r>
      <w:r w:rsidRPr="003B2D18">
        <w:rPr>
          <w:vertAlign w:val="superscript"/>
        </w:rPr>
        <w:t>d</w:t>
      </w:r>
      <w:r>
        <w:t>.</w:t>
      </w:r>
      <w:r w:rsidR="00740CF3">
        <w:t xml:space="preserve">  If the size is greater than, say 1 billion, and the number of possible paths to solutions are relatively sparse, then brute-force will likely take too long to be of use.</w:t>
      </w:r>
    </w:p>
    <w:p w14:paraId="314562BD" w14:textId="4DE9CBE5" w:rsidR="00740CF3" w:rsidRDefault="00740CF3" w:rsidP="00AE687B">
      <w:pPr>
        <w:pStyle w:val="NoSpacing"/>
      </w:pPr>
    </w:p>
    <w:p w14:paraId="1D3FE4DD" w14:textId="5F7680BA" w:rsidR="00740CF3" w:rsidRDefault="00740CF3" w:rsidP="003B2D18">
      <w:pPr>
        <w:pStyle w:val="Heading2"/>
      </w:pPr>
      <w:bookmarkStart w:id="58" w:name="_Toc206658683"/>
      <w:r>
        <w:t>Parallel Search</w:t>
      </w:r>
      <w:bookmarkEnd w:id="58"/>
    </w:p>
    <w:p w14:paraId="557FB430" w14:textId="77777777" w:rsidR="00C269D8" w:rsidRDefault="00C269D8" w:rsidP="00AE687B">
      <w:pPr>
        <w:pStyle w:val="NoSpacing"/>
      </w:pPr>
    </w:p>
    <w:p w14:paraId="782C6FD9" w14:textId="2A70A4C4" w:rsidR="007258F0" w:rsidRDefault="00C269D8" w:rsidP="00AE687B">
      <w:pPr>
        <w:pStyle w:val="NoSpacing"/>
      </w:pPr>
      <w:r>
        <w:t xml:space="preserve">Probably the simplest improvement to implement is to use </w:t>
      </w:r>
      <w:r w:rsidR="00A13544">
        <w:t xml:space="preserve">some </w:t>
      </w:r>
      <w:r>
        <w:t xml:space="preserve">of the available core processors in your CPU.  The search uses only one core by default, but this can be increased as discussed </w:t>
      </w:r>
      <w:r w:rsidR="00570DA5">
        <w:t>below</w:t>
      </w:r>
      <w:r>
        <w:t xml:space="preserve">.  Parallel processing probably works best when using a tree (as opposed to a graph) search, because </w:t>
      </w:r>
      <w:r w:rsidR="007258F0">
        <w:t xml:space="preserve">many </w:t>
      </w:r>
      <w:r>
        <w:t xml:space="preserve">problem states may be </w:t>
      </w:r>
      <w:r w:rsidR="007258F0">
        <w:t xml:space="preserve">redundantly </w:t>
      </w:r>
      <w:r>
        <w:t xml:space="preserve">processed </w:t>
      </w:r>
      <w:r w:rsidR="007258F0">
        <w:t>in different threads</w:t>
      </w:r>
      <w:r w:rsidR="005553D4">
        <w:t>, thereby reducing the effectiveness of graph search.</w:t>
      </w:r>
      <w:r w:rsidR="00613F3D">
        <w:t xml:space="preserve"> Also, parallel search will be less efficient than serial search for shallow search trees, because of the constant thread switching overhead.</w:t>
      </w:r>
      <w:r w:rsidR="005553D4">
        <w:t xml:space="preserve">  But actual performance tradeoffs will depend on the problem.</w:t>
      </w:r>
      <w:r w:rsidR="0086334D">
        <w:t xml:space="preserve">  Parallel search can be combined with any of the other strategies.</w:t>
      </w:r>
    </w:p>
    <w:p w14:paraId="1BF09545" w14:textId="779B3222" w:rsidR="00570DA5" w:rsidRDefault="00570DA5" w:rsidP="00AE687B">
      <w:pPr>
        <w:pStyle w:val="NoSpacing"/>
      </w:pPr>
    </w:p>
    <w:p w14:paraId="173EA46F" w14:textId="7EC38024" w:rsidR="00570DA5" w:rsidRDefault="00570DA5" w:rsidP="00570DA5">
      <w:pPr>
        <w:pStyle w:val="NoSpacing"/>
      </w:pPr>
      <w:r>
        <w:t xml:space="preserve">During the initial phase of problem development, testing, and debugging, it is prudent to validate simple solutions with serial processing.  But for problems with a large search space, parallel processing may be the only way to find any solution.  The global variable *threads*, located at the beginning of the file </w:t>
      </w:r>
      <w:r w:rsidR="005D2A9F" w:rsidRPr="000D09E6">
        <w:rPr>
          <w:rStyle w:val="codeChar"/>
        </w:rPr>
        <w:t>ww-</w:t>
      </w:r>
      <w:r w:rsidR="00805B9E">
        <w:rPr>
          <w:rStyle w:val="codeChar"/>
        </w:rPr>
        <w:t>preliminaries</w:t>
      </w:r>
      <w:r w:rsidRPr="002349E4">
        <w:rPr>
          <w:rStyle w:val="codeChar"/>
        </w:rPr>
        <w:t>.lisp</w:t>
      </w:r>
      <w:r>
        <w:t>, controls how many threads will be allocated to the search.  (See Part 1: Program Control Settings for details.)</w:t>
      </w:r>
    </w:p>
    <w:p w14:paraId="5936F8EF" w14:textId="77777777" w:rsidR="00570DA5" w:rsidRDefault="00570DA5" w:rsidP="00570DA5">
      <w:pPr>
        <w:pStyle w:val="NoSpacing"/>
      </w:pPr>
    </w:p>
    <w:p w14:paraId="2CF8D506" w14:textId="736BB1E5" w:rsidR="00570DA5" w:rsidRDefault="00570DA5" w:rsidP="00570DA5">
      <w:pPr>
        <w:pStyle w:val="NoSpacing"/>
      </w:pPr>
      <w:r>
        <w:t>Wouldwork uses a pool of *threads* to manage parallelism, where each thread in the pool can perform a depth-first search over a subproblem of the originally specified problem.  Initially, the main problem is given to the first thread.  Then, if there are any idle threads, a subproblem is split off from the current problem, to be picked up by any idle thread.  Processing continues on the current problem, with periodic checks for any more idle threads and subsequent splits, until no threads are idle.  Each thread may split off a subproblem whenever an idle thread is detected.  A thread becomes idle when its search tree is exhausted.  Solutions are recorded globally when a thread detects a goal state.</w:t>
      </w:r>
    </w:p>
    <w:p w14:paraId="611105BE" w14:textId="77777777" w:rsidR="00570DA5" w:rsidRDefault="00570DA5" w:rsidP="00570DA5">
      <w:pPr>
        <w:pStyle w:val="NoSpacing"/>
      </w:pPr>
    </w:p>
    <w:p w14:paraId="65163D90" w14:textId="447929FC" w:rsidR="00570DA5" w:rsidRDefault="00570DA5" w:rsidP="00570DA5">
      <w:pPr>
        <w:pStyle w:val="NoSpacing"/>
      </w:pPr>
      <w:r>
        <w:lastRenderedPageBreak/>
        <w:t xml:space="preserve">There are a number of different techniques (discussed in the literature on parallel depth-first search) for deciding how to split off a subproblem.  Wouldwork </w:t>
      </w:r>
      <w:r w:rsidR="00BA0B80">
        <w:t xml:space="preserve">always </w:t>
      </w:r>
      <w:r>
        <w:t>splits off (copies into a subproblem) the top</w:t>
      </w:r>
      <w:r w:rsidR="00BA0B80">
        <w:t>-most</w:t>
      </w:r>
      <w:r>
        <w:t xml:space="preserve"> state in a search tree.  Th</w:t>
      </w:r>
      <w:r w:rsidR="00BA0B80">
        <w:t>i</w:t>
      </w:r>
      <w:r>
        <w:t>s top state constitute</w:t>
      </w:r>
      <w:r w:rsidR="00BA0B80">
        <w:t>s</w:t>
      </w:r>
      <w:r>
        <w:t xml:space="preserve"> the </w:t>
      </w:r>
      <w:r w:rsidR="00BA0B80">
        <w:t xml:space="preserve">shortest unexplored </w:t>
      </w:r>
      <w:r>
        <w:t xml:space="preserve">linear path back to the start state.  Subsequent state expansions in the subproblem will continue from the last state in this path.  This strategy (ie, top linear split) seems to work well for most problems, although massively parallel simulations have shown that a more complex multi-level strategy (ie, stack split) is generally more efficient overall.  In Wouldwork the best parallel speedups seem to correlate with tree (as opposed to graph) search.  But note that too many threads, or even </w:t>
      </w:r>
      <w:r w:rsidRPr="00B039E9">
        <w:rPr>
          <w:i/>
        </w:rPr>
        <w:t>any</w:t>
      </w:r>
      <w:r>
        <w:t xml:space="preserve"> multiple threads, can slow down the search for some problems, since there is an overhead for managing parallelism.</w:t>
      </w:r>
      <w:r w:rsidR="00BA0B80">
        <w:t xml:space="preserve">  Experiment on a small version of a problem to determine the optimal number of threads.</w:t>
      </w:r>
      <w:r>
        <w:t xml:space="preserve">  The following diagram illustrates the parallel speedup for the 8-Queens problem, which maxes out at 4 threads.</w:t>
      </w:r>
    </w:p>
    <w:p w14:paraId="21449A9A" w14:textId="77777777" w:rsidR="00570DA5" w:rsidRDefault="00570DA5" w:rsidP="00570DA5">
      <w:pPr>
        <w:pStyle w:val="NoSpacing"/>
      </w:pPr>
    </w:p>
    <w:p w14:paraId="5FEBBEE4" w14:textId="77777777" w:rsidR="00570DA5" w:rsidRPr="002607B6" w:rsidRDefault="00570DA5" w:rsidP="00570DA5">
      <w:pPr>
        <w:pStyle w:val="NoSpacing"/>
      </w:pPr>
      <w:r>
        <w:rPr>
          <w:noProof/>
        </w:rPr>
        <w:drawing>
          <wp:inline distT="0" distB="0" distL="0" distR="0" wp14:anchorId="72070C76" wp14:editId="137610B1">
            <wp:extent cx="4389120" cy="2968625"/>
            <wp:effectExtent l="0" t="0" r="11430" b="317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302C4176" w14:textId="77777777" w:rsidR="009623A2" w:rsidRDefault="009623A2" w:rsidP="00AE687B">
      <w:pPr>
        <w:pStyle w:val="NoSpacing"/>
      </w:pPr>
    </w:p>
    <w:p w14:paraId="4916698B" w14:textId="77777777" w:rsidR="009623A2" w:rsidRPr="009623A2" w:rsidRDefault="009623A2" w:rsidP="003B2D18">
      <w:pPr>
        <w:pStyle w:val="Heading2"/>
      </w:pPr>
      <w:bookmarkStart w:id="59" w:name="_Toc206658684"/>
      <w:r w:rsidRPr="009623A2">
        <w:lastRenderedPageBreak/>
        <w:t>Subgoal Search</w:t>
      </w:r>
      <w:bookmarkEnd w:id="59"/>
    </w:p>
    <w:p w14:paraId="7BDBCBD7" w14:textId="77777777" w:rsidR="009623A2" w:rsidRPr="009623A2" w:rsidRDefault="009623A2" w:rsidP="009623A2">
      <w:pPr>
        <w:spacing w:after="0" w:line="240" w:lineRule="auto"/>
        <w:rPr>
          <w:sz w:val="24"/>
          <w:u w:val="single"/>
        </w:rPr>
      </w:pPr>
    </w:p>
    <w:p w14:paraId="3A27E8D9" w14:textId="77777777" w:rsidR="009623A2" w:rsidRPr="009623A2" w:rsidRDefault="009623A2" w:rsidP="009623A2">
      <w:pPr>
        <w:spacing w:after="0" w:line="240" w:lineRule="auto"/>
        <w:rPr>
          <w:sz w:val="24"/>
        </w:rPr>
      </w:pPr>
      <w:r w:rsidRPr="009623A2">
        <w:rPr>
          <w:sz w:val="24"/>
        </w:rPr>
        <w:t xml:space="preserve">Oftentimes a problem can be broken down into two (or more) subproblems, such that a solution to the first is a good starting point for solving the second.  The goal of the first problem thus becomes the starting state of the second problem.  The total solution then is each partial solution in sequence, although the total solution may not be optimal.  The objective is to substantially reduce the total depth of the search for each subproblem.  See the files </w:t>
      </w:r>
      <w:r w:rsidRPr="002349E4">
        <w:rPr>
          <w:rStyle w:val="codeChar"/>
        </w:rPr>
        <w:t>problem-socrates1.lisp</w:t>
      </w:r>
      <w:r w:rsidRPr="009623A2">
        <w:rPr>
          <w:sz w:val="24"/>
        </w:rPr>
        <w:t xml:space="preserve"> and </w:t>
      </w:r>
      <w:r w:rsidRPr="002349E4">
        <w:rPr>
          <w:rStyle w:val="codeChar"/>
        </w:rPr>
        <w:t>problem-socrates2.lisp</w:t>
      </w:r>
      <w:r w:rsidRPr="009623A2">
        <w:rPr>
          <w:sz w:val="24"/>
        </w:rPr>
        <w:t xml:space="preserve"> for an example of dividing a problem into two parts, whose individual solutions each require 14 steps, for a total of 28 steps.</w:t>
      </w:r>
    </w:p>
    <w:p w14:paraId="3753B5C6" w14:textId="77777777" w:rsidR="007258F0" w:rsidRDefault="007258F0" w:rsidP="00AE687B">
      <w:pPr>
        <w:pStyle w:val="NoSpacing"/>
      </w:pPr>
    </w:p>
    <w:p w14:paraId="175701F0" w14:textId="77777777" w:rsidR="0049205C" w:rsidRPr="0049205C" w:rsidRDefault="0049205C" w:rsidP="00CB5E33">
      <w:pPr>
        <w:pStyle w:val="Heading2"/>
      </w:pPr>
      <w:bookmarkStart w:id="60" w:name="_Toc206658685"/>
      <w:r w:rsidRPr="0049205C">
        <w:t>Heuristic Search</w:t>
      </w:r>
      <w:bookmarkEnd w:id="60"/>
    </w:p>
    <w:p w14:paraId="7FF21526" w14:textId="77777777" w:rsidR="0049205C" w:rsidRPr="0049205C" w:rsidRDefault="0049205C" w:rsidP="0049205C">
      <w:pPr>
        <w:spacing w:after="0" w:line="240" w:lineRule="auto"/>
        <w:rPr>
          <w:rFonts w:cstheme="minorHAnsi"/>
          <w:sz w:val="24"/>
        </w:rPr>
      </w:pPr>
    </w:p>
    <w:p w14:paraId="05223F28" w14:textId="77777777" w:rsidR="0049205C" w:rsidRPr="0049205C" w:rsidRDefault="0049205C" w:rsidP="0049205C">
      <w:pPr>
        <w:spacing w:after="0" w:line="240" w:lineRule="auto"/>
        <w:rPr>
          <w:rFonts w:cstheme="minorHAnsi"/>
          <w:sz w:val="24"/>
        </w:rPr>
      </w:pPr>
      <w:r w:rsidRPr="0049205C">
        <w:rPr>
          <w:rFonts w:cstheme="minorHAnsi"/>
          <w:sz w:val="24"/>
        </w:rPr>
        <w:t>A heuristic function is a user-defined function that can focus the search for a solution.  Adding a heuristic function to Wouldwork may be useful, if the baseline unfocused depth-first search fails to find a solution within a reasonable amount of time.  The heuristic function essentially tells Wouldwork to explore the next possible problem states in a best-first, rather than arbitrary, order.  Given a current state and the set of all possible states reachable from the current state, the lower-valued next-states will be explored before the higher-valued ones.  An effective heuristic function may lead the search to the first solution quickly, although it may not be an optimal solution.  But sometimes even a relatively poor heuristic may be enough to make an intractable problem solvable.  Note that Wouldwork’s heuristic strategy results in a so-called “beam” search, and not an optimal A* search.</w:t>
      </w:r>
    </w:p>
    <w:p w14:paraId="0DDD87D3" w14:textId="77777777" w:rsidR="0049205C" w:rsidRPr="0049205C" w:rsidRDefault="0049205C" w:rsidP="0049205C">
      <w:pPr>
        <w:spacing w:after="0" w:line="240" w:lineRule="auto"/>
        <w:rPr>
          <w:rFonts w:cstheme="minorHAnsi"/>
          <w:sz w:val="24"/>
        </w:rPr>
      </w:pPr>
    </w:p>
    <w:p w14:paraId="06B0562A" w14:textId="77777777" w:rsidR="0049205C" w:rsidRPr="0049205C" w:rsidRDefault="0049205C" w:rsidP="0049205C">
      <w:pPr>
        <w:spacing w:after="0" w:line="240" w:lineRule="auto"/>
        <w:rPr>
          <w:rFonts w:cstheme="minorHAnsi"/>
          <w:sz w:val="24"/>
        </w:rPr>
      </w:pPr>
      <w:r w:rsidRPr="0049205C">
        <w:rPr>
          <w:rFonts w:cstheme="minorHAnsi"/>
          <w:sz w:val="24"/>
        </w:rPr>
        <w:t xml:space="preserve">The heuristic function analyses a state, and returns a real number indicating how promising that state is for leading to a solution.  A lower value indicates a more promising state than a higher value.  In general, a lower value may correspond to a state which is closer to a goal.  But not always.  It is probably better to think of the heuristic </w:t>
      </w:r>
      <w:r w:rsidRPr="0049205C">
        <w:rPr>
          <w:rFonts w:cstheme="minorHAnsi"/>
          <w:sz w:val="24"/>
        </w:rPr>
        <w:lastRenderedPageBreak/>
        <w:t>value as an indicator of how likely a state is to eventually lead to a solution—ie, its promise.</w:t>
      </w:r>
    </w:p>
    <w:p w14:paraId="35E638B0" w14:textId="77777777" w:rsidR="0049205C" w:rsidRPr="0049205C" w:rsidRDefault="0049205C" w:rsidP="0049205C">
      <w:pPr>
        <w:spacing w:after="0" w:line="240" w:lineRule="auto"/>
        <w:rPr>
          <w:rFonts w:cstheme="minorHAnsi"/>
          <w:sz w:val="24"/>
        </w:rPr>
      </w:pPr>
    </w:p>
    <w:p w14:paraId="5C1990F3" w14:textId="77777777" w:rsidR="0049205C" w:rsidRPr="0049205C" w:rsidRDefault="0049205C" w:rsidP="0049205C">
      <w:pPr>
        <w:spacing w:after="0" w:line="240" w:lineRule="auto"/>
        <w:rPr>
          <w:rFonts w:cstheme="minorHAnsi"/>
          <w:sz w:val="24"/>
        </w:rPr>
      </w:pPr>
      <w:r w:rsidRPr="0049205C">
        <w:rPr>
          <w:rFonts w:cstheme="minorHAnsi"/>
          <w:sz w:val="24"/>
        </w:rPr>
        <w:t xml:space="preserve">A heuristic is specified in Wouldwork as a normal </w:t>
      </w:r>
      <w:r w:rsidRPr="0049205C">
        <w:rPr>
          <w:rFonts w:cstheme="minorHAnsi"/>
          <w:i/>
          <w:iCs/>
          <w:sz w:val="24"/>
        </w:rPr>
        <w:t>query function</w:t>
      </w:r>
      <w:r w:rsidRPr="0049205C">
        <w:rPr>
          <w:rFonts w:cstheme="minorHAnsi"/>
          <w:sz w:val="24"/>
        </w:rPr>
        <w:t xml:space="preserve"> with no arguments, but with the reserved name “heuristic?”.  (The current state is automatically filled in by Wouldwork.)  The typical heuristic query function then looks like the following:</w:t>
      </w:r>
    </w:p>
    <w:p w14:paraId="5BDAB263" w14:textId="77777777" w:rsidR="0049205C" w:rsidRPr="0049205C" w:rsidRDefault="0049205C" w:rsidP="0049205C">
      <w:pPr>
        <w:spacing w:after="0" w:line="240" w:lineRule="auto"/>
        <w:rPr>
          <w:rFonts w:cstheme="minorHAnsi"/>
          <w:sz w:val="24"/>
        </w:rPr>
      </w:pPr>
    </w:p>
    <w:p w14:paraId="6FFA6052" w14:textId="77777777" w:rsidR="0049205C" w:rsidRPr="0049205C" w:rsidRDefault="0049205C" w:rsidP="0049205C">
      <w:pPr>
        <w:spacing w:after="0" w:line="240" w:lineRule="auto"/>
        <w:rPr>
          <w:rFonts w:ascii="Courier New" w:hAnsi="Courier New" w:cs="Courier New"/>
          <w:sz w:val="18"/>
          <w:szCs w:val="28"/>
        </w:rPr>
      </w:pPr>
      <w:r w:rsidRPr="0049205C">
        <w:rPr>
          <w:rFonts w:ascii="Courier New" w:hAnsi="Courier New" w:cs="Courier New"/>
          <w:sz w:val="18"/>
          <w:szCs w:val="28"/>
        </w:rPr>
        <w:t>(define-query heuristic? ()</w:t>
      </w:r>
    </w:p>
    <w:p w14:paraId="734E1A41" w14:textId="77777777" w:rsidR="0049205C" w:rsidRPr="0049205C" w:rsidRDefault="0049205C" w:rsidP="0049205C">
      <w:pPr>
        <w:spacing w:after="0" w:line="240" w:lineRule="auto"/>
        <w:rPr>
          <w:rFonts w:ascii="Courier New" w:hAnsi="Courier New" w:cs="Courier New"/>
          <w:sz w:val="18"/>
          <w:szCs w:val="28"/>
        </w:rPr>
      </w:pPr>
      <w:r w:rsidRPr="0049205C">
        <w:rPr>
          <w:rFonts w:ascii="Courier New" w:hAnsi="Courier New" w:cs="Courier New"/>
          <w:sz w:val="18"/>
          <w:szCs w:val="28"/>
        </w:rPr>
        <w:t xml:space="preserve">  . . .                          ;compute heuristic $value</w:t>
      </w:r>
    </w:p>
    <w:p w14:paraId="1652222E" w14:textId="77777777" w:rsidR="0049205C" w:rsidRPr="0049205C" w:rsidRDefault="0049205C" w:rsidP="0049205C">
      <w:pPr>
        <w:spacing w:after="0" w:line="240" w:lineRule="auto"/>
        <w:rPr>
          <w:rFonts w:ascii="Courier New" w:hAnsi="Courier New" w:cs="Courier New"/>
          <w:sz w:val="18"/>
          <w:szCs w:val="28"/>
        </w:rPr>
      </w:pPr>
      <w:r w:rsidRPr="0049205C">
        <w:rPr>
          <w:rFonts w:ascii="Courier New" w:hAnsi="Courier New" w:cs="Courier New"/>
          <w:sz w:val="18"/>
          <w:szCs w:val="28"/>
        </w:rPr>
        <w:t xml:space="preserve">  (return-from heuristic? $value))</w:t>
      </w:r>
    </w:p>
    <w:p w14:paraId="67F60E35" w14:textId="77777777" w:rsidR="0049205C" w:rsidRPr="0049205C" w:rsidRDefault="0049205C" w:rsidP="0049205C">
      <w:pPr>
        <w:spacing w:after="0" w:line="240" w:lineRule="auto"/>
        <w:rPr>
          <w:rFonts w:cstheme="minorHAnsi"/>
          <w:sz w:val="24"/>
        </w:rPr>
      </w:pPr>
    </w:p>
    <w:p w14:paraId="26CF3C83" w14:textId="77777777" w:rsidR="00896389" w:rsidRDefault="0049205C" w:rsidP="0049205C">
      <w:pPr>
        <w:spacing w:after="0" w:line="240" w:lineRule="auto"/>
        <w:rPr>
          <w:rFonts w:cstheme="minorHAnsi"/>
          <w:sz w:val="24"/>
        </w:rPr>
      </w:pPr>
      <w:r w:rsidRPr="0049205C">
        <w:rPr>
          <w:rFonts w:cstheme="minorHAnsi"/>
          <w:sz w:val="24"/>
        </w:rPr>
        <w:t xml:space="preserve">See the file </w:t>
      </w:r>
      <w:r w:rsidRPr="002349E4">
        <w:rPr>
          <w:rStyle w:val="codeChar"/>
        </w:rPr>
        <w:t>problem-triangle-heuristic.lisp</w:t>
      </w:r>
      <w:r w:rsidRPr="0049205C">
        <w:rPr>
          <w:rFonts w:cstheme="minorHAnsi"/>
          <w:sz w:val="24"/>
        </w:rPr>
        <w:t xml:space="preserve"> for an example of a heuristic function.</w:t>
      </w:r>
    </w:p>
    <w:p w14:paraId="34DD74CE" w14:textId="77777777" w:rsidR="00896389" w:rsidRDefault="00896389" w:rsidP="0049205C">
      <w:pPr>
        <w:spacing w:after="0" w:line="240" w:lineRule="auto"/>
        <w:rPr>
          <w:rFonts w:cstheme="minorHAnsi"/>
          <w:sz w:val="24"/>
        </w:rPr>
      </w:pPr>
    </w:p>
    <w:p w14:paraId="7F9B37EA" w14:textId="46991F2C" w:rsidR="002349E4" w:rsidRDefault="006A4E88" w:rsidP="00535FE7">
      <w:pPr>
        <w:rPr>
          <w:sz w:val="24"/>
          <w:szCs w:val="24"/>
        </w:rPr>
      </w:pPr>
      <w:r w:rsidRPr="004F2372">
        <w:rPr>
          <w:sz w:val="24"/>
          <w:szCs w:val="24"/>
        </w:rPr>
        <w:t>Note that a heuristic function currently only works with serial, as opposed to parallel, processing.</w:t>
      </w:r>
    </w:p>
    <w:p w14:paraId="5E088F88" w14:textId="3FAD8A30" w:rsidR="004E20A2" w:rsidRPr="004E20A2" w:rsidRDefault="004E20A2" w:rsidP="00CB5E33">
      <w:pPr>
        <w:pStyle w:val="Heading2"/>
      </w:pPr>
      <w:bookmarkStart w:id="61" w:name="_Toc206658686"/>
      <w:r w:rsidRPr="004E20A2">
        <w:t>Optimization Problems</w:t>
      </w:r>
      <w:bookmarkEnd w:id="61"/>
    </w:p>
    <w:p w14:paraId="09773538" w14:textId="77777777" w:rsidR="004E20A2" w:rsidRPr="004E20A2" w:rsidRDefault="004E20A2" w:rsidP="004E20A2">
      <w:pPr>
        <w:spacing w:after="0" w:line="240" w:lineRule="auto"/>
        <w:rPr>
          <w:sz w:val="24"/>
        </w:rPr>
      </w:pPr>
    </w:p>
    <w:p w14:paraId="3D414C88" w14:textId="77777777" w:rsidR="004E20A2" w:rsidRPr="004E20A2" w:rsidRDefault="004E20A2" w:rsidP="004E20A2">
      <w:pPr>
        <w:spacing w:after="0" w:line="240" w:lineRule="auto"/>
        <w:rPr>
          <w:sz w:val="24"/>
        </w:rPr>
      </w:pPr>
      <w:r w:rsidRPr="004E20A2">
        <w:rPr>
          <w:sz w:val="24"/>
        </w:rPr>
        <w:t>Many problems can be solved using straightforward search techniques, namely, look for the first solution satisfying a goal, or look for every possible solution.  However, an optimization problem requires finding a "best" solution; for example, a solution minimizing the number of steps or time taken to achieve a goal, or maximizing or minimizing some user-defined value (eg, net worth or net cost).</w:t>
      </w:r>
    </w:p>
    <w:p w14:paraId="0D21D72C" w14:textId="77777777" w:rsidR="004E20A2" w:rsidRPr="004E20A2" w:rsidRDefault="004E20A2" w:rsidP="004E20A2">
      <w:pPr>
        <w:spacing w:after="0" w:line="240" w:lineRule="auto"/>
        <w:rPr>
          <w:sz w:val="24"/>
        </w:rPr>
      </w:pPr>
    </w:p>
    <w:p w14:paraId="66487DB0" w14:textId="564D3E39" w:rsidR="004E20A2" w:rsidRPr="004E20A2" w:rsidRDefault="004E20A2" w:rsidP="004E20A2">
      <w:pPr>
        <w:spacing w:after="0" w:line="240" w:lineRule="auto"/>
        <w:rPr>
          <w:sz w:val="24"/>
        </w:rPr>
      </w:pPr>
      <w:r w:rsidRPr="004E20A2">
        <w:rPr>
          <w:sz w:val="24"/>
        </w:rPr>
        <w:t xml:space="preserve">To optimize on the number of steps, set solution-type to </w:t>
      </w:r>
      <w:r w:rsidRPr="002349E4">
        <w:rPr>
          <w:i/>
          <w:iCs/>
          <w:sz w:val="24"/>
        </w:rPr>
        <w:t>min-length</w:t>
      </w:r>
      <w:r w:rsidRPr="004E20A2">
        <w:rPr>
          <w:sz w:val="24"/>
        </w:rPr>
        <w:t xml:space="preserve"> by including (ww-set </w:t>
      </w:r>
      <w:r w:rsidR="008D0CCD">
        <w:rPr>
          <w:sz w:val="24"/>
        </w:rPr>
        <w:t>*</w:t>
      </w:r>
      <w:r w:rsidRPr="004E20A2">
        <w:rPr>
          <w:sz w:val="24"/>
        </w:rPr>
        <w:t>solution-type</w:t>
      </w:r>
      <w:r w:rsidR="008D0CCD">
        <w:rPr>
          <w:sz w:val="24"/>
        </w:rPr>
        <w:t>*</w:t>
      </w:r>
      <w:r w:rsidRPr="004E20A2">
        <w:rPr>
          <w:sz w:val="24"/>
        </w:rPr>
        <w:t xml:space="preserve"> min-length) in the problem specification file.  To optimize on time, set solution-type </w:t>
      </w:r>
      <w:r w:rsidRPr="002349E4">
        <w:rPr>
          <w:i/>
          <w:iCs/>
          <w:sz w:val="24"/>
        </w:rPr>
        <w:t>to min-time</w:t>
      </w:r>
      <w:r w:rsidRPr="004E20A2">
        <w:rPr>
          <w:sz w:val="24"/>
        </w:rPr>
        <w:t>, and specify for each action rule the time taken to complete that action.</w:t>
      </w:r>
    </w:p>
    <w:p w14:paraId="060AA674" w14:textId="77777777" w:rsidR="004E20A2" w:rsidRPr="004E20A2" w:rsidRDefault="004E20A2" w:rsidP="004E20A2">
      <w:pPr>
        <w:spacing w:after="0" w:line="240" w:lineRule="auto"/>
        <w:rPr>
          <w:sz w:val="24"/>
        </w:rPr>
      </w:pPr>
    </w:p>
    <w:p w14:paraId="61A057A0" w14:textId="2A10EFB2" w:rsidR="004E20A2" w:rsidRPr="004E20A2" w:rsidRDefault="004E20A2" w:rsidP="004E20A2">
      <w:pPr>
        <w:spacing w:after="0" w:line="240" w:lineRule="auto"/>
        <w:rPr>
          <w:sz w:val="24"/>
        </w:rPr>
      </w:pPr>
      <w:r w:rsidRPr="004E20A2">
        <w:rPr>
          <w:sz w:val="24"/>
        </w:rPr>
        <w:t xml:space="preserve">To optimize on some other user-defined value (either minimizing or maximizing the value), set solution-type to either </w:t>
      </w:r>
      <w:r w:rsidRPr="002349E4">
        <w:rPr>
          <w:i/>
          <w:iCs/>
          <w:sz w:val="24"/>
        </w:rPr>
        <w:t>min-value</w:t>
      </w:r>
      <w:r w:rsidRPr="004E20A2">
        <w:rPr>
          <w:sz w:val="24"/>
        </w:rPr>
        <w:t xml:space="preserve"> or </w:t>
      </w:r>
      <w:r w:rsidRPr="002349E4">
        <w:rPr>
          <w:i/>
          <w:iCs/>
          <w:sz w:val="24"/>
        </w:rPr>
        <w:t>max-value</w:t>
      </w:r>
      <w:r w:rsidRPr="004E20A2">
        <w:rPr>
          <w:sz w:val="24"/>
        </w:rPr>
        <w:t>, calculate the current value in the relevant action rule, and assign it to the special fluent variable named $objective-value</w:t>
      </w:r>
      <w:r w:rsidR="008D0CCD">
        <w:rPr>
          <w:sz w:val="24"/>
        </w:rPr>
        <w:t xml:space="preserve"> in each </w:t>
      </w:r>
      <w:r w:rsidR="008D0CCD">
        <w:rPr>
          <w:sz w:val="24"/>
        </w:rPr>
        <w:lastRenderedPageBreak/>
        <w:t>assert statement</w:t>
      </w:r>
      <w:r w:rsidRPr="004E20A2">
        <w:rPr>
          <w:sz w:val="24"/>
        </w:rPr>
        <w:t>.  Once the current value (any real number value) is assigned to $objective-value, the planner will  automatically optimize over all planning states.  See the knapsack problem in the Appendix for an example of value optimization.</w:t>
      </w:r>
    </w:p>
    <w:p w14:paraId="5F4E8AC3" w14:textId="77777777" w:rsidR="004E20A2" w:rsidRPr="004E20A2" w:rsidRDefault="004E20A2" w:rsidP="004E20A2">
      <w:pPr>
        <w:spacing w:after="0" w:line="240" w:lineRule="auto"/>
        <w:rPr>
          <w:sz w:val="24"/>
        </w:rPr>
      </w:pPr>
    </w:p>
    <w:p w14:paraId="632E3B6C" w14:textId="2EDF3E62" w:rsidR="004E20A2" w:rsidRPr="004E20A2" w:rsidRDefault="004E20A2" w:rsidP="004E20A2">
      <w:pPr>
        <w:spacing w:after="0" w:line="240" w:lineRule="auto"/>
        <w:rPr>
          <w:sz w:val="24"/>
        </w:rPr>
      </w:pPr>
      <w:r w:rsidRPr="004E20A2">
        <w:rPr>
          <w:sz w:val="24"/>
        </w:rPr>
        <w:t xml:space="preserve">If the search space for a value optimization problem (ie, one involving a solution-type of </w:t>
      </w:r>
      <w:r w:rsidRPr="002349E4">
        <w:rPr>
          <w:i/>
          <w:iCs/>
          <w:sz w:val="24"/>
        </w:rPr>
        <w:t>min-value</w:t>
      </w:r>
      <w:r w:rsidRPr="004E20A2">
        <w:rPr>
          <w:sz w:val="24"/>
        </w:rPr>
        <w:t xml:space="preserve"> or </w:t>
      </w:r>
      <w:r w:rsidRPr="002349E4">
        <w:rPr>
          <w:i/>
          <w:iCs/>
          <w:sz w:val="24"/>
        </w:rPr>
        <w:t>max-value</w:t>
      </w:r>
      <w:r w:rsidRPr="004E20A2">
        <w:rPr>
          <w:sz w:val="24"/>
        </w:rPr>
        <w:t xml:space="preserve">) turns out to be very large, it may become necessary to write a special user-defined "bounding" function to effectively prune suboptimal states.  The function is optional, but may considerably shorten the time required for the planner to find the best solution.  It should be specified in the </w:t>
      </w:r>
      <w:r w:rsidRPr="002349E4">
        <w:rPr>
          <w:rStyle w:val="codeChar"/>
        </w:rPr>
        <w:t>problem.lisp</w:t>
      </w:r>
      <w:r w:rsidRPr="004E20A2">
        <w:rPr>
          <w:sz w:val="24"/>
        </w:rPr>
        <w:t xml:space="preserve"> file as a </w:t>
      </w:r>
      <w:r w:rsidRPr="004E20A2">
        <w:rPr>
          <w:i/>
          <w:sz w:val="24"/>
        </w:rPr>
        <w:t>define-query</w:t>
      </w:r>
      <w:r w:rsidRPr="004E20A2">
        <w:rPr>
          <w:sz w:val="24"/>
        </w:rPr>
        <w:t xml:space="preserve">, and given the name </w:t>
      </w:r>
      <w:r w:rsidRPr="004E20A2">
        <w:rPr>
          <w:i/>
          <w:sz w:val="24"/>
        </w:rPr>
        <w:t>get-best-relaxed-value?</w:t>
      </w:r>
      <w:r w:rsidRPr="004E20A2">
        <w:rPr>
          <w:sz w:val="24"/>
        </w:rPr>
        <w:t xml:space="preserve"> like so:</w:t>
      </w:r>
    </w:p>
    <w:p w14:paraId="2DDEE9F0" w14:textId="77777777" w:rsidR="000D09E6" w:rsidRPr="004E20A2" w:rsidRDefault="000D09E6" w:rsidP="004E20A2">
      <w:pPr>
        <w:spacing w:after="0" w:line="240" w:lineRule="auto"/>
        <w:rPr>
          <w:sz w:val="24"/>
        </w:rPr>
      </w:pPr>
    </w:p>
    <w:p w14:paraId="4A9399A6" w14:textId="77777777" w:rsidR="004E20A2" w:rsidRPr="004E20A2" w:rsidRDefault="004E20A2" w:rsidP="004E20A2">
      <w:pPr>
        <w:spacing w:after="0" w:line="240" w:lineRule="auto"/>
        <w:rPr>
          <w:rFonts w:ascii="Courier New" w:hAnsi="Courier New" w:cs="Courier New"/>
          <w:sz w:val="18"/>
          <w:szCs w:val="18"/>
        </w:rPr>
      </w:pPr>
      <w:r w:rsidRPr="004E20A2">
        <w:rPr>
          <w:rFonts w:ascii="Courier New" w:hAnsi="Courier New" w:cs="Courier New"/>
          <w:sz w:val="18"/>
          <w:szCs w:val="18"/>
        </w:rPr>
        <w:t>(define-query get-best-relaxed-value? ()</w:t>
      </w:r>
    </w:p>
    <w:p w14:paraId="1B7A6553" w14:textId="77777777" w:rsidR="004E20A2" w:rsidRPr="004E20A2" w:rsidRDefault="004E20A2" w:rsidP="004E20A2">
      <w:pPr>
        <w:spacing w:after="0" w:line="240" w:lineRule="auto"/>
        <w:rPr>
          <w:rFonts w:ascii="Courier New" w:hAnsi="Courier New" w:cs="Courier New"/>
          <w:sz w:val="18"/>
          <w:szCs w:val="18"/>
        </w:rPr>
      </w:pPr>
      <w:r w:rsidRPr="004E20A2">
        <w:rPr>
          <w:rFonts w:ascii="Courier New" w:hAnsi="Courier New" w:cs="Courier New"/>
          <w:sz w:val="18"/>
          <w:szCs w:val="18"/>
        </w:rPr>
        <w:t xml:space="preserve">  ;calculate the best relaxed value here</w:t>
      </w:r>
    </w:p>
    <w:p w14:paraId="418DE9D5" w14:textId="77777777" w:rsidR="004E20A2" w:rsidRPr="004E20A2" w:rsidRDefault="004E20A2" w:rsidP="004E20A2">
      <w:pPr>
        <w:spacing w:after="0" w:line="240" w:lineRule="auto"/>
        <w:rPr>
          <w:rFonts w:ascii="Courier New" w:hAnsi="Courier New" w:cs="Courier New"/>
          <w:sz w:val="18"/>
          <w:szCs w:val="18"/>
        </w:rPr>
      </w:pPr>
      <w:r w:rsidRPr="004E20A2">
        <w:rPr>
          <w:rFonts w:ascii="Courier New" w:hAnsi="Courier New" w:cs="Courier New"/>
          <w:sz w:val="18"/>
          <w:szCs w:val="18"/>
        </w:rPr>
        <w:t xml:space="preserve">  ;eg, (setq $relaxed-value (+ $current-value $added-value))</w:t>
      </w:r>
    </w:p>
    <w:p w14:paraId="7C50718F" w14:textId="77777777" w:rsidR="004E20A2" w:rsidRPr="004E20A2" w:rsidRDefault="004E20A2" w:rsidP="004E20A2">
      <w:pPr>
        <w:spacing w:after="0" w:line="240" w:lineRule="auto"/>
        <w:rPr>
          <w:rFonts w:ascii="Courier New" w:hAnsi="Courier New" w:cs="Courier New"/>
          <w:sz w:val="18"/>
          <w:szCs w:val="18"/>
        </w:rPr>
      </w:pPr>
      <w:r w:rsidRPr="004E20A2">
        <w:rPr>
          <w:rFonts w:ascii="Courier New" w:hAnsi="Courier New" w:cs="Courier New"/>
          <w:sz w:val="18"/>
          <w:szCs w:val="18"/>
        </w:rPr>
        <w:t xml:space="preserve">  ;and return the new value</w:t>
      </w:r>
    </w:p>
    <w:p w14:paraId="0EB60FED" w14:textId="77777777" w:rsidR="002349E4" w:rsidRDefault="002349E4" w:rsidP="004E20A2">
      <w:pPr>
        <w:spacing w:after="0" w:line="240" w:lineRule="auto"/>
        <w:rPr>
          <w:sz w:val="24"/>
        </w:rPr>
      </w:pPr>
    </w:p>
    <w:p w14:paraId="01F41E24" w14:textId="7B4DC754" w:rsidR="00510201" w:rsidRDefault="004E20A2" w:rsidP="004E20A2">
      <w:pPr>
        <w:spacing w:after="0" w:line="240" w:lineRule="auto"/>
        <w:rPr>
          <w:sz w:val="24"/>
        </w:rPr>
      </w:pPr>
      <w:r w:rsidRPr="004E20A2">
        <w:rPr>
          <w:sz w:val="24"/>
        </w:rPr>
        <w:t>The current state is implicitly passed to this function, and the $relaxed-value will be associated with this state.  As the name suggests, the function body should efficiently compute a so-called "relaxed" best estimated value for the state, for example using a greedy algorithm.  To gain any advantage from using a relaxed value estimate, the function's computational complexity should be less than exponential (preferably linear), since the normal unrelaxed search is typically exponential.</w:t>
      </w:r>
    </w:p>
    <w:p w14:paraId="72B4789C" w14:textId="77777777" w:rsidR="000D09E6" w:rsidRDefault="000D09E6" w:rsidP="004E20A2">
      <w:pPr>
        <w:spacing w:after="0" w:line="240" w:lineRule="auto"/>
        <w:rPr>
          <w:sz w:val="24"/>
        </w:rPr>
      </w:pPr>
    </w:p>
    <w:p w14:paraId="672E6A9B" w14:textId="705B30E5" w:rsidR="00510201" w:rsidRDefault="00510201" w:rsidP="000D09E6">
      <w:pPr>
        <w:pStyle w:val="Heading2"/>
      </w:pPr>
      <w:bookmarkStart w:id="62" w:name="_Toc206658687"/>
      <w:r>
        <w:t>Constraint Satisfaction Problems</w:t>
      </w:r>
      <w:bookmarkEnd w:id="62"/>
    </w:p>
    <w:p w14:paraId="7F13272F" w14:textId="77777777" w:rsidR="00C96B41" w:rsidRDefault="00C96B41" w:rsidP="00562863">
      <w:pPr>
        <w:spacing w:after="0" w:line="240" w:lineRule="auto"/>
        <w:rPr>
          <w:sz w:val="24"/>
        </w:rPr>
      </w:pPr>
    </w:p>
    <w:p w14:paraId="1CCF90BA" w14:textId="63C929B0" w:rsidR="001B16AB" w:rsidRPr="00D304EA" w:rsidRDefault="001B16AB" w:rsidP="00D304EA">
      <w:pPr>
        <w:rPr>
          <w:sz w:val="24"/>
          <w:szCs w:val="24"/>
        </w:rPr>
      </w:pPr>
      <w:r w:rsidRPr="00D304EA">
        <w:rPr>
          <w:sz w:val="24"/>
          <w:szCs w:val="24"/>
        </w:rPr>
        <w:t>A constraint satisfaction problem (</w:t>
      </w:r>
      <w:r w:rsidR="00D34D02" w:rsidRPr="00D304EA">
        <w:rPr>
          <w:sz w:val="24"/>
          <w:szCs w:val="24"/>
        </w:rPr>
        <w:t>CSP</w:t>
      </w:r>
      <w:r w:rsidRPr="00D304EA">
        <w:rPr>
          <w:sz w:val="24"/>
          <w:szCs w:val="24"/>
        </w:rPr>
        <w:t xml:space="preserve">) </w:t>
      </w:r>
      <w:r w:rsidR="00D829BA" w:rsidRPr="00D304EA">
        <w:rPr>
          <w:sz w:val="24"/>
          <w:szCs w:val="24"/>
        </w:rPr>
        <w:t>concerns</w:t>
      </w:r>
      <w:r w:rsidRPr="00D304EA">
        <w:rPr>
          <w:sz w:val="24"/>
          <w:szCs w:val="24"/>
        </w:rPr>
        <w:t xml:space="preserve"> finding a value for each of a number of variables that together satisfy a number of constraints.</w:t>
      </w:r>
      <w:r w:rsidR="00D34D02" w:rsidRPr="00D304EA">
        <w:rPr>
          <w:sz w:val="24"/>
          <w:szCs w:val="24"/>
        </w:rPr>
        <w:t xml:space="preserve">  One popular type of CSP are logic problems, </w:t>
      </w:r>
      <w:r w:rsidR="00D829BA" w:rsidRPr="00D304EA">
        <w:rPr>
          <w:sz w:val="24"/>
          <w:szCs w:val="24"/>
        </w:rPr>
        <w:t xml:space="preserve">as illustrated in the file </w:t>
      </w:r>
      <w:r w:rsidR="008C1D06" w:rsidRPr="00D304EA">
        <w:rPr>
          <w:sz w:val="24"/>
          <w:szCs w:val="24"/>
        </w:rPr>
        <w:t>problem-</w:t>
      </w:r>
      <w:r w:rsidR="00D829BA" w:rsidRPr="00D304EA">
        <w:rPr>
          <w:sz w:val="24"/>
          <w:szCs w:val="24"/>
        </w:rPr>
        <w:t>captjohn.lisp</w:t>
      </w:r>
      <w:r w:rsidR="00476231" w:rsidRPr="00D304EA">
        <w:rPr>
          <w:sz w:val="24"/>
          <w:szCs w:val="24"/>
        </w:rPr>
        <w:t>, where there are multiple constraints on the relative positions of objects</w:t>
      </w:r>
      <w:r w:rsidR="00D829BA" w:rsidRPr="00D304EA">
        <w:rPr>
          <w:sz w:val="24"/>
          <w:szCs w:val="24"/>
        </w:rPr>
        <w:t xml:space="preserve">.  The n-queens problem (eg, </w:t>
      </w:r>
      <w:r w:rsidR="008C1D06" w:rsidRPr="00D304EA">
        <w:rPr>
          <w:sz w:val="24"/>
          <w:szCs w:val="24"/>
        </w:rPr>
        <w:t>problem-</w:t>
      </w:r>
      <w:r w:rsidR="00D829BA" w:rsidRPr="00D304EA">
        <w:rPr>
          <w:sz w:val="24"/>
          <w:szCs w:val="24"/>
        </w:rPr>
        <w:t xml:space="preserve">8-queens.lisp) is also a CSP, although </w:t>
      </w:r>
      <w:r w:rsidR="0089552C" w:rsidRPr="00D304EA">
        <w:rPr>
          <w:sz w:val="24"/>
          <w:szCs w:val="24"/>
        </w:rPr>
        <w:t xml:space="preserve">it is readily formulated </w:t>
      </w:r>
      <w:r w:rsidR="00476231" w:rsidRPr="00D304EA">
        <w:rPr>
          <w:sz w:val="24"/>
          <w:szCs w:val="24"/>
        </w:rPr>
        <w:t xml:space="preserve">here </w:t>
      </w:r>
      <w:r w:rsidR="00D00E6A" w:rsidRPr="00D304EA">
        <w:rPr>
          <w:sz w:val="24"/>
          <w:szCs w:val="24"/>
        </w:rPr>
        <w:t>as a simple planning problem</w:t>
      </w:r>
      <w:r w:rsidR="0089552C" w:rsidRPr="00D304EA">
        <w:rPr>
          <w:sz w:val="24"/>
          <w:szCs w:val="24"/>
        </w:rPr>
        <w:t xml:space="preserve"> with only one</w:t>
      </w:r>
      <w:r w:rsidR="00D34D02" w:rsidRPr="00D304EA">
        <w:rPr>
          <w:sz w:val="24"/>
          <w:szCs w:val="24"/>
        </w:rPr>
        <w:t xml:space="preserve"> constraint</w:t>
      </w:r>
      <w:r w:rsidR="000846AC" w:rsidRPr="00D304EA">
        <w:rPr>
          <w:sz w:val="24"/>
          <w:szCs w:val="24"/>
        </w:rPr>
        <w:t>.</w:t>
      </w:r>
    </w:p>
    <w:p w14:paraId="50AD5B79" w14:textId="77777777" w:rsidR="00C96B41" w:rsidRPr="00D304EA" w:rsidRDefault="00C96B41" w:rsidP="00D304EA">
      <w:pPr>
        <w:rPr>
          <w:sz w:val="24"/>
          <w:szCs w:val="24"/>
        </w:rPr>
      </w:pPr>
    </w:p>
    <w:p w14:paraId="52FF8B97" w14:textId="149FD9E1" w:rsidR="009623A2" w:rsidRPr="00D304EA" w:rsidRDefault="00510201" w:rsidP="00D304EA">
      <w:pPr>
        <w:rPr>
          <w:sz w:val="24"/>
          <w:szCs w:val="24"/>
        </w:rPr>
      </w:pPr>
      <w:r w:rsidRPr="00D304EA">
        <w:rPr>
          <w:sz w:val="24"/>
          <w:szCs w:val="24"/>
        </w:rPr>
        <w:t xml:space="preserve">Wouldwork was originally designed to solve planning problems, in which </w:t>
      </w:r>
      <w:r w:rsidR="00562863" w:rsidRPr="00D304EA">
        <w:rPr>
          <w:sz w:val="24"/>
          <w:szCs w:val="24"/>
        </w:rPr>
        <w:t xml:space="preserve">an agent typically can perform any number of actions in the current situation.  The various actions available in various situations are encoded in the action rules, all of which are </w:t>
      </w:r>
      <w:r w:rsidR="0089552C" w:rsidRPr="00D304EA">
        <w:rPr>
          <w:sz w:val="24"/>
          <w:szCs w:val="24"/>
        </w:rPr>
        <w:t>analyzed by Wouldwork</w:t>
      </w:r>
      <w:r w:rsidR="00562863" w:rsidRPr="00D304EA">
        <w:rPr>
          <w:sz w:val="24"/>
          <w:szCs w:val="24"/>
        </w:rPr>
        <w:t xml:space="preserve"> in the current situation.  However in a constraint satisfaction problem, </w:t>
      </w:r>
      <w:r w:rsidR="0089552C" w:rsidRPr="00D304EA">
        <w:rPr>
          <w:sz w:val="24"/>
          <w:szCs w:val="24"/>
        </w:rPr>
        <w:t>it is usually possible to</w:t>
      </w:r>
      <w:r w:rsidR="00562863" w:rsidRPr="00D304EA">
        <w:rPr>
          <w:sz w:val="24"/>
          <w:szCs w:val="24"/>
        </w:rPr>
        <w:t xml:space="preserve"> select the </w:t>
      </w:r>
      <w:r w:rsidR="0089552C" w:rsidRPr="00D304EA">
        <w:rPr>
          <w:sz w:val="24"/>
          <w:szCs w:val="24"/>
        </w:rPr>
        <w:t xml:space="preserve">next </w:t>
      </w:r>
      <w:r w:rsidR="00562863" w:rsidRPr="00D304EA">
        <w:rPr>
          <w:sz w:val="24"/>
          <w:szCs w:val="24"/>
        </w:rPr>
        <w:t xml:space="preserve">best </w:t>
      </w:r>
      <w:r w:rsidR="00261B11" w:rsidRPr="00D304EA">
        <w:rPr>
          <w:sz w:val="24"/>
          <w:szCs w:val="24"/>
        </w:rPr>
        <w:t>constraint (ie, action) to consider</w:t>
      </w:r>
      <w:r w:rsidR="00562863" w:rsidRPr="00D304EA">
        <w:rPr>
          <w:sz w:val="24"/>
          <w:szCs w:val="24"/>
        </w:rPr>
        <w:t xml:space="preserve"> next, without considering all other </w:t>
      </w:r>
      <w:r w:rsidR="00261B11" w:rsidRPr="00D304EA">
        <w:rPr>
          <w:sz w:val="24"/>
          <w:szCs w:val="24"/>
        </w:rPr>
        <w:t>constraints</w:t>
      </w:r>
      <w:r w:rsidR="00562863" w:rsidRPr="00D304EA">
        <w:rPr>
          <w:sz w:val="24"/>
          <w:szCs w:val="24"/>
        </w:rPr>
        <w:t xml:space="preserve">, thereby </w:t>
      </w:r>
      <w:r w:rsidR="00476231" w:rsidRPr="00D304EA">
        <w:rPr>
          <w:sz w:val="24"/>
          <w:szCs w:val="24"/>
        </w:rPr>
        <w:t>simplifying</w:t>
      </w:r>
      <w:r w:rsidR="00562863" w:rsidRPr="00D304EA">
        <w:rPr>
          <w:sz w:val="24"/>
          <w:szCs w:val="24"/>
        </w:rPr>
        <w:t xml:space="preserve"> the search for a solution.  </w:t>
      </w:r>
      <w:r w:rsidR="00476231" w:rsidRPr="00D304EA">
        <w:rPr>
          <w:sz w:val="24"/>
          <w:szCs w:val="24"/>
        </w:rPr>
        <w:t>CSP problems are thus distinguished from pure planning problems in Wouldwork according to how the constraints are analyzed.</w:t>
      </w:r>
      <w:r w:rsidR="005D2A9F" w:rsidRPr="00D304EA">
        <w:rPr>
          <w:sz w:val="24"/>
          <w:szCs w:val="24"/>
        </w:rPr>
        <w:t xml:space="preserve">  But all the constraints are still specified in individual action rules.</w:t>
      </w:r>
      <w:r w:rsidR="00476231" w:rsidRPr="00D304EA">
        <w:rPr>
          <w:sz w:val="24"/>
          <w:szCs w:val="24"/>
        </w:rPr>
        <w:t xml:space="preserve">  </w:t>
      </w:r>
      <w:r w:rsidR="00C96B41" w:rsidRPr="00D304EA">
        <w:rPr>
          <w:sz w:val="24"/>
          <w:szCs w:val="24"/>
        </w:rPr>
        <w:t xml:space="preserve">Setting </w:t>
      </w:r>
      <w:r w:rsidR="00C96B41" w:rsidRPr="00D304EA">
        <w:rPr>
          <w:i/>
          <w:iCs/>
          <w:sz w:val="24"/>
          <w:szCs w:val="24"/>
        </w:rPr>
        <w:t>problem-type</w:t>
      </w:r>
      <w:r w:rsidR="00C96B41" w:rsidRPr="00D304EA">
        <w:rPr>
          <w:sz w:val="24"/>
          <w:szCs w:val="24"/>
        </w:rPr>
        <w:t xml:space="preserve"> to csp</w:t>
      </w:r>
      <w:bookmarkStart w:id="63" w:name="_Hlk165877268"/>
      <w:r w:rsidR="00C96B41" w:rsidRPr="00D304EA">
        <w:rPr>
          <w:sz w:val="24"/>
          <w:szCs w:val="24"/>
        </w:rPr>
        <w:t>—</w:t>
      </w:r>
      <w:bookmarkEnd w:id="63"/>
      <w:r w:rsidR="00C96B41" w:rsidRPr="00D304EA">
        <w:rPr>
          <w:sz w:val="24"/>
          <w:szCs w:val="24"/>
        </w:rPr>
        <w:t>ie, (ww-set  *problem-type*  csp) — tells Wouldwork to apply this simpler stragegy</w:t>
      </w:r>
      <w:r w:rsidR="00476231" w:rsidRPr="00D304EA">
        <w:rPr>
          <w:sz w:val="24"/>
          <w:szCs w:val="24"/>
        </w:rPr>
        <w:t>, as opposed to the default (ww-set *problem-type* planning).</w:t>
      </w:r>
      <w:r w:rsidR="00B857D0" w:rsidRPr="00D304EA">
        <w:rPr>
          <w:sz w:val="24"/>
          <w:szCs w:val="24"/>
        </w:rPr>
        <w:t xml:space="preserve">  Also (ww-set *tree-or-graph* tree) since states are not repeated in constraint satisfaction problems</w:t>
      </w:r>
      <w:r w:rsidR="002F720F" w:rsidRPr="00D304EA">
        <w:rPr>
          <w:sz w:val="24"/>
          <w:szCs w:val="24"/>
        </w:rPr>
        <w:t>; and leave *depth-cutoff* at 0, since search to a depth equal to the number of rules is required.</w:t>
      </w:r>
    </w:p>
    <w:p w14:paraId="13FDE07C" w14:textId="77777777" w:rsidR="00562863" w:rsidRDefault="00562863" w:rsidP="000D09E6">
      <w:pPr>
        <w:spacing w:after="0" w:line="240" w:lineRule="auto"/>
      </w:pPr>
    </w:p>
    <w:p w14:paraId="54F73040" w14:textId="083043D1" w:rsidR="007258F0" w:rsidRDefault="00004D1E" w:rsidP="003B2D18">
      <w:pPr>
        <w:pStyle w:val="Heading2"/>
      </w:pPr>
      <w:bookmarkStart w:id="64" w:name="_Toc206658688"/>
      <w:r>
        <w:t>Searching with Macro Operators</w:t>
      </w:r>
      <w:bookmarkEnd w:id="64"/>
    </w:p>
    <w:p w14:paraId="3EA65ECD" w14:textId="77777777" w:rsidR="00004D1E" w:rsidRDefault="00004D1E" w:rsidP="00AE687B">
      <w:pPr>
        <w:pStyle w:val="NoSpacing"/>
      </w:pPr>
    </w:p>
    <w:p w14:paraId="1D96633B" w14:textId="0FED9833" w:rsidR="00A4260E" w:rsidRDefault="007258F0" w:rsidP="00AE687B">
      <w:pPr>
        <w:pStyle w:val="NoSpacing"/>
      </w:pPr>
      <w:r>
        <w:t xml:space="preserve">A macro </w:t>
      </w:r>
      <w:r w:rsidR="00004D1E">
        <w:t xml:space="preserve">operator </w:t>
      </w:r>
      <w:r>
        <w:t>is an action rule that combines two (or more)</w:t>
      </w:r>
      <w:r w:rsidR="005553D4">
        <w:t xml:space="preserve"> individual</w:t>
      </w:r>
      <w:r>
        <w:t xml:space="preserve"> rules into one</w:t>
      </w:r>
      <w:r w:rsidR="00004D1E">
        <w:t xml:space="preserve"> rule</w:t>
      </w:r>
      <w:r>
        <w:t>.  For example, instead of taking two separate steps in two separate actions, take one big step to end up at the same place.</w:t>
      </w:r>
      <w:r w:rsidR="00A4260E">
        <w:t xml:space="preserve">  The objective is to reduce the depth</w:t>
      </w:r>
      <w:r w:rsidR="006B6D70">
        <w:t xml:space="preserve"> and time</w:t>
      </w:r>
      <w:r w:rsidR="00A4260E">
        <w:t xml:space="preserve"> of the search, since a macro action essentially compresses multiple actions into one.</w:t>
      </w:r>
    </w:p>
    <w:p w14:paraId="43701BE7" w14:textId="77777777" w:rsidR="00A4260E" w:rsidRDefault="00A4260E" w:rsidP="00AE687B">
      <w:pPr>
        <w:pStyle w:val="NoSpacing"/>
      </w:pPr>
    </w:p>
    <w:p w14:paraId="7BEAB4CF" w14:textId="28F49912" w:rsidR="00A4260E" w:rsidRDefault="005553D4" w:rsidP="00AE687B">
      <w:pPr>
        <w:pStyle w:val="NoSpacing"/>
      </w:pPr>
      <w:r>
        <w:t>Macro actions should be added to the individual actions, not replace them.</w:t>
      </w:r>
      <w:r w:rsidR="007258F0">
        <w:t xml:space="preserve">  </w:t>
      </w:r>
      <w:r w:rsidR="0058245F">
        <w:t xml:space="preserve">Place all macro actions before any of the baseline individual actions, so they will be considered first during the planning process.  </w:t>
      </w:r>
      <w:r w:rsidR="00DC417F">
        <w:t>Macro actions should be added judiciously, however, since each new action rule adds to the processing overhead for each state.</w:t>
      </w:r>
      <w:r w:rsidR="00A4260E">
        <w:t xml:space="preserve">  </w:t>
      </w:r>
      <w:r w:rsidR="006B6D70">
        <w:t xml:space="preserve">It is </w:t>
      </w:r>
      <w:r w:rsidR="006B6D70">
        <w:lastRenderedPageBreak/>
        <w:t>something of an art to select useful macros that will quickly lead to a solution, from the myriad potentially useful macros for a problem.  (After all, it is even possible to</w:t>
      </w:r>
      <w:r w:rsidR="004E2ACE">
        <w:t xml:space="preserve"> envision a direct solution from the start state to the goal in one step, given </w:t>
      </w:r>
      <w:r w:rsidR="004E2ACE" w:rsidRPr="004E2ACE">
        <w:t>prescien</w:t>
      </w:r>
      <w:r w:rsidR="004E2ACE">
        <w:t xml:space="preserve">t knowledge of the search space.)  </w:t>
      </w:r>
    </w:p>
    <w:p w14:paraId="5DECE9A7" w14:textId="77777777" w:rsidR="00A4260E" w:rsidRDefault="00A4260E" w:rsidP="00AE687B">
      <w:pPr>
        <w:pStyle w:val="NoSpacing"/>
      </w:pPr>
    </w:p>
    <w:p w14:paraId="0659B90A" w14:textId="50BE6789" w:rsidR="005553D4" w:rsidRDefault="00A4260E" w:rsidP="00AE687B">
      <w:pPr>
        <w:pStyle w:val="NoSpacing"/>
      </w:pPr>
      <w:r>
        <w:t>Examples are provided in the files</w:t>
      </w:r>
      <w:r w:rsidRPr="00535FE7">
        <w:t xml:space="preserve"> labeled</w:t>
      </w:r>
      <w:r w:rsidRPr="002349E4">
        <w:rPr>
          <w:rStyle w:val="codeChar"/>
        </w:rPr>
        <w:t xml:space="preserve"> problem-triangle-macros.lisp</w:t>
      </w:r>
      <w:r>
        <w:t xml:space="preserve"> and </w:t>
      </w:r>
      <w:r w:rsidRPr="002349E4">
        <w:rPr>
          <w:rStyle w:val="codeChar"/>
        </w:rPr>
        <w:t>problem-triangle-macros-one.lisp</w:t>
      </w:r>
      <w:r>
        <w:t xml:space="preserve">.  The six macros </w:t>
      </w:r>
      <w:r w:rsidR="004F69DF">
        <w:t>included in these files were add</w:t>
      </w:r>
      <w:r>
        <w:t xml:space="preserve">ed to the </w:t>
      </w:r>
      <w:r w:rsidR="004F69DF">
        <w:t xml:space="preserve">baseline </w:t>
      </w:r>
      <w:r>
        <w:t>triangle peg problem</w:t>
      </w:r>
      <w:r w:rsidR="004F69DF">
        <w:t xml:space="preserve">s labeled </w:t>
      </w:r>
      <w:r w:rsidR="004F69DF" w:rsidRPr="002349E4">
        <w:rPr>
          <w:rStyle w:val="codeChar"/>
        </w:rPr>
        <w:t>problem-triangle-xyz.lisp</w:t>
      </w:r>
      <w:r w:rsidR="004F69DF">
        <w:t xml:space="preserve"> and </w:t>
      </w:r>
      <w:r w:rsidR="004F69DF" w:rsidRPr="002349E4">
        <w:rPr>
          <w:rStyle w:val="codeChar"/>
        </w:rPr>
        <w:t>problem-triangle-xyz-one.lisp</w:t>
      </w:r>
      <w:r w:rsidR="0058245F">
        <w:t>, respectively</w:t>
      </w:r>
      <w:r w:rsidR="004F69DF">
        <w:t>.  Each macro</w:t>
      </w:r>
      <w:r>
        <w:t xml:space="preserve"> jump</w:t>
      </w:r>
      <w:r w:rsidR="004F69DF">
        <w:t>s</w:t>
      </w:r>
      <w:r>
        <w:t xml:space="preserve"> two pegs, rather than one at a time</w:t>
      </w:r>
      <w:r w:rsidR="0058245F">
        <w:t>.  The time savings is achieved by interspersing double jumps among the usual single jumps whenever possible.</w:t>
      </w:r>
    </w:p>
    <w:p w14:paraId="4DEDFF7A" w14:textId="5F78EAAF" w:rsidR="00D30F4D" w:rsidRDefault="00D30F4D" w:rsidP="00AE687B">
      <w:pPr>
        <w:pStyle w:val="NoSpacing"/>
      </w:pPr>
      <w:r>
        <w:t xml:space="preserve">A utility program, named </w:t>
      </w:r>
      <w:r w:rsidRPr="003B2D18">
        <w:rPr>
          <w:i/>
          <w:iCs/>
        </w:rPr>
        <w:t>freq</w:t>
      </w:r>
      <w:r>
        <w:t xml:space="preserve">, is provided for analyzing the possible macros associated with a problem.  If the problem specification file is set up to find </w:t>
      </w:r>
      <w:r w:rsidRPr="003B2D18">
        <w:rPr>
          <w:i/>
          <w:iCs/>
        </w:rPr>
        <w:t>every</w:t>
      </w:r>
      <w:r>
        <w:t xml:space="preserve"> solution to a simple version of the </w:t>
      </w:r>
      <w:r w:rsidR="00C87B7B">
        <w:t>(</w:t>
      </w:r>
      <w:r>
        <w:t>difficult</w:t>
      </w:r>
      <w:r w:rsidR="00C87B7B">
        <w:t>)</w:t>
      </w:r>
      <w:r>
        <w:t xml:space="preserve"> target problem, then the utility program can extract all possible macros that lead to those solutions.</w:t>
      </w:r>
      <w:r w:rsidR="00C87B7B">
        <w:t xml:space="preserve">  The arguments to freq are the macros of the desired length.  For example, (freq 2 3) will return all macros of length 2 and length 3, ordered by frequency</w:t>
      </w:r>
      <w:r w:rsidR="009E3BFA">
        <w:t>.  The most frequently found macro actions are the ones most likely to be of use in the final problem specification.  But intuitions can be deceptive.</w:t>
      </w:r>
    </w:p>
    <w:p w14:paraId="236C7144" w14:textId="1241F381" w:rsidR="00591724" w:rsidRDefault="00591724" w:rsidP="00AE687B">
      <w:pPr>
        <w:pStyle w:val="NoSpacing"/>
      </w:pPr>
    </w:p>
    <w:p w14:paraId="6A6DCBB0" w14:textId="77777777" w:rsidR="00591724" w:rsidRPr="00591724" w:rsidRDefault="00591724" w:rsidP="00CB5E33">
      <w:pPr>
        <w:pStyle w:val="Heading2"/>
      </w:pPr>
      <w:bookmarkStart w:id="65" w:name="_Toc206658689"/>
      <w:r w:rsidRPr="00591724">
        <w:t>Bi-Directional Search</w:t>
      </w:r>
      <w:bookmarkEnd w:id="65"/>
    </w:p>
    <w:p w14:paraId="112C1EB2" w14:textId="77777777" w:rsidR="00591724" w:rsidRPr="00591724" w:rsidRDefault="00591724" w:rsidP="00591724">
      <w:pPr>
        <w:spacing w:after="0" w:line="240" w:lineRule="auto"/>
        <w:rPr>
          <w:rFonts w:cstheme="minorHAnsi"/>
          <w:sz w:val="24"/>
        </w:rPr>
      </w:pPr>
    </w:p>
    <w:p w14:paraId="64A23A86" w14:textId="77777777" w:rsidR="00591724" w:rsidRPr="00591724" w:rsidRDefault="00591724" w:rsidP="00591724">
      <w:pPr>
        <w:spacing w:after="0" w:line="240" w:lineRule="auto"/>
        <w:rPr>
          <w:rFonts w:cstheme="minorHAnsi"/>
          <w:sz w:val="24"/>
        </w:rPr>
      </w:pPr>
      <w:r w:rsidRPr="00591724">
        <w:rPr>
          <w:rFonts w:cstheme="minorHAnsi"/>
          <w:sz w:val="24"/>
        </w:rPr>
        <w:t>The size of (and time to search) a problem’s search space is typically an exponential function of the depth-cutoff (d) and the problem’s average branching factor (b):  O(b</w:t>
      </w:r>
      <w:r w:rsidRPr="00591724">
        <w:rPr>
          <w:rFonts w:cstheme="minorHAnsi"/>
          <w:sz w:val="24"/>
          <w:vertAlign w:val="superscript"/>
        </w:rPr>
        <w:t>d</w:t>
      </w:r>
      <w:r w:rsidRPr="00591724">
        <w:rPr>
          <w:rFonts w:cstheme="minorHAnsi"/>
          <w:sz w:val="24"/>
        </w:rPr>
        <w:t>).  Reducing either b or d can significantly decrease the search space.  One way to reduce d is to perform two searches, one forward from a starting state, and one backward from a goal state.  If the searches meet in the middle, each search will have searched to a depth of d/2.  This is a significant savings, since 2b</w:t>
      </w:r>
      <w:r w:rsidRPr="00591724">
        <w:rPr>
          <w:rFonts w:cstheme="minorHAnsi"/>
          <w:sz w:val="24"/>
          <w:vertAlign w:val="superscript"/>
        </w:rPr>
        <w:t>d/2</w:t>
      </w:r>
      <w:r w:rsidRPr="00591724">
        <w:rPr>
          <w:rFonts w:cstheme="minorHAnsi"/>
          <w:sz w:val="24"/>
        </w:rPr>
        <w:t xml:space="preserve"> &lt;&lt;</w:t>
      </w:r>
      <w:r w:rsidRPr="00591724">
        <w:rPr>
          <w:rFonts w:cstheme="minorHAnsi"/>
          <w:sz w:val="24"/>
          <w:vertAlign w:val="superscript"/>
        </w:rPr>
        <w:t xml:space="preserve"> </w:t>
      </w:r>
      <w:r w:rsidRPr="00591724">
        <w:rPr>
          <w:rFonts w:cstheme="minorHAnsi"/>
          <w:sz w:val="24"/>
        </w:rPr>
        <w:t>b</w:t>
      </w:r>
      <w:r w:rsidRPr="00591724">
        <w:rPr>
          <w:rFonts w:cstheme="minorHAnsi"/>
          <w:sz w:val="24"/>
          <w:vertAlign w:val="superscript"/>
        </w:rPr>
        <w:t>d</w:t>
      </w:r>
      <w:r w:rsidRPr="00591724">
        <w:rPr>
          <w:rFonts w:cstheme="minorHAnsi"/>
          <w:sz w:val="24"/>
        </w:rPr>
        <w:t>.</w:t>
      </w:r>
    </w:p>
    <w:p w14:paraId="3EAC18CC" w14:textId="77777777" w:rsidR="00591724" w:rsidRPr="00591724" w:rsidRDefault="00591724" w:rsidP="00591724">
      <w:pPr>
        <w:spacing w:after="0" w:line="240" w:lineRule="auto"/>
        <w:rPr>
          <w:rFonts w:cstheme="minorHAnsi"/>
          <w:sz w:val="24"/>
        </w:rPr>
      </w:pPr>
    </w:p>
    <w:p w14:paraId="6B401616" w14:textId="77777777" w:rsidR="00591724" w:rsidRPr="00591724" w:rsidRDefault="00591724" w:rsidP="00591724">
      <w:pPr>
        <w:spacing w:after="0" w:line="240" w:lineRule="auto"/>
        <w:rPr>
          <w:rFonts w:cstheme="minorHAnsi"/>
          <w:sz w:val="24"/>
        </w:rPr>
      </w:pPr>
      <w:r w:rsidRPr="00591724">
        <w:rPr>
          <w:rFonts w:cstheme="minorHAnsi"/>
          <w:sz w:val="24"/>
        </w:rPr>
        <w:t xml:space="preserve">But performing a bi-directional search involves extra programming effort.  In addition to developing a specification file for the normal </w:t>
      </w:r>
      <w:r w:rsidRPr="00591724">
        <w:rPr>
          <w:rFonts w:cstheme="minorHAnsi"/>
          <w:sz w:val="24"/>
        </w:rPr>
        <w:lastRenderedPageBreak/>
        <w:t>forward search, a second specification is required for performing a backward search.  Much of the two specifications will be the same, but the action rules will be different, since each of the possible forward actions are now reversed.  (However, note that for some problems it may be impossible to reverse the actions.)  The depth-cutoff for each direction may also be different.  That is, the forward and backward searches will each examine a different portion of the total search space, say to depths d</w:t>
      </w:r>
      <w:r w:rsidRPr="00591724">
        <w:rPr>
          <w:rFonts w:cstheme="minorHAnsi"/>
          <w:sz w:val="24"/>
          <w:vertAlign w:val="subscript"/>
        </w:rPr>
        <w:t>1</w:t>
      </w:r>
      <w:r w:rsidRPr="00591724">
        <w:rPr>
          <w:rFonts w:cstheme="minorHAnsi"/>
          <w:sz w:val="24"/>
        </w:rPr>
        <w:t xml:space="preserve"> (forward from a starting state) and d</w:t>
      </w:r>
      <w:r w:rsidRPr="00591724">
        <w:rPr>
          <w:rFonts w:cstheme="minorHAnsi"/>
          <w:sz w:val="24"/>
          <w:vertAlign w:val="subscript"/>
        </w:rPr>
        <w:t>2</w:t>
      </w:r>
      <w:r w:rsidRPr="00591724">
        <w:rPr>
          <w:rFonts w:cstheme="minorHAnsi"/>
          <w:sz w:val="24"/>
        </w:rPr>
        <w:t xml:space="preserve"> (backward from a goal state), but they must meet in the middle somewhere, so d</w:t>
      </w:r>
      <w:r w:rsidRPr="00591724">
        <w:rPr>
          <w:rFonts w:cstheme="minorHAnsi"/>
          <w:sz w:val="24"/>
          <w:vertAlign w:val="subscript"/>
        </w:rPr>
        <w:t>total</w:t>
      </w:r>
      <w:r w:rsidRPr="00591724">
        <w:rPr>
          <w:rFonts w:cstheme="minorHAnsi"/>
          <w:sz w:val="24"/>
        </w:rPr>
        <w:t xml:space="preserve"> = d</w:t>
      </w:r>
      <w:r w:rsidRPr="00591724">
        <w:rPr>
          <w:rFonts w:cstheme="minorHAnsi"/>
          <w:sz w:val="24"/>
          <w:vertAlign w:val="subscript"/>
        </w:rPr>
        <w:t>1</w:t>
      </w:r>
      <w:r w:rsidRPr="00591724">
        <w:rPr>
          <w:rFonts w:cstheme="minorHAnsi"/>
          <w:sz w:val="24"/>
        </w:rPr>
        <w:t xml:space="preserve"> + d</w:t>
      </w:r>
      <w:r w:rsidRPr="00591724">
        <w:rPr>
          <w:rFonts w:cstheme="minorHAnsi"/>
          <w:sz w:val="24"/>
          <w:vertAlign w:val="subscript"/>
        </w:rPr>
        <w:t>2</w:t>
      </w:r>
      <w:r w:rsidRPr="00591724">
        <w:rPr>
          <w:rFonts w:cstheme="minorHAnsi"/>
          <w:sz w:val="24"/>
        </w:rPr>
        <w:t xml:space="preserve">.  </w:t>
      </w:r>
    </w:p>
    <w:p w14:paraId="149C2AE1" w14:textId="77777777" w:rsidR="00591724" w:rsidRPr="00591724" w:rsidRDefault="00591724" w:rsidP="00591724">
      <w:pPr>
        <w:spacing w:after="0" w:line="240" w:lineRule="auto"/>
        <w:rPr>
          <w:rFonts w:cstheme="minorHAnsi"/>
          <w:sz w:val="24"/>
        </w:rPr>
      </w:pPr>
    </w:p>
    <w:p w14:paraId="4625A7F8" w14:textId="77777777" w:rsidR="00591724" w:rsidRPr="00591724" w:rsidRDefault="00591724" w:rsidP="00591724">
      <w:pPr>
        <w:spacing w:after="0" w:line="240" w:lineRule="auto"/>
        <w:rPr>
          <w:rFonts w:cstheme="minorHAnsi"/>
          <w:sz w:val="24"/>
        </w:rPr>
      </w:pPr>
      <w:r w:rsidRPr="00591724">
        <w:rPr>
          <w:rFonts w:cstheme="minorHAnsi"/>
          <w:sz w:val="24"/>
        </w:rPr>
        <w:t>In Wouldwork the two problem specifications are run independently, but are coordinated via a user-defined function for efficiently encoding problem states.  The general procedure involves 1) running a backward search to some depth d</w:t>
      </w:r>
      <w:r w:rsidRPr="00591724">
        <w:rPr>
          <w:rFonts w:cstheme="minorHAnsi"/>
          <w:sz w:val="24"/>
          <w:vertAlign w:val="subscript"/>
        </w:rPr>
        <w:t>2</w:t>
      </w:r>
      <w:r w:rsidRPr="00591724">
        <w:rPr>
          <w:rFonts w:cstheme="minorHAnsi"/>
          <w:sz w:val="24"/>
        </w:rPr>
        <w:t xml:space="preserve"> to collect all possible states at that depth reachable from a goal state, 2) running a user-defined function to efficiently encode all of those states, and 3) running a forward search to a depth d</w:t>
      </w:r>
      <w:r w:rsidRPr="00591724">
        <w:rPr>
          <w:rFonts w:cstheme="minorHAnsi"/>
          <w:sz w:val="24"/>
          <w:vertAlign w:val="subscript"/>
        </w:rPr>
        <w:t>1</w:t>
      </w:r>
      <w:r w:rsidRPr="00591724">
        <w:rPr>
          <w:rFonts w:cstheme="minorHAnsi"/>
          <w:sz w:val="24"/>
        </w:rPr>
        <w:t xml:space="preserve"> = d</w:t>
      </w:r>
      <w:r w:rsidRPr="00591724">
        <w:rPr>
          <w:rFonts w:cstheme="minorHAnsi"/>
          <w:sz w:val="24"/>
          <w:vertAlign w:val="subscript"/>
        </w:rPr>
        <w:t>total</w:t>
      </w:r>
      <w:r w:rsidRPr="00591724">
        <w:rPr>
          <w:rFonts w:cstheme="minorHAnsi"/>
          <w:sz w:val="24"/>
        </w:rPr>
        <w:t xml:space="preserve"> – d</w:t>
      </w:r>
      <w:r w:rsidRPr="00591724">
        <w:rPr>
          <w:rFonts w:cstheme="minorHAnsi"/>
          <w:sz w:val="24"/>
          <w:vertAlign w:val="subscript"/>
        </w:rPr>
        <w:t>2</w:t>
      </w:r>
      <w:r w:rsidRPr="00591724">
        <w:rPr>
          <w:rFonts w:cstheme="minorHAnsi"/>
          <w:sz w:val="24"/>
        </w:rPr>
        <w:t xml:space="preserve"> that hopefully matches one (or more) of the encoded backward states.  Wouldwork then joins together the solutions from the forward and backward directions to derive the net solutions.</w:t>
      </w:r>
    </w:p>
    <w:p w14:paraId="2DA9B1B5" w14:textId="77777777" w:rsidR="00591724" w:rsidRPr="00591724" w:rsidRDefault="00591724" w:rsidP="00591724">
      <w:pPr>
        <w:spacing w:after="0" w:line="240" w:lineRule="auto"/>
        <w:rPr>
          <w:rFonts w:cstheme="minorHAnsi"/>
          <w:sz w:val="24"/>
        </w:rPr>
      </w:pPr>
    </w:p>
    <w:p w14:paraId="621333B6" w14:textId="77777777" w:rsidR="00591724" w:rsidRPr="00591724" w:rsidRDefault="00591724" w:rsidP="00591724">
      <w:pPr>
        <w:spacing w:after="0" w:line="240" w:lineRule="auto"/>
        <w:rPr>
          <w:rFonts w:cstheme="minorHAnsi"/>
          <w:sz w:val="24"/>
        </w:rPr>
      </w:pPr>
      <w:r w:rsidRPr="00591724">
        <w:rPr>
          <w:rFonts w:cstheme="minorHAnsi"/>
          <w:sz w:val="24"/>
        </w:rPr>
        <w:t>The following outlines in more detail the procedure for setting up and running a bi-directional search:</w:t>
      </w:r>
    </w:p>
    <w:p w14:paraId="15B3A77C" w14:textId="77777777" w:rsidR="00591724" w:rsidRPr="00591724" w:rsidRDefault="00591724" w:rsidP="00591724">
      <w:pPr>
        <w:numPr>
          <w:ilvl w:val="0"/>
          <w:numId w:val="11"/>
        </w:numPr>
        <w:spacing w:after="0" w:line="240" w:lineRule="auto"/>
        <w:rPr>
          <w:rFonts w:cstheme="minorHAnsi"/>
          <w:sz w:val="24"/>
        </w:rPr>
      </w:pPr>
      <w:r w:rsidRPr="00591724">
        <w:rPr>
          <w:rFonts w:cstheme="minorHAnsi"/>
          <w:sz w:val="24"/>
        </w:rPr>
        <w:t>First, see if the main (difficult) problem is amenable to solving with a simpler strategy than bi-directional search.  Some of the simpler methods Wouldwork supports include one or more combinations of:  brute-force search, sub-goaling, bounded search, macro operators, heuristic search, parallel search, and backwards search.</w:t>
      </w:r>
    </w:p>
    <w:p w14:paraId="282CF5C6" w14:textId="77777777" w:rsidR="00591724" w:rsidRPr="00591724" w:rsidRDefault="00591724" w:rsidP="00591724">
      <w:pPr>
        <w:numPr>
          <w:ilvl w:val="0"/>
          <w:numId w:val="10"/>
        </w:numPr>
        <w:spacing w:after="0" w:line="240" w:lineRule="auto"/>
        <w:rPr>
          <w:rFonts w:cstheme="minorHAnsi"/>
          <w:sz w:val="24"/>
        </w:rPr>
      </w:pPr>
      <w:r w:rsidRPr="00591724">
        <w:rPr>
          <w:rFonts w:cstheme="minorHAnsi"/>
          <w:sz w:val="24"/>
        </w:rPr>
        <w:t xml:space="preserve">The bi-directional approach in Wouldwork begins by developing a basic specification file for the usual forward search.  Validate the program on one or more </w:t>
      </w:r>
      <w:r w:rsidRPr="00591724">
        <w:rPr>
          <w:rFonts w:cstheme="minorHAnsi"/>
          <w:i/>
          <w:iCs/>
          <w:sz w:val="24"/>
        </w:rPr>
        <w:t>simple</w:t>
      </w:r>
      <w:r w:rsidRPr="00591724">
        <w:rPr>
          <w:rFonts w:cstheme="minorHAnsi"/>
          <w:sz w:val="24"/>
        </w:rPr>
        <w:t xml:space="preserve"> (ie, reduced) versions of the main problem to make sure the forward search is working correctly and finding all solutions to </w:t>
      </w:r>
      <w:r w:rsidRPr="00591724">
        <w:rPr>
          <w:rFonts w:cstheme="minorHAnsi"/>
          <w:sz w:val="24"/>
        </w:rPr>
        <w:lastRenderedPageBreak/>
        <w:t xml:space="preserve">a specified goal state.  (See </w:t>
      </w:r>
      <w:r w:rsidRPr="002349E4">
        <w:rPr>
          <w:rStyle w:val="codeChar"/>
        </w:rPr>
        <w:t>problem-triangle-forward6.lisp</w:t>
      </w:r>
      <w:r w:rsidRPr="00591724">
        <w:rPr>
          <w:rFonts w:cstheme="minorHAnsi"/>
          <w:sz w:val="24"/>
        </w:rPr>
        <w:t xml:space="preserve"> for an example.)</w:t>
      </w:r>
    </w:p>
    <w:p w14:paraId="5FDD6978" w14:textId="77777777" w:rsidR="00591724" w:rsidRPr="00591724" w:rsidRDefault="00591724" w:rsidP="00591724">
      <w:pPr>
        <w:numPr>
          <w:ilvl w:val="0"/>
          <w:numId w:val="10"/>
        </w:numPr>
        <w:spacing w:after="0" w:line="240" w:lineRule="auto"/>
        <w:rPr>
          <w:rFonts w:cstheme="minorHAnsi"/>
          <w:sz w:val="24"/>
        </w:rPr>
      </w:pPr>
      <w:r w:rsidRPr="00591724">
        <w:rPr>
          <w:rFonts w:cstheme="minorHAnsi"/>
          <w:sz w:val="24"/>
        </w:rPr>
        <w:t xml:space="preserve">Next, develop the basic specification file for a backward search, where the action rules reverse the actions in the forward action rules.  Again, test the backward search from a goal state to a start state on the simple versions of the main problem.  The solutions should correspond (in reverse order) to those found in the forward search.  (See </w:t>
      </w:r>
      <w:r w:rsidRPr="002349E4">
        <w:rPr>
          <w:rStyle w:val="codeChar"/>
        </w:rPr>
        <w:t>problem-triangle-backward6.lisp</w:t>
      </w:r>
      <w:r w:rsidRPr="00591724">
        <w:rPr>
          <w:rFonts w:cstheme="minorHAnsi"/>
          <w:sz w:val="24"/>
        </w:rPr>
        <w:t xml:space="preserve"> for an example.)</w:t>
      </w:r>
    </w:p>
    <w:p w14:paraId="4C2417CE" w14:textId="1EB8BD3D" w:rsidR="00591724" w:rsidRPr="00591724" w:rsidRDefault="00591724" w:rsidP="00591724">
      <w:pPr>
        <w:numPr>
          <w:ilvl w:val="0"/>
          <w:numId w:val="10"/>
        </w:numPr>
        <w:spacing w:after="0" w:line="240" w:lineRule="auto"/>
        <w:rPr>
          <w:rFonts w:cstheme="minorHAnsi"/>
          <w:sz w:val="24"/>
        </w:rPr>
      </w:pPr>
      <w:r w:rsidRPr="00591724">
        <w:rPr>
          <w:rFonts w:cstheme="minorHAnsi"/>
          <w:sz w:val="24"/>
        </w:rPr>
        <w:t xml:space="preserve">Setup the backwards search specification for the main  problem, setting the </w:t>
      </w:r>
      <w:r w:rsidRPr="00591724">
        <w:rPr>
          <w:rFonts w:cstheme="minorHAnsi"/>
          <w:i/>
          <w:iCs/>
          <w:sz w:val="24"/>
        </w:rPr>
        <w:t>solution-type</w:t>
      </w:r>
      <w:r w:rsidRPr="00591724">
        <w:rPr>
          <w:rFonts w:cstheme="minorHAnsi"/>
          <w:sz w:val="24"/>
        </w:rPr>
        <w:t xml:space="preserve"> to </w:t>
      </w:r>
      <w:r w:rsidRPr="00591724">
        <w:rPr>
          <w:rFonts w:cstheme="minorHAnsi"/>
          <w:i/>
          <w:iCs/>
          <w:sz w:val="24"/>
        </w:rPr>
        <w:t>every</w:t>
      </w:r>
      <w:r w:rsidRPr="00591724">
        <w:rPr>
          <w:rFonts w:cstheme="minorHAnsi"/>
          <w:sz w:val="24"/>
        </w:rPr>
        <w:t xml:space="preserve">.  But set the </w:t>
      </w:r>
      <w:r w:rsidR="00BF299E">
        <w:rPr>
          <w:rFonts w:cstheme="minorHAnsi"/>
          <w:sz w:val="24"/>
        </w:rPr>
        <w:t>*</w:t>
      </w:r>
      <w:r w:rsidRPr="00E96016">
        <w:rPr>
          <w:rFonts w:cstheme="minorHAnsi"/>
          <w:sz w:val="24"/>
        </w:rPr>
        <w:t>depth-cutoff</w:t>
      </w:r>
      <w:r w:rsidR="00BF299E">
        <w:rPr>
          <w:rFonts w:cstheme="minorHAnsi"/>
          <w:sz w:val="24"/>
        </w:rPr>
        <w:t>*</w:t>
      </w:r>
      <w:r w:rsidRPr="00591724">
        <w:rPr>
          <w:rFonts w:cstheme="minorHAnsi"/>
          <w:i/>
          <w:iCs/>
          <w:sz w:val="24"/>
        </w:rPr>
        <w:t xml:space="preserve"> </w:t>
      </w:r>
      <w:r w:rsidRPr="00591724">
        <w:rPr>
          <w:rFonts w:cstheme="minorHAnsi"/>
          <w:sz w:val="24"/>
        </w:rPr>
        <w:t>to a small value, and perform a backwards search only to that depth.  Modify the goal to detect a solution whenever that depth is reached.  Then steadily increase the depth-cutoff until all available memory is used up with every solution recorded at the depth-cutoff.  You want to set the final depth-cutoff at the maximum value, d</w:t>
      </w:r>
      <w:r w:rsidRPr="00591724">
        <w:rPr>
          <w:rFonts w:cstheme="minorHAnsi"/>
          <w:sz w:val="24"/>
          <w:vertAlign w:val="subscript"/>
        </w:rPr>
        <w:t>2</w:t>
      </w:r>
      <w:r w:rsidRPr="00591724">
        <w:rPr>
          <w:rFonts w:cstheme="minorHAnsi"/>
          <w:sz w:val="24"/>
        </w:rPr>
        <w:t xml:space="preserve">, before running out of memory.  Run the backward search with this maximum depth-cutoff to collect all states at that depth (recorded in </w:t>
      </w:r>
      <w:r w:rsidRPr="00591724">
        <w:rPr>
          <w:rFonts w:cstheme="minorHAnsi"/>
          <w:i/>
          <w:iCs/>
          <w:sz w:val="24"/>
        </w:rPr>
        <w:t>*solutions*</w:t>
      </w:r>
      <w:r w:rsidRPr="00591724">
        <w:rPr>
          <w:rFonts w:cstheme="minorHAnsi"/>
          <w:sz w:val="24"/>
        </w:rPr>
        <w:t>).</w:t>
      </w:r>
    </w:p>
    <w:p w14:paraId="1FB2134D" w14:textId="4568F690" w:rsidR="00591724" w:rsidRPr="00591724" w:rsidRDefault="00591724" w:rsidP="00591724">
      <w:pPr>
        <w:numPr>
          <w:ilvl w:val="0"/>
          <w:numId w:val="10"/>
        </w:numPr>
        <w:spacing w:after="0" w:line="240" w:lineRule="auto"/>
        <w:rPr>
          <w:rFonts w:cstheme="minorHAnsi"/>
          <w:sz w:val="24"/>
        </w:rPr>
      </w:pPr>
      <w:r w:rsidRPr="00591724">
        <w:rPr>
          <w:rFonts w:cstheme="minorHAnsi"/>
          <w:sz w:val="24"/>
        </w:rPr>
        <w:t xml:space="preserve">Add a standard </w:t>
      </w:r>
      <w:r w:rsidR="00454415">
        <w:rPr>
          <w:rFonts w:cstheme="minorHAnsi"/>
          <w:sz w:val="24"/>
        </w:rPr>
        <w:t>Lisp</w:t>
      </w:r>
      <w:r w:rsidRPr="00591724">
        <w:rPr>
          <w:rFonts w:cstheme="minorHAnsi"/>
          <w:sz w:val="24"/>
        </w:rPr>
        <w:t xml:space="preserve"> function called </w:t>
      </w:r>
      <w:r w:rsidRPr="00591724">
        <w:rPr>
          <w:rFonts w:cstheme="minorHAnsi"/>
          <w:i/>
          <w:iCs/>
          <w:sz w:val="24"/>
        </w:rPr>
        <w:t>encode-state</w:t>
      </w:r>
      <w:r w:rsidRPr="00591724">
        <w:rPr>
          <w:rFonts w:cstheme="minorHAnsi"/>
          <w:sz w:val="24"/>
        </w:rPr>
        <w:t xml:space="preserve"> to the backward search specification—ie, (defun encode-state (propositions) …), which takes a list of propositions and returns a coded representation of those propositions.  The propositions are the list of current (dynamic) propositions defining any state.  The encode-state function must return a </w:t>
      </w:r>
      <w:r w:rsidRPr="00591724">
        <w:rPr>
          <w:rFonts w:cstheme="minorHAnsi"/>
          <w:i/>
          <w:iCs/>
          <w:sz w:val="24"/>
        </w:rPr>
        <w:t>unique</w:t>
      </w:r>
      <w:r w:rsidRPr="00591724">
        <w:rPr>
          <w:rFonts w:cstheme="minorHAnsi"/>
          <w:sz w:val="24"/>
        </w:rPr>
        <w:t xml:space="preserve"> code for each state.  The most efficient code will be an integer representing the state that distinguishes it from any other state.  (See problem-triangle-backward6.lisp for an example.)</w:t>
      </w:r>
    </w:p>
    <w:p w14:paraId="0D9B462B" w14:textId="77777777" w:rsidR="00591724" w:rsidRPr="00591724" w:rsidRDefault="00591724" w:rsidP="00591724">
      <w:pPr>
        <w:numPr>
          <w:ilvl w:val="0"/>
          <w:numId w:val="10"/>
        </w:numPr>
        <w:spacing w:after="0" w:line="240" w:lineRule="auto"/>
        <w:rPr>
          <w:rFonts w:cstheme="minorHAnsi"/>
          <w:sz w:val="24"/>
        </w:rPr>
      </w:pPr>
      <w:r w:rsidRPr="00591724">
        <w:rPr>
          <w:rFonts w:cstheme="minorHAnsi"/>
          <w:sz w:val="24"/>
        </w:rPr>
        <w:t xml:space="preserve">Run the built-in function called </w:t>
      </w:r>
      <w:r w:rsidRPr="00591724">
        <w:rPr>
          <w:rFonts w:cstheme="minorHAnsi"/>
          <w:i/>
          <w:iCs/>
          <w:sz w:val="24"/>
        </w:rPr>
        <w:t>get-state-codes</w:t>
      </w:r>
      <w:r w:rsidRPr="00591724">
        <w:rPr>
          <w:rFonts w:cstheme="minorHAnsi"/>
          <w:sz w:val="24"/>
        </w:rPr>
        <w:t xml:space="preserve">—ie, execute (get-state-codes).  This function will use your encode-state function to generate a code for every state recorded as a solution during the previous backward search at the maximum depth-cutoff.  The code and the path to that state are stored in a hash table.  (The subsequent forward search will consult the </w:t>
      </w:r>
      <w:r w:rsidRPr="00591724">
        <w:rPr>
          <w:rFonts w:cstheme="minorHAnsi"/>
          <w:sz w:val="24"/>
        </w:rPr>
        <w:lastRenderedPageBreak/>
        <w:t>hash table to determine if a forward state matches a backward state leading directly to a goal.)</w:t>
      </w:r>
    </w:p>
    <w:p w14:paraId="18DFA741" w14:textId="272FC864" w:rsidR="00591724" w:rsidRPr="00591724" w:rsidRDefault="00591724" w:rsidP="00591724">
      <w:pPr>
        <w:numPr>
          <w:ilvl w:val="0"/>
          <w:numId w:val="10"/>
        </w:numPr>
        <w:spacing w:after="0" w:line="240" w:lineRule="auto"/>
        <w:rPr>
          <w:rFonts w:cstheme="minorHAnsi"/>
          <w:sz w:val="24"/>
        </w:rPr>
      </w:pPr>
      <w:r w:rsidRPr="00591724">
        <w:rPr>
          <w:rFonts w:cstheme="minorHAnsi"/>
          <w:sz w:val="24"/>
        </w:rPr>
        <w:t xml:space="preserve">Setup the forward search specification for the main problem.  Set the </w:t>
      </w:r>
      <w:r w:rsidR="00400032">
        <w:rPr>
          <w:rFonts w:cstheme="minorHAnsi"/>
          <w:sz w:val="24"/>
        </w:rPr>
        <w:t>*</w:t>
      </w:r>
      <w:r w:rsidRPr="00591724">
        <w:rPr>
          <w:rFonts w:cstheme="minorHAnsi"/>
          <w:sz w:val="24"/>
        </w:rPr>
        <w:t>depth-cutoff</w:t>
      </w:r>
      <w:r w:rsidR="00400032">
        <w:rPr>
          <w:rFonts w:cstheme="minorHAnsi"/>
          <w:sz w:val="24"/>
        </w:rPr>
        <w:t>*</w:t>
      </w:r>
      <w:r w:rsidRPr="00591724">
        <w:rPr>
          <w:rFonts w:cstheme="minorHAnsi"/>
          <w:sz w:val="24"/>
        </w:rPr>
        <w:t>, d</w:t>
      </w:r>
      <w:r w:rsidRPr="00591724">
        <w:rPr>
          <w:rFonts w:cstheme="minorHAnsi"/>
          <w:sz w:val="24"/>
          <w:vertAlign w:val="subscript"/>
        </w:rPr>
        <w:t>1</w:t>
      </w:r>
      <w:r w:rsidRPr="00591724">
        <w:rPr>
          <w:rFonts w:cstheme="minorHAnsi"/>
          <w:sz w:val="24"/>
        </w:rPr>
        <w:t>, so that the forward search will meet any states recorded in the hash table.  Given the total depth to achieve a solution is d</w:t>
      </w:r>
      <w:r w:rsidRPr="00591724">
        <w:rPr>
          <w:rFonts w:cstheme="minorHAnsi"/>
          <w:sz w:val="24"/>
          <w:vertAlign w:val="subscript"/>
        </w:rPr>
        <w:t>total</w:t>
      </w:r>
      <w:r w:rsidRPr="00591724">
        <w:rPr>
          <w:rFonts w:cstheme="minorHAnsi"/>
          <w:sz w:val="24"/>
        </w:rPr>
        <w:t>, then set d</w:t>
      </w:r>
      <w:r w:rsidRPr="00591724">
        <w:rPr>
          <w:rFonts w:cstheme="minorHAnsi"/>
          <w:sz w:val="24"/>
          <w:vertAlign w:val="subscript"/>
        </w:rPr>
        <w:t>1</w:t>
      </w:r>
      <w:r w:rsidRPr="00591724">
        <w:rPr>
          <w:rFonts w:cstheme="minorHAnsi"/>
          <w:sz w:val="24"/>
        </w:rPr>
        <w:t xml:space="preserve"> = d</w:t>
      </w:r>
      <w:r w:rsidRPr="00591724">
        <w:rPr>
          <w:rFonts w:cstheme="minorHAnsi"/>
          <w:sz w:val="24"/>
          <w:vertAlign w:val="subscript"/>
        </w:rPr>
        <w:t>total</w:t>
      </w:r>
      <w:r w:rsidRPr="00591724">
        <w:rPr>
          <w:rFonts w:cstheme="minorHAnsi"/>
          <w:sz w:val="24"/>
        </w:rPr>
        <w:t xml:space="preserve"> – d</w:t>
      </w:r>
      <w:r w:rsidRPr="00591724">
        <w:rPr>
          <w:rFonts w:cstheme="minorHAnsi"/>
          <w:sz w:val="24"/>
          <w:vertAlign w:val="subscript"/>
        </w:rPr>
        <w:t>2</w:t>
      </w:r>
      <w:r w:rsidRPr="00591724">
        <w:rPr>
          <w:rFonts w:cstheme="minorHAnsi"/>
          <w:sz w:val="24"/>
        </w:rPr>
        <w:t>.  Also set the goal to record a solution when the forward search reaches d</w:t>
      </w:r>
      <w:r w:rsidRPr="00591724">
        <w:rPr>
          <w:rFonts w:cstheme="minorHAnsi"/>
          <w:sz w:val="24"/>
          <w:vertAlign w:val="subscript"/>
        </w:rPr>
        <w:t>2</w:t>
      </w:r>
      <w:r w:rsidRPr="00591724">
        <w:rPr>
          <w:rFonts w:cstheme="minorHAnsi"/>
          <w:sz w:val="24"/>
        </w:rPr>
        <w:t xml:space="preserve"> and a backward path exists in the hash table.  For the latter test, use the function call (backward-state-exists state), which will return </w:t>
      </w:r>
      <w:r w:rsidR="00454415">
        <w:rPr>
          <w:rFonts w:cstheme="minorHAnsi"/>
          <w:sz w:val="24"/>
        </w:rPr>
        <w:t>T</w:t>
      </w:r>
      <w:r w:rsidRPr="00591724">
        <w:rPr>
          <w:rFonts w:cstheme="minorHAnsi"/>
          <w:sz w:val="24"/>
        </w:rPr>
        <w:t xml:space="preserve"> (ie, true) when there is such a backward state.  (Whether or not the forward search matches a backward search state, the forward search will not go deeper than d</w:t>
      </w:r>
      <w:r w:rsidRPr="00591724">
        <w:rPr>
          <w:rFonts w:cstheme="minorHAnsi"/>
          <w:sz w:val="24"/>
          <w:vertAlign w:val="subscript"/>
        </w:rPr>
        <w:t>1</w:t>
      </w:r>
      <w:r w:rsidRPr="00591724">
        <w:rPr>
          <w:rFonts w:cstheme="minorHAnsi"/>
          <w:sz w:val="24"/>
        </w:rPr>
        <w:t>.)  Wouldwork will check the current state at depth d</w:t>
      </w:r>
      <w:r w:rsidRPr="00591724">
        <w:rPr>
          <w:rFonts w:cstheme="minorHAnsi"/>
          <w:sz w:val="24"/>
          <w:vertAlign w:val="subscript"/>
        </w:rPr>
        <w:t>1</w:t>
      </w:r>
      <w:r w:rsidRPr="00591724">
        <w:rPr>
          <w:rFonts w:cstheme="minorHAnsi"/>
          <w:sz w:val="24"/>
        </w:rPr>
        <w:t xml:space="preserve"> to see if it is in the hash table, and paste together the forward path with the backward path as a solution if it is.</w:t>
      </w:r>
    </w:p>
    <w:p w14:paraId="572034F7" w14:textId="77777777" w:rsidR="00591724" w:rsidRPr="00591724" w:rsidRDefault="00591724" w:rsidP="00591724">
      <w:pPr>
        <w:numPr>
          <w:ilvl w:val="0"/>
          <w:numId w:val="10"/>
        </w:numPr>
        <w:spacing w:after="0" w:line="240" w:lineRule="auto"/>
        <w:rPr>
          <w:rFonts w:cstheme="minorHAnsi"/>
          <w:sz w:val="24"/>
        </w:rPr>
      </w:pPr>
      <w:r w:rsidRPr="00591724">
        <w:rPr>
          <w:rFonts w:cstheme="minorHAnsi"/>
          <w:sz w:val="24"/>
        </w:rPr>
        <w:t>The forward search may benefit from a heuristic or other optimizing strategy to better guide the search toward a solution--but not in the backward search, since every state at the given depth must be visited.</w:t>
      </w:r>
    </w:p>
    <w:p w14:paraId="07275F61" w14:textId="77777777" w:rsidR="00591724" w:rsidRDefault="00591724" w:rsidP="00AE687B">
      <w:pPr>
        <w:pStyle w:val="NoSpacing"/>
      </w:pPr>
    </w:p>
    <w:p w14:paraId="10E4D109" w14:textId="7210321A" w:rsidR="008F79AD" w:rsidRDefault="008F79AD" w:rsidP="000D09E6">
      <w:pPr>
        <w:pStyle w:val="Heading2"/>
      </w:pPr>
      <w:bookmarkStart w:id="66" w:name="_Toc206658690"/>
      <w:r>
        <w:t>The Wouldwork</w:t>
      </w:r>
      <w:r w:rsidR="00D23008">
        <w:t xml:space="preserve"> Depth-first</w:t>
      </w:r>
      <w:r>
        <w:t xml:space="preserve"> Search Algorithm</w:t>
      </w:r>
      <w:bookmarkEnd w:id="66"/>
    </w:p>
    <w:p w14:paraId="465C75A9" w14:textId="77777777" w:rsidR="008F79AD" w:rsidRDefault="008F79AD" w:rsidP="005F618F">
      <w:pPr>
        <w:pStyle w:val="NoSpacing"/>
      </w:pPr>
    </w:p>
    <w:p w14:paraId="5517416D" w14:textId="76595D05" w:rsidR="005F618F" w:rsidRDefault="005F618F" w:rsidP="005F618F">
      <w:pPr>
        <w:pStyle w:val="NoSpacing"/>
      </w:pPr>
      <w:r>
        <w:t>This final section provides a description of the particular algorithm that Wouldwork uses to perform</w:t>
      </w:r>
      <w:r w:rsidR="00D23008">
        <w:t xml:space="preserve"> a depth-first</w:t>
      </w:r>
      <w:r>
        <w:t xml:space="preserve"> state-space search.  It is a variation on the “ordered-search algorithm” developed by Nills Nilsson in “Problem Solving Methods in Artificial Intelligence” (1971)</w:t>
      </w:r>
      <w:r w:rsidR="008F79AD">
        <w:t>, p.55</w:t>
      </w:r>
      <w:r>
        <w:t xml:space="preserve">.  It </w:t>
      </w:r>
      <w:r w:rsidR="008F79AD">
        <w:t>offers more options for variations than some of the more modern algorithms:</w:t>
      </w:r>
    </w:p>
    <w:p w14:paraId="53A63101" w14:textId="77777777" w:rsidR="008F79AD" w:rsidRDefault="008F79AD" w:rsidP="000D09E6">
      <w:pPr>
        <w:pStyle w:val="NoSpacing"/>
      </w:pPr>
    </w:p>
    <w:p w14:paraId="58BBE592" w14:textId="36903392" w:rsidR="005F618F" w:rsidRPr="0073335F" w:rsidRDefault="005F618F" w:rsidP="005F618F">
      <w:pPr>
        <w:pStyle w:val="NoSpacing"/>
        <w:numPr>
          <w:ilvl w:val="0"/>
          <w:numId w:val="12"/>
        </w:numPr>
      </w:pPr>
      <w:r w:rsidRPr="0073335F">
        <w:t xml:space="preserve">Put the start node s on a list called </w:t>
      </w:r>
      <w:r>
        <w:t>OPEN</w:t>
      </w:r>
      <w:r w:rsidRPr="0073335F">
        <w:t xml:space="preserve"> and compute f(s)</w:t>
      </w:r>
      <w:r>
        <w:t xml:space="preserve"> [the value of a node]</w:t>
      </w:r>
      <w:r w:rsidRPr="0073335F">
        <w:t>. </w:t>
      </w:r>
    </w:p>
    <w:p w14:paraId="3B62E92E" w14:textId="77777777" w:rsidR="005F618F" w:rsidRPr="0073335F" w:rsidRDefault="005F618F" w:rsidP="005F618F">
      <w:pPr>
        <w:pStyle w:val="NoSpacing"/>
        <w:numPr>
          <w:ilvl w:val="0"/>
          <w:numId w:val="12"/>
        </w:numPr>
      </w:pPr>
      <w:r w:rsidRPr="0073335F">
        <w:t>If  </w:t>
      </w:r>
      <w:r>
        <w:t>OPEN</w:t>
      </w:r>
      <w:r w:rsidRPr="0073335F">
        <w:t xml:space="preserve"> is empty, exit with failure, otherwise continue. </w:t>
      </w:r>
    </w:p>
    <w:p w14:paraId="5C986D10" w14:textId="77777777" w:rsidR="005F618F" w:rsidRPr="0073335F" w:rsidRDefault="005F618F" w:rsidP="005F618F">
      <w:pPr>
        <w:pStyle w:val="NoSpacing"/>
        <w:numPr>
          <w:ilvl w:val="0"/>
          <w:numId w:val="12"/>
        </w:numPr>
      </w:pPr>
      <w:r w:rsidRPr="0073335F">
        <w:t xml:space="preserve">Remove from </w:t>
      </w:r>
      <w:r>
        <w:t>OPEN</w:t>
      </w:r>
      <w:r w:rsidRPr="0073335F">
        <w:t xml:space="preserve"> that node whose f value is smallest and put it on a list called </w:t>
      </w:r>
      <w:r>
        <w:t>CLOSED</w:t>
      </w:r>
      <w:r w:rsidRPr="0073335F">
        <w:t>. Call this node n. Resolve ties for minimal f values arbitrarily, but always in favor of any goal node. </w:t>
      </w:r>
    </w:p>
    <w:p w14:paraId="5E9CF978" w14:textId="77777777" w:rsidR="005F618F" w:rsidRPr="0073335F" w:rsidRDefault="005F618F" w:rsidP="005F618F">
      <w:pPr>
        <w:pStyle w:val="NoSpacing"/>
        <w:numPr>
          <w:ilvl w:val="0"/>
          <w:numId w:val="12"/>
        </w:numPr>
      </w:pPr>
      <w:r w:rsidRPr="0073335F">
        <w:lastRenderedPageBreak/>
        <w:t>If n is a goal node, exit with the solution path obtained by tracing back through the pointers, otherwise continue. </w:t>
      </w:r>
    </w:p>
    <w:p w14:paraId="471B57B2" w14:textId="77777777" w:rsidR="005F618F" w:rsidRPr="0073335F" w:rsidRDefault="005F618F" w:rsidP="005F618F">
      <w:pPr>
        <w:pStyle w:val="NoSpacing"/>
        <w:numPr>
          <w:ilvl w:val="0"/>
          <w:numId w:val="12"/>
        </w:numPr>
      </w:pPr>
      <w:r w:rsidRPr="0073335F">
        <w:t xml:space="preserve">Expand node n, generating all of its successors. If there are no successors, go immediately to </w:t>
      </w:r>
      <w:r>
        <w:t>(2)</w:t>
      </w:r>
      <w:r w:rsidRPr="0073335F">
        <w:t>. For each successor n</w:t>
      </w:r>
      <w:r w:rsidRPr="0073335F">
        <w:rPr>
          <w:vertAlign w:val="subscript"/>
        </w:rPr>
        <w:t>i</w:t>
      </w:r>
      <w:r w:rsidRPr="0073335F">
        <w:t>, compute f(n</w:t>
      </w:r>
      <w:r w:rsidRPr="0073335F">
        <w:rPr>
          <w:vertAlign w:val="subscript"/>
        </w:rPr>
        <w:t>i</w:t>
      </w:r>
      <w:r w:rsidRPr="0073335F">
        <w:t>). </w:t>
      </w:r>
    </w:p>
    <w:p w14:paraId="7F001F1A" w14:textId="77777777" w:rsidR="005F618F" w:rsidRPr="0073335F" w:rsidRDefault="005F618F" w:rsidP="005F618F">
      <w:pPr>
        <w:pStyle w:val="NoSpacing"/>
        <w:numPr>
          <w:ilvl w:val="0"/>
          <w:numId w:val="12"/>
        </w:numPr>
      </w:pPr>
      <w:r w:rsidRPr="0073335F">
        <w:t xml:space="preserve">Associate with the successors not already on either </w:t>
      </w:r>
      <w:r>
        <w:t>OPEN</w:t>
      </w:r>
      <w:r w:rsidRPr="0073335F">
        <w:t xml:space="preserve"> or </w:t>
      </w:r>
      <w:r>
        <w:t>CLOSED</w:t>
      </w:r>
      <w:r w:rsidRPr="0073335F">
        <w:t xml:space="preserve">, the f values just computed. Put these nodes on </w:t>
      </w:r>
      <w:r>
        <w:t>OPEN</w:t>
      </w:r>
      <w:r w:rsidRPr="0073335F">
        <w:t xml:space="preserve"> and direct pointers from them back to n. </w:t>
      </w:r>
    </w:p>
    <w:p w14:paraId="42B627AC" w14:textId="77777777" w:rsidR="005F618F" w:rsidRPr="0073335F" w:rsidRDefault="005F618F" w:rsidP="005F618F">
      <w:pPr>
        <w:pStyle w:val="NoSpacing"/>
        <w:numPr>
          <w:ilvl w:val="0"/>
          <w:numId w:val="12"/>
        </w:numPr>
      </w:pPr>
      <w:r w:rsidRPr="0073335F">
        <w:t xml:space="preserve">Associate with those successors that were already on </w:t>
      </w:r>
      <w:r>
        <w:t>OPEN</w:t>
      </w:r>
      <w:r w:rsidRPr="0073335F">
        <w:t xml:space="preserve"> or </w:t>
      </w:r>
      <w:r>
        <w:t>CLOSED</w:t>
      </w:r>
      <w:r w:rsidRPr="0073335F">
        <w:t xml:space="preserve">, the smaller of the f values just computed and their previous f values. Put on </w:t>
      </w:r>
      <w:r>
        <w:t>OPEN</w:t>
      </w:r>
      <w:r w:rsidRPr="0073335F">
        <w:t xml:space="preserve"> those successors on </w:t>
      </w:r>
      <w:r>
        <w:t>CLOSED</w:t>
      </w:r>
      <w:r w:rsidRPr="0073335F">
        <w:t xml:space="preserve"> whose f values were thus lowered and redirect to n, the pointers from all nodes whose f values were lowered. </w:t>
      </w:r>
    </w:p>
    <w:p w14:paraId="611CDBCE" w14:textId="77777777" w:rsidR="005F618F" w:rsidRDefault="005F618F" w:rsidP="005F618F">
      <w:pPr>
        <w:pStyle w:val="NoSpacing"/>
        <w:numPr>
          <w:ilvl w:val="0"/>
          <w:numId w:val="12"/>
        </w:numPr>
      </w:pPr>
      <w:r w:rsidRPr="0073335F">
        <w:t>Go to (2).</w:t>
      </w:r>
    </w:p>
    <w:p w14:paraId="633CD922" w14:textId="77777777" w:rsidR="00D23008" w:rsidRDefault="00D23008" w:rsidP="00D23008">
      <w:pPr>
        <w:pStyle w:val="NoSpacing"/>
      </w:pPr>
    </w:p>
    <w:p w14:paraId="45C3D036" w14:textId="77777777" w:rsidR="00D23008" w:rsidRDefault="00D23008" w:rsidP="00D23008">
      <w:pPr>
        <w:pStyle w:val="NoSpacing"/>
      </w:pPr>
    </w:p>
    <w:p w14:paraId="7A90048A" w14:textId="283B7757" w:rsidR="00D23008" w:rsidRDefault="00D23008" w:rsidP="00E96016">
      <w:pPr>
        <w:pStyle w:val="NoSpacing"/>
      </w:pPr>
      <w:r>
        <w:t xml:space="preserve">Note that Wouldwork can perform either a depth-first or backtracking search using the same problem specification.  Backtracking search is more efficient when working with trees since it doesn’t copy states or maintain OPEN or CLOSED tables of states.  However, backtracking </w:t>
      </w:r>
      <w:r w:rsidR="004B368C">
        <w:t>often will get lost if there are repeated states, so use depth-first with graphs.</w:t>
      </w:r>
    </w:p>
    <w:p w14:paraId="3DE10451" w14:textId="77777777" w:rsidR="008F79AD" w:rsidRDefault="008F79AD" w:rsidP="000D09E6">
      <w:pPr>
        <w:pStyle w:val="NoSpacing"/>
        <w:ind w:left="720"/>
      </w:pPr>
    </w:p>
    <w:p w14:paraId="78602057" w14:textId="77777777" w:rsidR="00E36E24" w:rsidRDefault="00E36E24" w:rsidP="00AE687B">
      <w:pPr>
        <w:pStyle w:val="NoSpacing"/>
        <w:sectPr w:rsidR="00E36E24" w:rsidSect="00B862F1">
          <w:footerReference w:type="default" r:id="rId14"/>
          <w:pgSz w:w="8640" w:h="12960"/>
          <w:pgMar w:top="864" w:right="864" w:bottom="864" w:left="864" w:header="720" w:footer="720" w:gutter="0"/>
          <w:cols w:space="720"/>
          <w:docGrid w:linePitch="360"/>
        </w:sectPr>
      </w:pPr>
    </w:p>
    <w:p w14:paraId="51123529" w14:textId="2AB02A96" w:rsidR="00385293" w:rsidRPr="00FA6985" w:rsidRDefault="00442C07" w:rsidP="003B2D18">
      <w:pPr>
        <w:pStyle w:val="Heading1"/>
      </w:pPr>
      <w:bookmarkStart w:id="67" w:name="_Toc206658691"/>
      <w:r w:rsidRPr="00FA6985">
        <w:lastRenderedPageBreak/>
        <w:t>APPENDIX</w:t>
      </w:r>
      <w:r w:rsidR="003A1C2D" w:rsidRPr="00FA6985">
        <w:t>:  SAMPLE PROBLEMS</w:t>
      </w:r>
      <w:bookmarkEnd w:id="67"/>
    </w:p>
    <w:p w14:paraId="428E4714" w14:textId="77777777" w:rsidR="00442C07" w:rsidRDefault="00442C07" w:rsidP="003D56CE">
      <w:pPr>
        <w:pStyle w:val="NoSpacing"/>
        <w:rPr>
          <w:rFonts w:cstheme="minorHAnsi"/>
        </w:rPr>
      </w:pPr>
    </w:p>
    <w:p w14:paraId="6749944B" w14:textId="77777777" w:rsidR="00210D51" w:rsidRDefault="0097479C" w:rsidP="00210D51">
      <w:pPr>
        <w:pStyle w:val="Heading2"/>
        <w:numPr>
          <w:ilvl w:val="0"/>
          <w:numId w:val="5"/>
        </w:numPr>
      </w:pPr>
      <w:bookmarkStart w:id="68" w:name="_Toc206658692"/>
      <w:r>
        <w:t>Blocks World</w:t>
      </w:r>
      <w:r w:rsidR="00462D04">
        <w:t xml:space="preserve"> Problem</w:t>
      </w:r>
      <w:bookmarkEnd w:id="68"/>
    </w:p>
    <w:p w14:paraId="0CCAECC6" w14:textId="77777777" w:rsidR="00210D51" w:rsidRPr="00210D51" w:rsidRDefault="00210D51" w:rsidP="00210D51">
      <w:r>
        <w:rPr>
          <w:rFonts w:cstheme="minorHAnsi"/>
          <w:noProof/>
        </w:rPr>
        <mc:AlternateContent>
          <mc:Choice Requires="wpc">
            <w:drawing>
              <wp:inline distT="0" distB="0" distL="0" distR="0" wp14:anchorId="62000F6A" wp14:editId="375C37AA">
                <wp:extent cx="5486400" cy="1371600"/>
                <wp:effectExtent l="0" t="0" r="0" b="0"/>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 name="Straight Connector 13"/>
                        <wps:cNvCnPr/>
                        <wps:spPr>
                          <a:xfrm>
                            <a:off x="1028700" y="1143000"/>
                            <a:ext cx="3086100" cy="6350"/>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 name="Text Box 14"/>
                        <wps:cNvSpPr txBox="1"/>
                        <wps:spPr>
                          <a:xfrm>
                            <a:off x="1257300" y="793750"/>
                            <a:ext cx="342900" cy="34290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2C28EC9" w14:textId="77777777" w:rsidR="00675A4F" w:rsidRPr="0097479C" w:rsidRDefault="00675A4F" w:rsidP="00210D51">
                              <w:pPr>
                                <w:jc w:val="center"/>
                                <w:rPr>
                                  <w:sz w:val="28"/>
                                  <w:szCs w:val="28"/>
                                </w:rPr>
                              </w:pPr>
                              <w:r w:rsidRPr="0097479C">
                                <w:rPr>
                                  <w:sz w:val="28"/>
                                  <w:szCs w:val="2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Text Box 14"/>
                        <wps:cNvSpPr txBox="1"/>
                        <wps:spPr>
                          <a:xfrm>
                            <a:off x="1714500" y="795950"/>
                            <a:ext cx="342900" cy="34290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E3C311D" w14:textId="77777777" w:rsidR="00675A4F" w:rsidRPr="001245B2" w:rsidRDefault="00675A4F" w:rsidP="00210D51">
                              <w:pPr>
                                <w:pStyle w:val="NormalWeb"/>
                                <w:spacing w:before="0" w:beforeAutospacing="0" w:after="160" w:afterAutospacing="0" w:line="256" w:lineRule="auto"/>
                                <w:jc w:val="center"/>
                                <w:rPr>
                                  <w:rFonts w:asciiTheme="minorHAnsi" w:hAnsiTheme="minorHAnsi" w:cstheme="minorHAnsi"/>
                                </w:rPr>
                              </w:pPr>
                              <w:r w:rsidRPr="001245B2">
                                <w:rPr>
                                  <w:rFonts w:asciiTheme="minorHAnsi" w:eastAsia="Calibri" w:hAnsiTheme="minorHAnsi" w:cstheme="minorHAnsi"/>
                                  <w:sz w:val="28"/>
                                  <w:szCs w:val="28"/>
                                </w:rP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 name="Text Box 14"/>
                        <wps:cNvSpPr txBox="1"/>
                        <wps:spPr>
                          <a:xfrm>
                            <a:off x="2171700" y="793750"/>
                            <a:ext cx="342900" cy="34290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75318C9" w14:textId="77777777" w:rsidR="00675A4F" w:rsidRPr="001245B2" w:rsidRDefault="00675A4F" w:rsidP="00210D51">
                              <w:pPr>
                                <w:pStyle w:val="NormalWeb"/>
                                <w:spacing w:before="0" w:beforeAutospacing="0" w:after="160" w:afterAutospacing="0" w:line="256" w:lineRule="auto"/>
                                <w:jc w:val="center"/>
                                <w:rPr>
                                  <w:rFonts w:asciiTheme="minorHAnsi" w:hAnsiTheme="minorHAnsi" w:cstheme="minorHAnsi"/>
                                </w:rPr>
                              </w:pPr>
                              <w:r>
                                <w:rPr>
                                  <w:rFonts w:asciiTheme="minorHAnsi" w:eastAsia="Calibri" w:hAnsiTheme="minorHAnsi" w:cstheme="minorHAnsi"/>
                                  <w:sz w:val="28"/>
                                  <w:szCs w:val="28"/>
                                </w:rPr>
                                <w:t>C</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 name="Text Box 14"/>
                        <wps:cNvSpPr txBox="1"/>
                        <wps:spPr>
                          <a:xfrm>
                            <a:off x="3314700" y="793750"/>
                            <a:ext cx="342900" cy="34290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93CB45C" w14:textId="77777777" w:rsidR="00675A4F" w:rsidRPr="001245B2" w:rsidRDefault="00675A4F" w:rsidP="00210D51">
                              <w:pPr>
                                <w:pStyle w:val="NormalWeb"/>
                                <w:spacing w:before="0" w:beforeAutospacing="0" w:after="160" w:afterAutospacing="0" w:line="256" w:lineRule="auto"/>
                                <w:jc w:val="center"/>
                                <w:rPr>
                                  <w:rFonts w:asciiTheme="minorHAnsi" w:hAnsiTheme="minorHAnsi" w:cstheme="minorHAnsi"/>
                                </w:rPr>
                              </w:pPr>
                              <w:r>
                                <w:rPr>
                                  <w:rFonts w:asciiTheme="minorHAnsi" w:eastAsia="Calibri" w:hAnsiTheme="minorHAnsi" w:cstheme="minorHAnsi"/>
                                  <w:sz w:val="28"/>
                                  <w:szCs w:val="28"/>
                                </w:rPr>
                                <w:t>C</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 name="Text Box 14"/>
                        <wps:cNvSpPr txBox="1"/>
                        <wps:spPr>
                          <a:xfrm>
                            <a:off x="3314700" y="453050"/>
                            <a:ext cx="342900" cy="34290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C8DB613" w14:textId="77777777" w:rsidR="00675A4F" w:rsidRPr="001245B2" w:rsidRDefault="00675A4F" w:rsidP="00210D51">
                              <w:pPr>
                                <w:pStyle w:val="NormalWeb"/>
                                <w:spacing w:before="0" w:beforeAutospacing="0" w:after="160" w:afterAutospacing="0" w:line="256" w:lineRule="auto"/>
                                <w:jc w:val="center"/>
                                <w:rPr>
                                  <w:rFonts w:asciiTheme="minorHAnsi" w:hAnsiTheme="minorHAnsi" w:cstheme="minorHAnsi"/>
                                </w:rPr>
                              </w:pPr>
                              <w:r>
                                <w:rPr>
                                  <w:rFonts w:asciiTheme="minorHAnsi" w:eastAsia="Calibri" w:hAnsiTheme="minorHAnsi" w:cstheme="minorHAnsi"/>
                                  <w:sz w:val="28"/>
                                  <w:szCs w:val="28"/>
                                </w:rP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 name="Text Box 14"/>
                        <wps:cNvSpPr txBox="1"/>
                        <wps:spPr>
                          <a:xfrm>
                            <a:off x="3314700" y="118700"/>
                            <a:ext cx="342900" cy="34290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E7FAD3" w14:textId="77777777" w:rsidR="00675A4F" w:rsidRPr="001245B2" w:rsidRDefault="00675A4F" w:rsidP="00210D51">
                              <w:pPr>
                                <w:pStyle w:val="NormalWeb"/>
                                <w:spacing w:before="0" w:beforeAutospacing="0" w:after="160" w:afterAutospacing="0" w:line="256" w:lineRule="auto"/>
                                <w:jc w:val="center"/>
                                <w:rPr>
                                  <w:rFonts w:asciiTheme="minorHAnsi" w:hAnsiTheme="minorHAnsi" w:cstheme="minorHAnsi"/>
                                </w:rPr>
                              </w:pPr>
                              <w:r w:rsidRPr="001245B2">
                                <w:rPr>
                                  <w:rFonts w:asciiTheme="minorHAnsi" w:eastAsia="Calibri" w:hAnsiTheme="minorHAnsi" w:cstheme="minorHAnsi"/>
                                  <w:sz w:val="28"/>
                                  <w:szCs w:val="28"/>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 name="Right Arrow 15"/>
                        <wps:cNvSpPr/>
                        <wps:spPr>
                          <a:xfrm>
                            <a:off x="2743200" y="685800"/>
                            <a:ext cx="342900" cy="228600"/>
                          </a:xfrm>
                          <a:prstGeom prst="rightArrow">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Text Box 14"/>
                        <wps:cNvSpPr txBox="1"/>
                        <wps:spPr>
                          <a:xfrm>
                            <a:off x="3882050" y="872150"/>
                            <a:ext cx="342900" cy="342900"/>
                          </a:xfrm>
                          <a:prstGeom prst="rect">
                            <a:avLst/>
                          </a:prstGeom>
                          <a:solidFill>
                            <a:schemeClr val="lt1">
                              <a:alpha val="0"/>
                            </a:schemeClr>
                          </a:solidFill>
                          <a:ln w="12700">
                            <a:noFill/>
                          </a:ln>
                          <a:effectLst/>
                        </wps:spPr>
                        <wps:style>
                          <a:lnRef idx="0">
                            <a:schemeClr val="accent1"/>
                          </a:lnRef>
                          <a:fillRef idx="0">
                            <a:schemeClr val="accent1"/>
                          </a:fillRef>
                          <a:effectRef idx="0">
                            <a:schemeClr val="accent1"/>
                          </a:effectRef>
                          <a:fontRef idx="minor">
                            <a:schemeClr val="dk1"/>
                          </a:fontRef>
                        </wps:style>
                        <wps:txbx>
                          <w:txbxContent>
                            <w:p w14:paraId="0C596F1D" w14:textId="77777777" w:rsidR="00675A4F" w:rsidRPr="00220DAD" w:rsidRDefault="00675A4F" w:rsidP="00210D51">
                              <w:pPr>
                                <w:pStyle w:val="NormalWeb"/>
                                <w:spacing w:before="0" w:beforeAutospacing="0" w:after="160" w:afterAutospacing="0" w:line="254" w:lineRule="auto"/>
                                <w:jc w:val="center"/>
                                <w:rPr>
                                  <w:rFonts w:asciiTheme="minorHAnsi" w:hAnsiTheme="minorHAnsi" w:cstheme="minorHAnsi"/>
                                </w:rPr>
                              </w:pPr>
                              <w:r w:rsidRPr="00220DAD">
                                <w:rPr>
                                  <w:rFonts w:asciiTheme="minorHAnsi" w:eastAsia="Calibri" w:hAnsiTheme="minorHAnsi" w:cstheme="minorHAnsi"/>
                                  <w:sz w:val="28"/>
                                  <w:szCs w:val="28"/>
                                </w:rPr>
                                <w:t>T</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2000F6A" id="Canvas 12" o:spid="_x0000_s1026" editas="canvas" style="width:6in;height:108pt;mso-position-horizontal-relative:char;mso-position-vertical-relative:line" coordsize="54864,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13716;visibility:visible;mso-wrap-style:square">
                  <v:fill o:detectmouseclick="t"/>
                  <v:path o:connecttype="none"/>
                </v:shape>
                <v:line id="Straight Connector 13" o:spid="_x0000_s1028" style="position:absolute;visibility:visible;mso-wrap-style:square" from="10287,11430" to="41148,11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" strokecolor="black [3213]" strokeweight="1.75pt">
                  <v:stroke joinstyle="miter"/>
                </v:line>
                <v:shapetype id="_x0000_t202" coordsize="21600,21600" o:spt="202" path="m,l,21600r21600,l21600,xe">
                  <v:stroke joinstyle="miter"/>
                  <v:path gradientshapeok="t" o:connecttype="rect"/>
                </v:shapetype>
                <v:shape id="Text Box 14" o:spid="_x0000_s1029" type="#_x0000_t202" style="position:absolute;left:12573;top:7937;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" fillcolor="white [3201]" strokeweight="1pt">
                  <v:textbox>
                    <w:txbxContent>
                      <w:p w14:paraId="72C28EC9" w14:textId="77777777" w:rsidR="00675A4F" w:rsidRPr="0097479C" w:rsidRDefault="00675A4F" w:rsidP="00210D51">
                        <w:pPr>
                          <w:jc w:val="center"/>
                          <w:rPr>
                            <w:sz w:val="28"/>
                            <w:szCs w:val="28"/>
                          </w:rPr>
                        </w:pPr>
                        <w:r w:rsidRPr="0097479C">
                          <w:rPr>
                            <w:sz w:val="28"/>
                            <w:szCs w:val="28"/>
                          </w:rPr>
                          <w:t>A</w:t>
                        </w:r>
                      </w:p>
                    </w:txbxContent>
                  </v:textbox>
                </v:shape>
                <v:shape id="Text Box 14" o:spid="_x0000_s1030" type="#_x0000_t202" style="position:absolute;left:17145;top:7959;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" fillcolor="white [3201]" strokeweight="1pt">
                  <v:textbox>
                    <w:txbxContent>
                      <w:p w14:paraId="0E3C311D" w14:textId="77777777" w:rsidR="00675A4F" w:rsidRPr="001245B2" w:rsidRDefault="00675A4F" w:rsidP="00210D51">
                        <w:pPr>
                          <w:pStyle w:val="NormalWeb"/>
                          <w:spacing w:before="0" w:beforeAutospacing="0" w:after="160" w:afterAutospacing="0" w:line="256" w:lineRule="auto"/>
                          <w:jc w:val="center"/>
                          <w:rPr>
                            <w:rFonts w:asciiTheme="minorHAnsi" w:hAnsiTheme="minorHAnsi" w:cstheme="minorHAnsi"/>
                          </w:rPr>
                        </w:pPr>
                        <w:r w:rsidRPr="001245B2">
                          <w:rPr>
                            <w:rFonts w:asciiTheme="minorHAnsi" w:eastAsia="Calibri" w:hAnsiTheme="minorHAnsi" w:cstheme="minorHAnsi"/>
                            <w:sz w:val="28"/>
                            <w:szCs w:val="28"/>
                          </w:rPr>
                          <w:t>B</w:t>
                        </w:r>
                      </w:p>
                    </w:txbxContent>
                  </v:textbox>
                </v:shape>
                <v:shape id="Text Box 14" o:spid="_x0000_s1031" type="#_x0000_t202" style="position:absolute;left:21717;top:7937;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" fillcolor="white [3201]" strokeweight="1pt">
                  <v:textbox>
                    <w:txbxContent>
                      <w:p w14:paraId="275318C9" w14:textId="77777777" w:rsidR="00675A4F" w:rsidRPr="001245B2" w:rsidRDefault="00675A4F" w:rsidP="00210D51">
                        <w:pPr>
                          <w:pStyle w:val="NormalWeb"/>
                          <w:spacing w:before="0" w:beforeAutospacing="0" w:after="160" w:afterAutospacing="0" w:line="256" w:lineRule="auto"/>
                          <w:jc w:val="center"/>
                          <w:rPr>
                            <w:rFonts w:asciiTheme="minorHAnsi" w:hAnsiTheme="minorHAnsi" w:cstheme="minorHAnsi"/>
                          </w:rPr>
                        </w:pPr>
                        <w:r>
                          <w:rPr>
                            <w:rFonts w:asciiTheme="minorHAnsi" w:eastAsia="Calibri" w:hAnsiTheme="minorHAnsi" w:cstheme="minorHAnsi"/>
                            <w:sz w:val="28"/>
                            <w:szCs w:val="28"/>
                          </w:rPr>
                          <w:t>C</w:t>
                        </w:r>
                      </w:p>
                    </w:txbxContent>
                  </v:textbox>
                </v:shape>
                <v:shape id="Text Box 14" o:spid="_x0000_s1032" type="#_x0000_t202" style="position:absolute;left:33147;top:7937;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" fillcolor="white [3201]" strokeweight="1pt">
                  <v:textbox>
                    <w:txbxContent>
                      <w:p w14:paraId="793CB45C" w14:textId="77777777" w:rsidR="00675A4F" w:rsidRPr="001245B2" w:rsidRDefault="00675A4F" w:rsidP="00210D51">
                        <w:pPr>
                          <w:pStyle w:val="NormalWeb"/>
                          <w:spacing w:before="0" w:beforeAutospacing="0" w:after="160" w:afterAutospacing="0" w:line="256" w:lineRule="auto"/>
                          <w:jc w:val="center"/>
                          <w:rPr>
                            <w:rFonts w:asciiTheme="minorHAnsi" w:hAnsiTheme="minorHAnsi" w:cstheme="minorHAnsi"/>
                          </w:rPr>
                        </w:pPr>
                        <w:r>
                          <w:rPr>
                            <w:rFonts w:asciiTheme="minorHAnsi" w:eastAsia="Calibri" w:hAnsiTheme="minorHAnsi" w:cstheme="minorHAnsi"/>
                            <w:sz w:val="28"/>
                            <w:szCs w:val="28"/>
                          </w:rPr>
                          <w:t>C</w:t>
                        </w:r>
                      </w:p>
                    </w:txbxContent>
                  </v:textbox>
                </v:shape>
                <v:shape id="Text Box 14" o:spid="_x0000_s1033" type="#_x0000_t202" style="position:absolute;left:33147;top:4530;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" fillcolor="white [3201]" strokeweight="1pt">
                  <v:textbox>
                    <w:txbxContent>
                      <w:p w14:paraId="3C8DB613" w14:textId="77777777" w:rsidR="00675A4F" w:rsidRPr="001245B2" w:rsidRDefault="00675A4F" w:rsidP="00210D51">
                        <w:pPr>
                          <w:pStyle w:val="NormalWeb"/>
                          <w:spacing w:before="0" w:beforeAutospacing="0" w:after="160" w:afterAutospacing="0" w:line="256" w:lineRule="auto"/>
                          <w:jc w:val="center"/>
                          <w:rPr>
                            <w:rFonts w:asciiTheme="minorHAnsi" w:hAnsiTheme="minorHAnsi" w:cstheme="minorHAnsi"/>
                          </w:rPr>
                        </w:pPr>
                        <w:r>
                          <w:rPr>
                            <w:rFonts w:asciiTheme="minorHAnsi" w:eastAsia="Calibri" w:hAnsiTheme="minorHAnsi" w:cstheme="minorHAnsi"/>
                            <w:sz w:val="28"/>
                            <w:szCs w:val="28"/>
                          </w:rPr>
                          <w:t>B</w:t>
                        </w:r>
                      </w:p>
                    </w:txbxContent>
                  </v:textbox>
                </v:shape>
                <v:shape id="Text Box 14" o:spid="_x0000_s1034" type="#_x0000_t202" style="position:absolute;left:33147;top:1187;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" fillcolor="white [3201]" strokeweight="1pt">
                  <v:textbox>
                    <w:txbxContent>
                      <w:p w14:paraId="38E7FAD3" w14:textId="77777777" w:rsidR="00675A4F" w:rsidRPr="001245B2" w:rsidRDefault="00675A4F" w:rsidP="00210D51">
                        <w:pPr>
                          <w:pStyle w:val="NormalWeb"/>
                          <w:spacing w:before="0" w:beforeAutospacing="0" w:after="160" w:afterAutospacing="0" w:line="256" w:lineRule="auto"/>
                          <w:jc w:val="center"/>
                          <w:rPr>
                            <w:rFonts w:asciiTheme="minorHAnsi" w:hAnsiTheme="minorHAnsi" w:cstheme="minorHAnsi"/>
                          </w:rPr>
                        </w:pPr>
                        <w:r w:rsidRPr="001245B2">
                          <w:rPr>
                            <w:rFonts w:asciiTheme="minorHAnsi" w:eastAsia="Calibri" w:hAnsiTheme="minorHAnsi" w:cstheme="minorHAnsi"/>
                            <w:sz w:val="28"/>
                            <w:szCs w:val="28"/>
                          </w:rPr>
                          <w:t>A</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5" o:spid="_x0000_s1035" type="#_x0000_t13" style="position:absolute;left:27432;top:6858;width:3429;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" adj="14400" fillcolor="#c3c3c3 [2166]" strokecolor="#a5a5a5 [3206]" strokeweight=".5pt">
                  <v:fill color2="#b6b6b6 [2614]" rotate="t" colors="0 #d2d2d2;.5 #c8c8c8;1 silver" focus="100%" type="gradient">
                    <o:fill v:ext="view" type="gradientUnscaled"/>
                  </v:fill>
                </v:shape>
                <v:shape id="Text Box 14" o:spid="_x0000_s1036" type="#_x0000_t202" style="position:absolute;left:38820;top:8721;width:342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" fillcolor="white [3201]" stroked="f" strokeweight="1pt">
                  <v:fill opacity="0"/>
                  <v:textbox>
                    <w:txbxContent>
                      <w:p w14:paraId="0C596F1D" w14:textId="77777777" w:rsidR="00675A4F" w:rsidRPr="00220DAD" w:rsidRDefault="00675A4F" w:rsidP="00210D51">
                        <w:pPr>
                          <w:pStyle w:val="NormalWeb"/>
                          <w:spacing w:before="0" w:beforeAutospacing="0" w:after="160" w:afterAutospacing="0" w:line="254" w:lineRule="auto"/>
                          <w:jc w:val="center"/>
                          <w:rPr>
                            <w:rFonts w:asciiTheme="minorHAnsi" w:hAnsiTheme="minorHAnsi" w:cstheme="minorHAnsi"/>
                          </w:rPr>
                        </w:pPr>
                        <w:r w:rsidRPr="00220DAD">
                          <w:rPr>
                            <w:rFonts w:asciiTheme="minorHAnsi" w:eastAsia="Calibri" w:hAnsiTheme="minorHAnsi" w:cstheme="minorHAnsi"/>
                            <w:sz w:val="28"/>
                            <w:szCs w:val="28"/>
                          </w:rPr>
                          <w:t>T</w:t>
                        </w:r>
                      </w:p>
                    </w:txbxContent>
                  </v:textbox>
                </v:shape>
                <w10:anchorlock/>
              </v:group>
            </w:pict>
          </mc:Fallback>
        </mc:AlternateContent>
      </w:r>
    </w:p>
    <w:p w14:paraId="5FEA0E24" w14:textId="77777777" w:rsidR="00210D51" w:rsidRPr="00E16B8A" w:rsidRDefault="00E16B8A" w:rsidP="00D204CD">
      <w:pPr>
        <w:pStyle w:val="NoSpacing"/>
        <w:rPr>
          <w:rFonts w:cstheme="minorHAnsi"/>
          <w:szCs w:val="32"/>
        </w:rPr>
      </w:pPr>
      <w:r w:rsidRPr="00E16B8A">
        <w:rPr>
          <w:rFonts w:cstheme="minorHAnsi"/>
          <w:szCs w:val="32"/>
        </w:rPr>
        <w:t>Develop a plan to stack three blocks on a table.</w:t>
      </w:r>
    </w:p>
    <w:p w14:paraId="312D6D58" w14:textId="77777777" w:rsidR="00E16B8A" w:rsidRDefault="00E16B8A" w:rsidP="00D204CD">
      <w:pPr>
        <w:pStyle w:val="NoSpacing"/>
        <w:rPr>
          <w:rFonts w:cstheme="minorHAnsi"/>
          <w:sz w:val="28"/>
          <w:szCs w:val="28"/>
          <w:u w:val="single"/>
        </w:rPr>
      </w:pPr>
    </w:p>
    <w:p w14:paraId="36C8A2E2" w14:textId="77777777" w:rsidR="00FA6985" w:rsidRPr="00F9098E" w:rsidRDefault="00FA6985" w:rsidP="00F9098E">
      <w:pPr>
        <w:pStyle w:val="code1"/>
        <w:rPr>
          <w:u w:val="single"/>
        </w:rPr>
      </w:pPr>
      <w:r w:rsidRPr="00F9098E">
        <w:rPr>
          <w:u w:val="single"/>
        </w:rPr>
        <w:t>Blocks Problem Specification:</w:t>
      </w:r>
    </w:p>
    <w:p w14:paraId="4A1D90BE" w14:textId="77777777" w:rsidR="00FA6985" w:rsidRPr="00FA6985" w:rsidRDefault="00FA6985" w:rsidP="00F9098E">
      <w:pPr>
        <w:pStyle w:val="code1"/>
        <w:rPr>
          <w:rFonts w:cstheme="minorHAnsi"/>
        </w:rPr>
      </w:pPr>
    </w:p>
    <w:p w14:paraId="3F5A4DED" w14:textId="77777777" w:rsidR="00BF36F7" w:rsidRDefault="00BF36F7" w:rsidP="00BF36F7">
      <w:pPr>
        <w:pStyle w:val="code1"/>
      </w:pPr>
      <w:r>
        <w:t>;;; Filename: problem-blocks3.lisp</w:t>
      </w:r>
    </w:p>
    <w:p w14:paraId="06611A94" w14:textId="77777777" w:rsidR="00BF36F7" w:rsidRDefault="00BF36F7" w:rsidP="00BF36F7">
      <w:pPr>
        <w:pStyle w:val="code1"/>
      </w:pPr>
    </w:p>
    <w:p w14:paraId="56454AEC" w14:textId="77777777" w:rsidR="00BF36F7" w:rsidRDefault="00BF36F7" w:rsidP="00BF36F7">
      <w:pPr>
        <w:pStyle w:val="code1"/>
      </w:pPr>
      <w:r>
        <w:t>;;; Problem specification for a blocks world problem:</w:t>
      </w:r>
    </w:p>
    <w:p w14:paraId="3B58318D" w14:textId="77777777" w:rsidR="00BF36F7" w:rsidRDefault="00BF36F7" w:rsidP="00BF36F7">
      <w:pPr>
        <w:pStyle w:val="code1"/>
      </w:pPr>
      <w:r>
        <w:t>;;; stack blocks named A, B, and C on a table named T.</w:t>
      </w:r>
    </w:p>
    <w:p w14:paraId="4171C4B1" w14:textId="77777777" w:rsidR="00BF36F7" w:rsidRDefault="00BF36F7" w:rsidP="00BF36F7">
      <w:pPr>
        <w:pStyle w:val="code1"/>
      </w:pPr>
    </w:p>
    <w:p w14:paraId="4493854E" w14:textId="77777777" w:rsidR="00BF36F7" w:rsidRDefault="00BF36F7" w:rsidP="00BF36F7">
      <w:pPr>
        <w:pStyle w:val="code1"/>
      </w:pPr>
    </w:p>
    <w:p w14:paraId="6A6DD45B" w14:textId="77777777" w:rsidR="00BF36F7" w:rsidRDefault="00BF36F7" w:rsidP="00BF36F7">
      <w:pPr>
        <w:pStyle w:val="code1"/>
      </w:pPr>
      <w:r>
        <w:t>(in-package :ww)  ;required</w:t>
      </w:r>
    </w:p>
    <w:p w14:paraId="12788ACB" w14:textId="77777777" w:rsidR="00BF36F7" w:rsidRDefault="00BF36F7" w:rsidP="00BF36F7">
      <w:pPr>
        <w:pStyle w:val="code1"/>
      </w:pPr>
    </w:p>
    <w:p w14:paraId="35713828" w14:textId="77777777" w:rsidR="00BF36F7" w:rsidRDefault="00BF36F7" w:rsidP="00BF36F7">
      <w:pPr>
        <w:pStyle w:val="code1"/>
      </w:pPr>
    </w:p>
    <w:p w14:paraId="53842907" w14:textId="77777777" w:rsidR="00BF36F7" w:rsidRDefault="00BF36F7" w:rsidP="00BF36F7">
      <w:pPr>
        <w:pStyle w:val="code1"/>
      </w:pPr>
      <w:r>
        <w:t>(ww-set *problem-name* blocks3)</w:t>
      </w:r>
    </w:p>
    <w:p w14:paraId="1026CADC" w14:textId="77777777" w:rsidR="00BF36F7" w:rsidRDefault="00BF36F7" w:rsidP="00BF36F7">
      <w:pPr>
        <w:pStyle w:val="code1"/>
      </w:pPr>
    </w:p>
    <w:p w14:paraId="3B41212E" w14:textId="77777777" w:rsidR="00BF36F7" w:rsidRDefault="00BF36F7" w:rsidP="00BF36F7">
      <w:pPr>
        <w:pStyle w:val="code1"/>
      </w:pPr>
      <w:r>
        <w:t>(ww-set *problem-type* planning)  ;use planning (vs constraint satisfaction) search strategy</w:t>
      </w:r>
    </w:p>
    <w:p w14:paraId="4CA2B196" w14:textId="77777777" w:rsidR="00BF36F7" w:rsidRDefault="00BF36F7" w:rsidP="00BF36F7">
      <w:pPr>
        <w:pStyle w:val="code1"/>
      </w:pPr>
    </w:p>
    <w:p w14:paraId="18839319" w14:textId="77777777" w:rsidR="00BF36F7" w:rsidRDefault="00BF36F7" w:rsidP="00BF36F7">
      <w:pPr>
        <w:pStyle w:val="code1"/>
      </w:pPr>
      <w:r>
        <w:t>(ww-set *solution-type* every)  ;find every possible solution</w:t>
      </w:r>
    </w:p>
    <w:p w14:paraId="0AAEE420" w14:textId="77777777" w:rsidR="00BF36F7" w:rsidRDefault="00BF36F7" w:rsidP="00BF36F7">
      <w:pPr>
        <w:pStyle w:val="code1"/>
      </w:pPr>
    </w:p>
    <w:p w14:paraId="72726262" w14:textId="77777777" w:rsidR="00BF36F7" w:rsidRDefault="00BF36F7" w:rsidP="00BF36F7">
      <w:pPr>
        <w:pStyle w:val="code1"/>
      </w:pPr>
      <w:r>
        <w:t>(ww-set *tree-or-graph* tree)</w:t>
      </w:r>
    </w:p>
    <w:p w14:paraId="293543BD" w14:textId="77777777" w:rsidR="00BF36F7" w:rsidRDefault="00BF36F7" w:rsidP="00BF36F7">
      <w:pPr>
        <w:pStyle w:val="code1"/>
      </w:pPr>
    </w:p>
    <w:p w14:paraId="7B746021" w14:textId="77777777" w:rsidR="00BF36F7" w:rsidRDefault="00BF36F7" w:rsidP="00BF36F7">
      <w:pPr>
        <w:pStyle w:val="code1"/>
      </w:pPr>
    </w:p>
    <w:p w14:paraId="3A98D437" w14:textId="77777777" w:rsidR="00BF36F7" w:rsidRDefault="00BF36F7" w:rsidP="00BF36F7">
      <w:pPr>
        <w:pStyle w:val="code1"/>
      </w:pPr>
      <w:r>
        <w:t>(define-types</w:t>
      </w:r>
    </w:p>
    <w:p w14:paraId="14121022" w14:textId="77777777" w:rsidR="00BF36F7" w:rsidRDefault="00BF36F7" w:rsidP="00BF36F7">
      <w:pPr>
        <w:pStyle w:val="code1"/>
      </w:pPr>
      <w:r>
        <w:t xml:space="preserve">    block (A B C)</w:t>
      </w:r>
    </w:p>
    <w:p w14:paraId="1401AD24" w14:textId="77777777" w:rsidR="00BF36F7" w:rsidRDefault="00BF36F7" w:rsidP="00BF36F7">
      <w:pPr>
        <w:pStyle w:val="code1"/>
      </w:pPr>
      <w:r>
        <w:t xml:space="preserve">    table (T)</w:t>
      </w:r>
    </w:p>
    <w:p w14:paraId="1F5BE7D1" w14:textId="77777777" w:rsidR="00BF36F7" w:rsidRDefault="00BF36F7" w:rsidP="00BF36F7">
      <w:pPr>
        <w:pStyle w:val="code1"/>
      </w:pPr>
      <w:r>
        <w:t xml:space="preserve">    support (either block table))  ;a block or table can be a support (for a block)</w:t>
      </w:r>
    </w:p>
    <w:p w14:paraId="23D8F712" w14:textId="77777777" w:rsidR="00BF36F7" w:rsidRDefault="00BF36F7" w:rsidP="00BF36F7">
      <w:pPr>
        <w:pStyle w:val="code1"/>
      </w:pPr>
    </w:p>
    <w:p w14:paraId="558B4594" w14:textId="77777777" w:rsidR="00BF36F7" w:rsidRDefault="00BF36F7" w:rsidP="00BF36F7">
      <w:pPr>
        <w:pStyle w:val="code1"/>
      </w:pPr>
    </w:p>
    <w:p w14:paraId="5AF92903" w14:textId="77777777" w:rsidR="00BF36F7" w:rsidRDefault="00BF36F7" w:rsidP="00BF36F7">
      <w:pPr>
        <w:pStyle w:val="code1"/>
      </w:pPr>
      <w:r>
        <w:t>(define-dynamic-relations</w:t>
      </w:r>
    </w:p>
    <w:p w14:paraId="23A747A9" w14:textId="77777777" w:rsidR="00BF36F7" w:rsidRDefault="00BF36F7" w:rsidP="00BF36F7">
      <w:pPr>
        <w:pStyle w:val="code1"/>
      </w:pPr>
      <w:r>
        <w:t xml:space="preserve">    (on block support))  ;a block can be on a support</w:t>
      </w:r>
    </w:p>
    <w:p w14:paraId="6374E3A0" w14:textId="77777777" w:rsidR="00BF36F7" w:rsidRDefault="00BF36F7" w:rsidP="00BF36F7">
      <w:pPr>
        <w:pStyle w:val="code1"/>
      </w:pPr>
    </w:p>
    <w:p w14:paraId="164D6B09" w14:textId="77777777" w:rsidR="00BF36F7" w:rsidRDefault="00BF36F7" w:rsidP="00BF36F7">
      <w:pPr>
        <w:pStyle w:val="code1"/>
      </w:pPr>
    </w:p>
    <w:p w14:paraId="3310000D" w14:textId="77777777" w:rsidR="00BF36F7" w:rsidRDefault="00BF36F7" w:rsidP="00BF36F7">
      <w:pPr>
        <w:pStyle w:val="code1"/>
      </w:pPr>
      <w:r>
        <w:t>(define-query cleartop? (?block)</w:t>
      </w:r>
    </w:p>
    <w:p w14:paraId="07DECD04" w14:textId="77777777" w:rsidR="00BF36F7" w:rsidRDefault="00BF36F7" w:rsidP="00BF36F7">
      <w:pPr>
        <w:pStyle w:val="code1"/>
      </w:pPr>
      <w:r>
        <w:t xml:space="preserve">  (not (exists (?b block)  ;?block has cleartop if there is no block on it</w:t>
      </w:r>
    </w:p>
    <w:p w14:paraId="096BC136" w14:textId="77777777" w:rsidR="00BF36F7" w:rsidRDefault="00BF36F7" w:rsidP="00BF36F7">
      <w:pPr>
        <w:pStyle w:val="code1"/>
      </w:pPr>
      <w:r>
        <w:t xml:space="preserve">         (on ?b ?block))))</w:t>
      </w:r>
    </w:p>
    <w:p w14:paraId="05DFF549" w14:textId="77777777" w:rsidR="00BF36F7" w:rsidRDefault="00BF36F7" w:rsidP="00BF36F7">
      <w:pPr>
        <w:pStyle w:val="code1"/>
      </w:pPr>
    </w:p>
    <w:p w14:paraId="7BD19BA0" w14:textId="77777777" w:rsidR="00BF36F7" w:rsidRDefault="00BF36F7" w:rsidP="00BF36F7">
      <w:pPr>
        <w:pStyle w:val="code1"/>
      </w:pPr>
    </w:p>
    <w:p w14:paraId="6CF391A0" w14:textId="77777777" w:rsidR="00EA4824" w:rsidRDefault="00EA4824" w:rsidP="00BF36F7">
      <w:pPr>
        <w:pStyle w:val="code1"/>
      </w:pPr>
    </w:p>
    <w:p w14:paraId="01193167" w14:textId="77777777" w:rsidR="00EA4824" w:rsidRDefault="00EA4824" w:rsidP="00BF36F7">
      <w:pPr>
        <w:pStyle w:val="code1"/>
      </w:pPr>
    </w:p>
    <w:p w14:paraId="334C4C7A" w14:textId="77777777" w:rsidR="00BF36F7" w:rsidRDefault="00BF36F7" w:rsidP="00BF36F7">
      <w:pPr>
        <w:pStyle w:val="code1"/>
      </w:pPr>
      <w:r>
        <w:lastRenderedPageBreak/>
        <w:t>(define-action put</w:t>
      </w:r>
    </w:p>
    <w:p w14:paraId="111EA7D5" w14:textId="77777777" w:rsidR="00BF36F7" w:rsidRDefault="00BF36F7" w:rsidP="00BF36F7">
      <w:pPr>
        <w:pStyle w:val="code1"/>
      </w:pPr>
      <w:r>
        <w:t xml:space="preserve">    1</w:t>
      </w:r>
    </w:p>
    <w:p w14:paraId="6019631B" w14:textId="77777777" w:rsidR="00BF36F7" w:rsidRDefault="00BF36F7" w:rsidP="00BF36F7">
      <w:pPr>
        <w:pStyle w:val="code1"/>
      </w:pPr>
      <w:r>
        <w:t xml:space="preserve">  (standard ?block block (?block-support ?target) support)  ;standard (optional) means ?block /= ?support /= ?target </w:t>
      </w:r>
    </w:p>
    <w:p w14:paraId="48FBDCA6" w14:textId="77777777" w:rsidR="00BF36F7" w:rsidRDefault="00BF36F7" w:rsidP="00BF36F7">
      <w:pPr>
        <w:pStyle w:val="code1"/>
      </w:pPr>
      <w:r>
        <w:t xml:space="preserve">  (and (cleartop? ?block)          ;there is no other block on ?block</w:t>
      </w:r>
    </w:p>
    <w:p w14:paraId="014C9DFB" w14:textId="77777777" w:rsidR="00BF36F7" w:rsidRDefault="00BF36F7" w:rsidP="00BF36F7">
      <w:pPr>
        <w:pStyle w:val="code1"/>
      </w:pPr>
      <w:r>
        <w:t xml:space="preserve">       (on ?block ?block-support)  ;?block is on some ?support</w:t>
      </w:r>
    </w:p>
    <w:p w14:paraId="73555935" w14:textId="77777777" w:rsidR="00BF36F7" w:rsidRDefault="00BF36F7" w:rsidP="00BF36F7">
      <w:pPr>
        <w:pStyle w:val="code1"/>
      </w:pPr>
      <w:r>
        <w:t xml:space="preserve">       (or (and (block ?target) (cleartop? ?target))  ;there is no block on the ?target block</w:t>
      </w:r>
    </w:p>
    <w:p w14:paraId="2C4C3AD8" w14:textId="77777777" w:rsidR="00BF36F7" w:rsidRDefault="00BF36F7" w:rsidP="00BF36F7">
      <w:pPr>
        <w:pStyle w:val="code1"/>
      </w:pPr>
      <w:r>
        <w:t xml:space="preserve">           (table ?target)))                          ;or the ?target is the table</w:t>
      </w:r>
    </w:p>
    <w:p w14:paraId="037A47C4" w14:textId="77777777" w:rsidR="00BF36F7" w:rsidRDefault="00BF36F7" w:rsidP="00BF36F7">
      <w:pPr>
        <w:pStyle w:val="code1"/>
      </w:pPr>
      <w:r>
        <w:t xml:space="preserve">  (?block ?target)                 ;the action description will be (put ?block ?target)</w:t>
      </w:r>
    </w:p>
    <w:p w14:paraId="051FCEC6" w14:textId="77777777" w:rsidR="00BF36F7" w:rsidRDefault="00BF36F7" w:rsidP="00BF36F7">
      <w:pPr>
        <w:pStyle w:val="code1"/>
      </w:pPr>
      <w:r>
        <w:t xml:space="preserve">  (assert (on ?block ?target)      ;new assertion added to state</w:t>
      </w:r>
    </w:p>
    <w:p w14:paraId="304C279F" w14:textId="77777777" w:rsidR="00BF36F7" w:rsidRDefault="00BF36F7" w:rsidP="00BF36F7">
      <w:pPr>
        <w:pStyle w:val="code1"/>
      </w:pPr>
      <w:r>
        <w:t xml:space="preserve">          (not (on ?block ?block-support))))  ;previous assertion removed from state</w:t>
      </w:r>
    </w:p>
    <w:p w14:paraId="7498C03F" w14:textId="77777777" w:rsidR="00BF36F7" w:rsidRDefault="00BF36F7" w:rsidP="00BF36F7">
      <w:pPr>
        <w:pStyle w:val="code1"/>
      </w:pPr>
    </w:p>
    <w:p w14:paraId="231427A6" w14:textId="77777777" w:rsidR="00BF36F7" w:rsidRDefault="00BF36F7" w:rsidP="00BF36F7">
      <w:pPr>
        <w:pStyle w:val="code1"/>
      </w:pPr>
    </w:p>
    <w:p w14:paraId="5741E165" w14:textId="77777777" w:rsidR="00BF36F7" w:rsidRDefault="00BF36F7" w:rsidP="00BF36F7">
      <w:pPr>
        <w:pStyle w:val="code1"/>
      </w:pPr>
      <w:r>
        <w:t>(define-init</w:t>
      </w:r>
    </w:p>
    <w:p w14:paraId="1570D495" w14:textId="77777777" w:rsidR="00BF36F7" w:rsidRDefault="00BF36F7" w:rsidP="00BF36F7">
      <w:pPr>
        <w:pStyle w:val="code1"/>
      </w:pPr>
      <w:r>
        <w:t xml:space="preserve">  (on A T)</w:t>
      </w:r>
    </w:p>
    <w:p w14:paraId="24981965" w14:textId="77777777" w:rsidR="00BF36F7" w:rsidRDefault="00BF36F7" w:rsidP="00BF36F7">
      <w:pPr>
        <w:pStyle w:val="code1"/>
      </w:pPr>
      <w:r>
        <w:t xml:space="preserve">  (on B T)</w:t>
      </w:r>
    </w:p>
    <w:p w14:paraId="7A12F32E" w14:textId="77777777" w:rsidR="00BF36F7" w:rsidRDefault="00BF36F7" w:rsidP="00BF36F7">
      <w:pPr>
        <w:pStyle w:val="code1"/>
      </w:pPr>
      <w:r>
        <w:t xml:space="preserve">  (on C T))</w:t>
      </w:r>
    </w:p>
    <w:p w14:paraId="44083475" w14:textId="77777777" w:rsidR="00BF36F7" w:rsidRDefault="00BF36F7" w:rsidP="00BF36F7">
      <w:pPr>
        <w:pStyle w:val="code1"/>
      </w:pPr>
    </w:p>
    <w:p w14:paraId="09D13304" w14:textId="77777777" w:rsidR="00BF36F7" w:rsidRDefault="00BF36F7" w:rsidP="00BF36F7">
      <w:pPr>
        <w:pStyle w:val="code1"/>
      </w:pPr>
    </w:p>
    <w:p w14:paraId="399ED102" w14:textId="77777777" w:rsidR="00BF36F7" w:rsidRDefault="00BF36F7" w:rsidP="00BF36F7">
      <w:pPr>
        <w:pStyle w:val="code1"/>
      </w:pPr>
      <w:r>
        <w:t>(define-goal</w:t>
      </w:r>
    </w:p>
    <w:p w14:paraId="1CC5082E" w14:textId="77777777" w:rsidR="00BF36F7" w:rsidRDefault="00BF36F7" w:rsidP="00BF36F7">
      <w:pPr>
        <w:pStyle w:val="code1"/>
      </w:pPr>
      <w:r>
        <w:t xml:space="preserve">  (or (and (on C T) (on B C) (on A B))    ;A -&gt; B -&gt; C -&gt; T</w:t>
      </w:r>
    </w:p>
    <w:p w14:paraId="32B5E4C3" w14:textId="0E44A9E9" w:rsidR="00E36E24" w:rsidRDefault="00BF36F7" w:rsidP="00F9098E">
      <w:pPr>
        <w:pStyle w:val="code1"/>
        <w:rPr>
          <w:rFonts w:cstheme="minorHAnsi"/>
          <w:sz w:val="28"/>
          <w:szCs w:val="28"/>
        </w:rPr>
      </w:pPr>
      <w:r>
        <w:t xml:space="preserve">      (and (on A T) (on B A) (on C B))))  ;C -&gt; B -&gt; A -&gt; T</w:t>
      </w:r>
    </w:p>
    <w:p w14:paraId="6C8A868A" w14:textId="77777777" w:rsidR="00E36E24" w:rsidRDefault="00E36E24" w:rsidP="00F9098E">
      <w:pPr>
        <w:pStyle w:val="code1"/>
        <w:rPr>
          <w:rFonts w:cstheme="minorHAnsi"/>
          <w:sz w:val="28"/>
          <w:szCs w:val="28"/>
        </w:rPr>
      </w:pPr>
    </w:p>
    <w:p w14:paraId="24E9A711" w14:textId="77777777" w:rsidR="00EA4824" w:rsidRPr="00417D7B" w:rsidRDefault="00EA4824" w:rsidP="00F9098E">
      <w:pPr>
        <w:pStyle w:val="code1"/>
        <w:rPr>
          <w:rFonts w:cstheme="minorHAnsi"/>
          <w:sz w:val="28"/>
          <w:szCs w:val="28"/>
        </w:rPr>
      </w:pPr>
    </w:p>
    <w:p w14:paraId="1A88E06D" w14:textId="77777777" w:rsidR="003A1C2D" w:rsidRPr="00F9098E" w:rsidRDefault="00FA6985" w:rsidP="00F9098E">
      <w:pPr>
        <w:pStyle w:val="code1"/>
        <w:rPr>
          <w:u w:val="single"/>
        </w:rPr>
      </w:pPr>
      <w:r w:rsidRPr="00F9098E">
        <w:rPr>
          <w:u w:val="single"/>
        </w:rPr>
        <w:t>Blocks Problem Solution:</w:t>
      </w:r>
    </w:p>
    <w:p w14:paraId="10166C99" w14:textId="77777777" w:rsidR="00FA6985" w:rsidRPr="00417D7B" w:rsidRDefault="00FA6985" w:rsidP="00F9098E">
      <w:pPr>
        <w:pStyle w:val="code1"/>
        <w:rPr>
          <w:rFonts w:cstheme="minorHAnsi"/>
          <w:sz w:val="28"/>
          <w:szCs w:val="28"/>
        </w:rPr>
      </w:pPr>
    </w:p>
    <w:p w14:paraId="214F3D1C" w14:textId="77777777" w:rsidR="00BF36F7" w:rsidRDefault="00BF36F7" w:rsidP="00BF36F7">
      <w:pPr>
        <w:pStyle w:val="code1"/>
      </w:pPr>
      <w:r>
        <w:t>working...</w:t>
      </w:r>
    </w:p>
    <w:p w14:paraId="77E8292B" w14:textId="77777777" w:rsidR="00BF36F7" w:rsidRDefault="00BF36F7" w:rsidP="00BF36F7">
      <w:pPr>
        <w:pStyle w:val="code1"/>
      </w:pPr>
    </w:p>
    <w:p w14:paraId="20805A33" w14:textId="77777777" w:rsidR="00BF36F7" w:rsidRDefault="00BF36F7" w:rsidP="00BF36F7">
      <w:pPr>
        <w:pStyle w:val="code1"/>
      </w:pPr>
    </w:p>
    <w:p w14:paraId="77110880" w14:textId="77777777" w:rsidR="00BF36F7" w:rsidRDefault="00BF36F7" w:rsidP="00BF36F7">
      <w:pPr>
        <w:pStyle w:val="code1"/>
      </w:pPr>
      <w:r>
        <w:t>New path to goal found at depth = 2</w:t>
      </w:r>
    </w:p>
    <w:p w14:paraId="63801C9F" w14:textId="77777777" w:rsidR="00BF36F7" w:rsidRDefault="00BF36F7" w:rsidP="00BF36F7">
      <w:pPr>
        <w:pStyle w:val="code1"/>
      </w:pPr>
    </w:p>
    <w:p w14:paraId="44D6DEFF" w14:textId="77777777" w:rsidR="00BF36F7" w:rsidRDefault="00BF36F7" w:rsidP="00BF36F7">
      <w:pPr>
        <w:pStyle w:val="code1"/>
      </w:pPr>
      <w:r>
        <w:t>New path to goal found at depth = 3</w:t>
      </w:r>
    </w:p>
    <w:p w14:paraId="0235B14F" w14:textId="77777777" w:rsidR="00BF36F7" w:rsidRDefault="00BF36F7" w:rsidP="00BF36F7">
      <w:pPr>
        <w:pStyle w:val="code1"/>
      </w:pPr>
    </w:p>
    <w:p w14:paraId="60DFE0EA" w14:textId="77777777" w:rsidR="00BF36F7" w:rsidRDefault="00BF36F7" w:rsidP="00BF36F7">
      <w:pPr>
        <w:pStyle w:val="code1"/>
      </w:pPr>
      <w:r>
        <w:t>New path to goal found at depth = 2</w:t>
      </w:r>
    </w:p>
    <w:p w14:paraId="07C45A37" w14:textId="77777777" w:rsidR="00BF36F7" w:rsidRDefault="00BF36F7" w:rsidP="00BF36F7">
      <w:pPr>
        <w:pStyle w:val="code1"/>
      </w:pPr>
    </w:p>
    <w:p w14:paraId="12C59500" w14:textId="77777777" w:rsidR="00BF36F7" w:rsidRDefault="00BF36F7" w:rsidP="00BF36F7">
      <w:pPr>
        <w:pStyle w:val="code1"/>
      </w:pPr>
      <w:r>
        <w:t>New path to goal found at depth = 3</w:t>
      </w:r>
    </w:p>
    <w:p w14:paraId="40F1CA23" w14:textId="77777777" w:rsidR="00BF36F7" w:rsidRDefault="00BF36F7" w:rsidP="00BF36F7">
      <w:pPr>
        <w:pStyle w:val="code1"/>
      </w:pPr>
    </w:p>
    <w:p w14:paraId="16E46FD8" w14:textId="77777777" w:rsidR="00BF36F7" w:rsidRDefault="00BF36F7" w:rsidP="00BF36F7">
      <w:pPr>
        <w:pStyle w:val="code1"/>
      </w:pPr>
    </w:p>
    <w:p w14:paraId="54A35DC0" w14:textId="77777777" w:rsidR="00BF36F7" w:rsidRDefault="00BF36F7" w:rsidP="00BF36F7">
      <w:pPr>
        <w:pStyle w:val="code1"/>
      </w:pPr>
      <w:r>
        <w:t>In problem BLOCKS3, performed TREE search for EVERY solution.</w:t>
      </w:r>
    </w:p>
    <w:p w14:paraId="1A507601" w14:textId="77777777" w:rsidR="00BF36F7" w:rsidRDefault="00BF36F7" w:rsidP="00BF36F7">
      <w:pPr>
        <w:pStyle w:val="code1"/>
      </w:pPr>
    </w:p>
    <w:p w14:paraId="1BCBC361" w14:textId="77777777" w:rsidR="00BF36F7" w:rsidRDefault="00BF36F7" w:rsidP="00BF36F7">
      <w:pPr>
        <w:pStyle w:val="code1"/>
      </w:pPr>
      <w:r>
        <w:t>DEPTH-FIRST search process completed normally.</w:t>
      </w:r>
    </w:p>
    <w:p w14:paraId="731330DC" w14:textId="77777777" w:rsidR="00BF36F7" w:rsidRDefault="00BF36F7" w:rsidP="00BF36F7">
      <w:pPr>
        <w:pStyle w:val="code1"/>
      </w:pPr>
    </w:p>
    <w:p w14:paraId="424652D8" w14:textId="77777777" w:rsidR="00BF36F7" w:rsidRDefault="00BF36F7" w:rsidP="00BF36F7">
      <w:pPr>
        <w:pStyle w:val="code1"/>
      </w:pPr>
      <w:r>
        <w:t>Exhaustive search for every solution finished (up to the depth cutoff, if any).</w:t>
      </w:r>
    </w:p>
    <w:p w14:paraId="1EE50A1A" w14:textId="77777777" w:rsidR="00BF36F7" w:rsidRDefault="00BF36F7" w:rsidP="00BF36F7">
      <w:pPr>
        <w:pStyle w:val="code1"/>
      </w:pPr>
    </w:p>
    <w:p w14:paraId="53C154EC" w14:textId="77777777" w:rsidR="00BF36F7" w:rsidRDefault="00BF36F7" w:rsidP="00BF36F7">
      <w:pPr>
        <w:pStyle w:val="code1"/>
      </w:pPr>
      <w:r>
        <w:t>Depth cutoff = 0</w:t>
      </w:r>
    </w:p>
    <w:p w14:paraId="3AE3B488" w14:textId="77777777" w:rsidR="00BF36F7" w:rsidRDefault="00BF36F7" w:rsidP="00BF36F7">
      <w:pPr>
        <w:pStyle w:val="code1"/>
      </w:pPr>
    </w:p>
    <w:p w14:paraId="4C91943B" w14:textId="77777777" w:rsidR="00BF36F7" w:rsidRDefault="00BF36F7" w:rsidP="00BF36F7">
      <w:pPr>
        <w:pStyle w:val="code1"/>
      </w:pPr>
      <w:r>
        <w:t>Maximum depth explored = 4</w:t>
      </w:r>
    </w:p>
    <w:p w14:paraId="07F07893" w14:textId="77777777" w:rsidR="00BF36F7" w:rsidRDefault="00BF36F7" w:rsidP="00BF36F7">
      <w:pPr>
        <w:pStyle w:val="code1"/>
      </w:pPr>
    </w:p>
    <w:p w14:paraId="2F4E4A6A" w14:textId="77777777" w:rsidR="00BF36F7" w:rsidRDefault="00BF36F7" w:rsidP="00BF36F7">
      <w:pPr>
        <w:pStyle w:val="code1"/>
      </w:pPr>
      <w:r>
        <w:t>Program cycles = 21</w:t>
      </w:r>
    </w:p>
    <w:p w14:paraId="69898206" w14:textId="77777777" w:rsidR="00BF36F7" w:rsidRDefault="00BF36F7" w:rsidP="00BF36F7">
      <w:pPr>
        <w:pStyle w:val="code1"/>
      </w:pPr>
    </w:p>
    <w:p w14:paraId="5B4DFEE3" w14:textId="77777777" w:rsidR="00BF36F7" w:rsidRDefault="00BF36F7" w:rsidP="00BF36F7">
      <w:pPr>
        <w:pStyle w:val="code1"/>
      </w:pPr>
      <w:r>
        <w:t>Total states processed = 51</w:t>
      </w:r>
    </w:p>
    <w:p w14:paraId="5A383B15" w14:textId="77777777" w:rsidR="00BF36F7" w:rsidRDefault="00BF36F7" w:rsidP="00BF36F7">
      <w:pPr>
        <w:pStyle w:val="code1"/>
      </w:pPr>
    </w:p>
    <w:p w14:paraId="3A3F6EB2" w14:textId="77777777" w:rsidR="00BF36F7" w:rsidRDefault="00BF36F7" w:rsidP="00BF36F7">
      <w:pPr>
        <w:pStyle w:val="code1"/>
      </w:pPr>
      <w:r>
        <w:t>Average branching factor = 2.4</w:t>
      </w:r>
    </w:p>
    <w:p w14:paraId="2E8662E1" w14:textId="77777777" w:rsidR="00BF36F7" w:rsidRDefault="00BF36F7" w:rsidP="00BF36F7">
      <w:pPr>
        <w:pStyle w:val="code1"/>
      </w:pPr>
    </w:p>
    <w:p w14:paraId="4B15F451" w14:textId="77777777" w:rsidR="00EA4824" w:rsidRDefault="00EA4824" w:rsidP="00BF36F7">
      <w:pPr>
        <w:pStyle w:val="code1"/>
      </w:pPr>
    </w:p>
    <w:p w14:paraId="748C1EC3" w14:textId="77777777" w:rsidR="00BF36F7" w:rsidRDefault="00BF36F7" w:rsidP="00BF36F7">
      <w:pPr>
        <w:pStyle w:val="code1"/>
      </w:pPr>
      <w:r>
        <w:lastRenderedPageBreak/>
        <w:t>Start state:</w:t>
      </w:r>
    </w:p>
    <w:p w14:paraId="3E85148D" w14:textId="77777777" w:rsidR="00BF36F7" w:rsidRDefault="00BF36F7" w:rsidP="00BF36F7">
      <w:pPr>
        <w:pStyle w:val="code1"/>
      </w:pPr>
      <w:r>
        <w:t>((ON A T) (ON B T) (ON C T))</w:t>
      </w:r>
    </w:p>
    <w:p w14:paraId="12724CDA" w14:textId="77777777" w:rsidR="00BF36F7" w:rsidRDefault="00BF36F7" w:rsidP="00BF36F7">
      <w:pPr>
        <w:pStyle w:val="code1"/>
      </w:pPr>
    </w:p>
    <w:p w14:paraId="45FB02B0" w14:textId="77777777" w:rsidR="00BF36F7" w:rsidRDefault="00BF36F7" w:rsidP="00BF36F7">
      <w:pPr>
        <w:pStyle w:val="code1"/>
      </w:pPr>
      <w:r>
        <w:t>Goal:</w:t>
      </w:r>
    </w:p>
    <w:p w14:paraId="49A2FC51" w14:textId="77777777" w:rsidR="00BF36F7" w:rsidRDefault="00BF36F7" w:rsidP="00BF36F7">
      <w:pPr>
        <w:pStyle w:val="code1"/>
      </w:pPr>
      <w:r>
        <w:t>(OR (AND (ON C T) (ON B C) (ON A B)) (AND (ON A T) (ON B A) (ON C B)))</w:t>
      </w:r>
    </w:p>
    <w:p w14:paraId="0CB69C3A" w14:textId="77777777" w:rsidR="00BF36F7" w:rsidRDefault="00BF36F7" w:rsidP="00BF36F7">
      <w:pPr>
        <w:pStyle w:val="code1"/>
      </w:pPr>
    </w:p>
    <w:p w14:paraId="4DD02D9A" w14:textId="77777777" w:rsidR="00BF36F7" w:rsidRDefault="00BF36F7" w:rsidP="00BF36F7">
      <w:pPr>
        <w:pStyle w:val="code1"/>
      </w:pPr>
    </w:p>
    <w:p w14:paraId="46724D3A" w14:textId="77777777" w:rsidR="00BF36F7" w:rsidRDefault="00BF36F7" w:rsidP="00BF36F7">
      <w:pPr>
        <w:pStyle w:val="code1"/>
      </w:pPr>
      <w:r>
        <w:t>Total solution paths recorded = 4, of which 2 is/are unique solution paths</w:t>
      </w:r>
    </w:p>
    <w:p w14:paraId="2A099392" w14:textId="77777777" w:rsidR="00BF36F7" w:rsidRDefault="00BF36F7" w:rsidP="00BF36F7">
      <w:pPr>
        <w:pStyle w:val="code1"/>
      </w:pPr>
      <w:r>
        <w:t>Check *solutions* and *unique-solutions* for solution records.</w:t>
      </w:r>
    </w:p>
    <w:p w14:paraId="4C6F1849" w14:textId="77777777" w:rsidR="00BF36F7" w:rsidRDefault="00BF36F7" w:rsidP="00BF36F7">
      <w:pPr>
        <w:pStyle w:val="code1"/>
      </w:pPr>
    </w:p>
    <w:p w14:paraId="5D0396F6" w14:textId="77777777" w:rsidR="00BF36F7" w:rsidRDefault="00BF36F7" w:rsidP="00BF36F7">
      <w:pPr>
        <w:pStyle w:val="code1"/>
      </w:pPr>
      <w:r>
        <w:t>Number of steps in a minimum path length solution = 2</w:t>
      </w:r>
    </w:p>
    <w:p w14:paraId="6DC35187" w14:textId="77777777" w:rsidR="00BF36F7" w:rsidRDefault="00BF36F7" w:rsidP="00BF36F7">
      <w:pPr>
        <w:pStyle w:val="code1"/>
      </w:pPr>
    </w:p>
    <w:p w14:paraId="791B930A" w14:textId="77777777" w:rsidR="00BF36F7" w:rsidRDefault="00BF36F7" w:rsidP="00BF36F7">
      <w:pPr>
        <w:pStyle w:val="code1"/>
      </w:pPr>
      <w:r>
        <w:t>A minimum length solution path from start state to goal state:</w:t>
      </w:r>
    </w:p>
    <w:p w14:paraId="31E4CF29" w14:textId="77777777" w:rsidR="00BF36F7" w:rsidRDefault="00BF36F7" w:rsidP="00BF36F7">
      <w:pPr>
        <w:pStyle w:val="code1"/>
      </w:pPr>
      <w:r>
        <w:t>(1.0 (PUT B C))</w:t>
      </w:r>
    </w:p>
    <w:p w14:paraId="31EC1A5B" w14:textId="77777777" w:rsidR="00BF36F7" w:rsidRDefault="00BF36F7" w:rsidP="00BF36F7">
      <w:pPr>
        <w:pStyle w:val="code1"/>
      </w:pPr>
      <w:r>
        <w:t>(2.0 (PUT A B))</w:t>
      </w:r>
    </w:p>
    <w:p w14:paraId="49BBF351" w14:textId="77777777" w:rsidR="00BF36F7" w:rsidRDefault="00BF36F7" w:rsidP="00BF36F7">
      <w:pPr>
        <w:pStyle w:val="code1"/>
      </w:pPr>
    </w:p>
    <w:p w14:paraId="4A725799" w14:textId="77777777" w:rsidR="00BF36F7" w:rsidRDefault="00BF36F7" w:rsidP="00BF36F7">
      <w:pPr>
        <w:pStyle w:val="code1"/>
      </w:pPr>
      <w:r>
        <w:t>Final state:</w:t>
      </w:r>
    </w:p>
    <w:p w14:paraId="1F975503" w14:textId="77777777" w:rsidR="00BF36F7" w:rsidRDefault="00BF36F7" w:rsidP="00BF36F7">
      <w:pPr>
        <w:pStyle w:val="code1"/>
      </w:pPr>
      <w:r>
        <w:t>((ON C T) (ON B C) (ON A B))</w:t>
      </w:r>
    </w:p>
    <w:p w14:paraId="0BA5120F" w14:textId="77777777" w:rsidR="00BF36F7" w:rsidRDefault="00BF36F7" w:rsidP="00BF36F7">
      <w:pPr>
        <w:pStyle w:val="code1"/>
      </w:pPr>
    </w:p>
    <w:p w14:paraId="56B2853E" w14:textId="77777777" w:rsidR="00BF36F7" w:rsidRDefault="00BF36F7" w:rsidP="00BF36F7">
      <w:pPr>
        <w:pStyle w:val="code1"/>
      </w:pPr>
    </w:p>
    <w:p w14:paraId="19AE736B" w14:textId="77777777" w:rsidR="00BF36F7" w:rsidRDefault="00BF36F7" w:rsidP="00BF36F7">
      <w:pPr>
        <w:pStyle w:val="code1"/>
      </w:pPr>
      <w:r>
        <w:t>A shortest path solution is also a minimum duration solution.</w:t>
      </w:r>
    </w:p>
    <w:p w14:paraId="548E85D2" w14:textId="77777777" w:rsidR="00BF36F7" w:rsidRDefault="00BF36F7" w:rsidP="00BF36F7">
      <w:pPr>
        <w:pStyle w:val="code1"/>
      </w:pPr>
    </w:p>
    <w:p w14:paraId="7AB09ABC" w14:textId="77777777" w:rsidR="00BF36F7" w:rsidRDefault="00BF36F7" w:rsidP="00BF36F7">
      <w:pPr>
        <w:pStyle w:val="code1"/>
      </w:pPr>
      <w:r>
        <w:t>Evaluation took:</w:t>
      </w:r>
    </w:p>
    <w:p w14:paraId="642D0925" w14:textId="77777777" w:rsidR="00BF36F7" w:rsidRDefault="00BF36F7" w:rsidP="00BF36F7">
      <w:pPr>
        <w:pStyle w:val="code1"/>
      </w:pPr>
      <w:r>
        <w:t xml:space="preserve">  0.002 seconds of real time</w:t>
      </w:r>
    </w:p>
    <w:p w14:paraId="2EC4AB2E" w14:textId="77777777" w:rsidR="00BF36F7" w:rsidRDefault="00BF36F7" w:rsidP="00BF36F7">
      <w:pPr>
        <w:pStyle w:val="code1"/>
      </w:pPr>
      <w:r>
        <w:t xml:space="preserve">  0.000000 seconds of total run time (0.000000 user, 0.000000 system)</w:t>
      </w:r>
    </w:p>
    <w:p w14:paraId="49E7DC47" w14:textId="77777777" w:rsidR="00BF36F7" w:rsidRDefault="00BF36F7" w:rsidP="00BF36F7">
      <w:pPr>
        <w:pStyle w:val="code1"/>
      </w:pPr>
      <w:r>
        <w:t xml:space="preserve">  0.00% CPU</w:t>
      </w:r>
    </w:p>
    <w:p w14:paraId="5EFA5E17" w14:textId="77777777" w:rsidR="00BF36F7" w:rsidRDefault="00BF36F7" w:rsidP="00BF36F7">
      <w:pPr>
        <w:pStyle w:val="code1"/>
      </w:pPr>
      <w:r>
        <w:t xml:space="preserve">  8,609,458 processor cycles</w:t>
      </w:r>
    </w:p>
    <w:p w14:paraId="66DFE470" w14:textId="5CA20ED2" w:rsidR="00D204CD" w:rsidRPr="00417D7B" w:rsidRDefault="00BF36F7" w:rsidP="002269FA">
      <w:pPr>
        <w:pStyle w:val="code1"/>
      </w:pPr>
      <w:r>
        <w:t xml:space="preserve">  327,536 bytes consed</w:t>
      </w:r>
      <w:r w:rsidR="00D204CD">
        <w:rPr>
          <w:rFonts w:cs="Courier New"/>
          <w:szCs w:val="20"/>
        </w:rPr>
        <w:br w:type="page"/>
      </w:r>
    </w:p>
    <w:p w14:paraId="364B9300" w14:textId="77777777" w:rsidR="00D204CD" w:rsidRDefault="00D204CD" w:rsidP="00417D7B">
      <w:pPr>
        <w:pStyle w:val="Heading2"/>
        <w:numPr>
          <w:ilvl w:val="0"/>
          <w:numId w:val="5"/>
        </w:numPr>
      </w:pPr>
      <w:bookmarkStart w:id="69" w:name="_Toc206658693"/>
      <w:r>
        <w:lastRenderedPageBreak/>
        <w:t>Boxes Problem</w:t>
      </w:r>
      <w:bookmarkEnd w:id="69"/>
    </w:p>
    <w:p w14:paraId="0C533993" w14:textId="77777777" w:rsidR="00D204CD" w:rsidRDefault="00D204CD" w:rsidP="00D204CD">
      <w:pPr>
        <w:pStyle w:val="NoSpacing"/>
        <w:rPr>
          <w:rFonts w:cstheme="minorHAnsi"/>
        </w:rPr>
      </w:pPr>
    </w:p>
    <w:p w14:paraId="6FD47652" w14:textId="77777777" w:rsidR="00D204CD" w:rsidRDefault="00D22D59" w:rsidP="00FF4400">
      <w:pPr>
        <w:pStyle w:val="NoSpacing"/>
        <w:ind w:firstLine="720"/>
        <w:rPr>
          <w:rFonts w:cstheme="minorHAnsi"/>
          <w:noProof/>
        </w:rPr>
      </w:pPr>
      <w:r>
        <w:rPr>
          <w:rFonts w:cstheme="minorHAnsi"/>
          <w:noProof/>
        </w:rPr>
        <w:object w:dxaOrig="25500" w:dyaOrig="24340" w14:anchorId="67D04CA6">
          <v:shape id="_x0000_i1025" type="#_x0000_t75" style="width:237.05pt;height:226.3pt" o:ole="">
            <v:imagedata r:id="rId15" o:title=""/>
          </v:shape>
          <o:OLEObject Type="Embed" ProgID="Visio.Drawing.15" ShapeID="_x0000_i1025" DrawAspect="Content" ObjectID="_1817271434" r:id="rId16"/>
        </w:object>
      </w:r>
    </w:p>
    <w:p w14:paraId="44CC114A" w14:textId="77777777" w:rsidR="00D22D59" w:rsidRDefault="00D22D59" w:rsidP="00D204CD">
      <w:pPr>
        <w:pStyle w:val="NoSpacing"/>
        <w:rPr>
          <w:rFonts w:cstheme="minorHAnsi"/>
          <w:noProof/>
        </w:rPr>
      </w:pPr>
    </w:p>
    <w:p w14:paraId="63C01421" w14:textId="77777777" w:rsidR="00D22D59" w:rsidRDefault="00D22D59" w:rsidP="00D204CD">
      <w:pPr>
        <w:pStyle w:val="NoSpacing"/>
        <w:rPr>
          <w:rFonts w:cstheme="minorHAnsi"/>
          <w:noProof/>
        </w:rPr>
      </w:pPr>
      <w:r>
        <w:rPr>
          <w:rFonts w:cstheme="minorHAnsi"/>
          <w:noProof/>
        </w:rPr>
        <w:t>Move from area1 to area4 by placing boxes on pressure plates, which open the gates.</w:t>
      </w:r>
    </w:p>
    <w:p w14:paraId="5AD1246E" w14:textId="77777777" w:rsidR="00FD0E0C" w:rsidRDefault="00FD0E0C" w:rsidP="00D204CD">
      <w:pPr>
        <w:pStyle w:val="NoSpacing"/>
        <w:rPr>
          <w:rFonts w:cstheme="minorHAnsi"/>
          <w:noProof/>
        </w:rPr>
      </w:pPr>
    </w:p>
    <w:p w14:paraId="606F6479" w14:textId="77777777" w:rsidR="00EA4824" w:rsidRDefault="00EA4824" w:rsidP="00D204CD">
      <w:pPr>
        <w:pStyle w:val="NoSpacing"/>
        <w:rPr>
          <w:rFonts w:cstheme="minorHAnsi"/>
          <w:noProof/>
        </w:rPr>
      </w:pPr>
    </w:p>
    <w:p w14:paraId="246F8620" w14:textId="77777777" w:rsidR="00FA6985" w:rsidRPr="00F9098E" w:rsidRDefault="00FA6985" w:rsidP="00F9098E">
      <w:pPr>
        <w:pStyle w:val="code1"/>
        <w:rPr>
          <w:noProof/>
          <w:u w:val="single"/>
        </w:rPr>
      </w:pPr>
      <w:r w:rsidRPr="00F9098E">
        <w:rPr>
          <w:noProof/>
          <w:u w:val="single"/>
        </w:rPr>
        <w:lastRenderedPageBreak/>
        <w:t>Boxes Problem Specification:</w:t>
      </w:r>
    </w:p>
    <w:p w14:paraId="65793E42" w14:textId="77777777" w:rsidR="00FA6985" w:rsidRDefault="00FA6985" w:rsidP="00F9098E">
      <w:pPr>
        <w:pStyle w:val="code1"/>
        <w:rPr>
          <w:rFonts w:cstheme="minorHAnsi"/>
          <w:noProof/>
        </w:rPr>
      </w:pPr>
    </w:p>
    <w:p w14:paraId="4BC9F01C" w14:textId="77777777" w:rsidR="008B3F8C" w:rsidRDefault="008B3F8C" w:rsidP="008B3F8C">
      <w:pPr>
        <w:pStyle w:val="code1"/>
      </w:pPr>
      <w:r>
        <w:t>;;; Filename: problem-boxes.lisp</w:t>
      </w:r>
    </w:p>
    <w:p w14:paraId="1D0D356B" w14:textId="77777777" w:rsidR="008B3F8C" w:rsidRDefault="008B3F8C" w:rsidP="008B3F8C">
      <w:pPr>
        <w:pStyle w:val="code1"/>
      </w:pPr>
    </w:p>
    <w:p w14:paraId="1EC71C25" w14:textId="77777777" w:rsidR="008B3F8C" w:rsidRDefault="008B3F8C" w:rsidP="008B3F8C">
      <w:pPr>
        <w:pStyle w:val="code1"/>
      </w:pPr>
      <w:r>
        <w:t xml:space="preserve">;;; Problem specification for using boxes to move to an </w:t>
      </w:r>
    </w:p>
    <w:p w14:paraId="578F7BDA" w14:textId="77777777" w:rsidR="008B3F8C" w:rsidRDefault="008B3F8C" w:rsidP="008B3F8C">
      <w:pPr>
        <w:pStyle w:val="code1"/>
      </w:pPr>
      <w:r>
        <w:t xml:space="preserve">;;; area through a sequence of gates controlled by </w:t>
      </w:r>
    </w:p>
    <w:p w14:paraId="368F2DD1" w14:textId="77777777" w:rsidR="008B3F8C" w:rsidRDefault="008B3F8C" w:rsidP="008B3F8C">
      <w:pPr>
        <w:pStyle w:val="code1"/>
      </w:pPr>
      <w:r>
        <w:t>;;; pressure plates.</w:t>
      </w:r>
    </w:p>
    <w:p w14:paraId="2DDD79AD" w14:textId="77777777" w:rsidR="008B3F8C" w:rsidRDefault="008B3F8C" w:rsidP="008B3F8C">
      <w:pPr>
        <w:pStyle w:val="code1"/>
      </w:pPr>
    </w:p>
    <w:p w14:paraId="2491B804" w14:textId="77777777" w:rsidR="008B3F8C" w:rsidRDefault="008B3F8C" w:rsidP="008B3F8C">
      <w:pPr>
        <w:pStyle w:val="code1"/>
      </w:pPr>
    </w:p>
    <w:p w14:paraId="054D46F3" w14:textId="77777777" w:rsidR="008B3F8C" w:rsidRDefault="008B3F8C" w:rsidP="008B3F8C">
      <w:pPr>
        <w:pStyle w:val="code1"/>
      </w:pPr>
      <w:r>
        <w:t>(in-package :ww)  ;required</w:t>
      </w:r>
    </w:p>
    <w:p w14:paraId="00A7956C" w14:textId="77777777" w:rsidR="008B3F8C" w:rsidRDefault="008B3F8C" w:rsidP="008B3F8C">
      <w:pPr>
        <w:pStyle w:val="code1"/>
      </w:pPr>
    </w:p>
    <w:p w14:paraId="381C0C1A" w14:textId="77777777" w:rsidR="008B3F8C" w:rsidRDefault="008B3F8C" w:rsidP="008B3F8C">
      <w:pPr>
        <w:pStyle w:val="code1"/>
      </w:pPr>
      <w:r>
        <w:t>(ww-set *problem-name* boxes)</w:t>
      </w:r>
    </w:p>
    <w:p w14:paraId="2709204F" w14:textId="77777777" w:rsidR="008B3F8C" w:rsidRDefault="008B3F8C" w:rsidP="008B3F8C">
      <w:pPr>
        <w:pStyle w:val="code1"/>
      </w:pPr>
    </w:p>
    <w:p w14:paraId="242933FE" w14:textId="77777777" w:rsidR="008B3F8C" w:rsidRDefault="008B3F8C" w:rsidP="008B3F8C">
      <w:pPr>
        <w:pStyle w:val="code1"/>
      </w:pPr>
      <w:r>
        <w:t>(ww-set *problem-type* planning)</w:t>
      </w:r>
    </w:p>
    <w:p w14:paraId="5BBC6114" w14:textId="77777777" w:rsidR="008B3F8C" w:rsidRDefault="008B3F8C" w:rsidP="008B3F8C">
      <w:pPr>
        <w:pStyle w:val="code1"/>
      </w:pPr>
    </w:p>
    <w:p w14:paraId="64E512E1" w14:textId="77777777" w:rsidR="008B3F8C" w:rsidRDefault="008B3F8C" w:rsidP="008B3F8C">
      <w:pPr>
        <w:pStyle w:val="code1"/>
      </w:pPr>
      <w:r>
        <w:t>(ww-set *depth-cutoff* 15)</w:t>
      </w:r>
    </w:p>
    <w:p w14:paraId="4312410B" w14:textId="77777777" w:rsidR="008B3F8C" w:rsidRDefault="008B3F8C" w:rsidP="008B3F8C">
      <w:pPr>
        <w:pStyle w:val="code1"/>
      </w:pPr>
    </w:p>
    <w:p w14:paraId="2E560DC7" w14:textId="77777777" w:rsidR="008B3F8C" w:rsidRDefault="008B3F8C" w:rsidP="008B3F8C">
      <w:pPr>
        <w:pStyle w:val="code1"/>
      </w:pPr>
      <w:r>
        <w:t>(ww-set *solution-type* min-length)</w:t>
      </w:r>
    </w:p>
    <w:p w14:paraId="365B4969" w14:textId="77777777" w:rsidR="008B3F8C" w:rsidRDefault="008B3F8C" w:rsidP="008B3F8C">
      <w:pPr>
        <w:pStyle w:val="code1"/>
      </w:pPr>
    </w:p>
    <w:p w14:paraId="671C0ADF" w14:textId="77777777" w:rsidR="008B3F8C" w:rsidRDefault="008B3F8C" w:rsidP="008B3F8C">
      <w:pPr>
        <w:pStyle w:val="code1"/>
      </w:pPr>
      <w:r>
        <w:t>(ww-set *tree-or-graph* graph)</w:t>
      </w:r>
    </w:p>
    <w:p w14:paraId="176B46EE" w14:textId="77777777" w:rsidR="008B3F8C" w:rsidRDefault="008B3F8C" w:rsidP="008B3F8C">
      <w:pPr>
        <w:pStyle w:val="code1"/>
      </w:pPr>
    </w:p>
    <w:p w14:paraId="098CDA2D" w14:textId="77777777" w:rsidR="008B3F8C" w:rsidRDefault="008B3F8C" w:rsidP="008B3F8C">
      <w:pPr>
        <w:pStyle w:val="code1"/>
      </w:pPr>
      <w:r>
        <w:t>(define-types</w:t>
      </w:r>
    </w:p>
    <w:p w14:paraId="7B9AAF49" w14:textId="77777777" w:rsidR="008B3F8C" w:rsidRDefault="008B3F8C" w:rsidP="008B3F8C">
      <w:pPr>
        <w:pStyle w:val="code1"/>
      </w:pPr>
      <w:r>
        <w:t xml:space="preserve">  myself    (me)</w:t>
      </w:r>
    </w:p>
    <w:p w14:paraId="78437389" w14:textId="77777777" w:rsidR="008B3F8C" w:rsidRDefault="008B3F8C" w:rsidP="008B3F8C">
      <w:pPr>
        <w:pStyle w:val="code1"/>
      </w:pPr>
      <w:r>
        <w:t xml:space="preserve">  box       (box1 box2)</w:t>
      </w:r>
    </w:p>
    <w:p w14:paraId="4EB43DE3" w14:textId="77777777" w:rsidR="008B3F8C" w:rsidRDefault="008B3F8C" w:rsidP="008B3F8C">
      <w:pPr>
        <w:pStyle w:val="code1"/>
      </w:pPr>
      <w:r>
        <w:t xml:space="preserve">  gate      (gate1 gate2 gate3)</w:t>
      </w:r>
    </w:p>
    <w:p w14:paraId="73B715B0" w14:textId="77777777" w:rsidR="008B3F8C" w:rsidRDefault="008B3F8C" w:rsidP="008B3F8C">
      <w:pPr>
        <w:pStyle w:val="code1"/>
      </w:pPr>
      <w:r>
        <w:t xml:space="preserve">  plate     (plate1 plate2 plate3)</w:t>
      </w:r>
    </w:p>
    <w:p w14:paraId="51C7F42D" w14:textId="77777777" w:rsidR="008B3F8C" w:rsidRDefault="008B3F8C" w:rsidP="008B3F8C">
      <w:pPr>
        <w:pStyle w:val="code1"/>
      </w:pPr>
      <w:r>
        <w:t xml:space="preserve">  area      (area1 area2 area3 area4)</w:t>
      </w:r>
    </w:p>
    <w:p w14:paraId="7EEF4A45" w14:textId="77777777" w:rsidR="008B3F8C" w:rsidRDefault="008B3F8C" w:rsidP="008B3F8C">
      <w:pPr>
        <w:pStyle w:val="code1"/>
      </w:pPr>
      <w:r>
        <w:t xml:space="preserve">  object    (either myself box plate))</w:t>
      </w:r>
    </w:p>
    <w:p w14:paraId="72A00227" w14:textId="77777777" w:rsidR="008B3F8C" w:rsidRDefault="008B3F8C" w:rsidP="008B3F8C">
      <w:pPr>
        <w:pStyle w:val="code1"/>
      </w:pPr>
    </w:p>
    <w:p w14:paraId="7F7F8E65" w14:textId="77777777" w:rsidR="008B3F8C" w:rsidRDefault="008B3F8C" w:rsidP="008B3F8C">
      <w:pPr>
        <w:pStyle w:val="code1"/>
      </w:pPr>
      <w:r>
        <w:t>(define-dynamic-relations</w:t>
      </w:r>
    </w:p>
    <w:p w14:paraId="5B86BF30" w14:textId="77777777" w:rsidR="008B3F8C" w:rsidRDefault="008B3F8C" w:rsidP="008B3F8C">
      <w:pPr>
        <w:pStyle w:val="code1"/>
      </w:pPr>
      <w:r>
        <w:t xml:space="preserve">  (holding myself box)</w:t>
      </w:r>
    </w:p>
    <w:p w14:paraId="5B617013" w14:textId="77777777" w:rsidR="008B3F8C" w:rsidRDefault="008B3F8C" w:rsidP="008B3F8C">
      <w:pPr>
        <w:pStyle w:val="code1"/>
      </w:pPr>
      <w:r>
        <w:t xml:space="preserve">  (loc (either myself box plate) area)</w:t>
      </w:r>
    </w:p>
    <w:p w14:paraId="4415685C" w14:textId="77777777" w:rsidR="008B3F8C" w:rsidRDefault="008B3F8C" w:rsidP="008B3F8C">
      <w:pPr>
        <w:pStyle w:val="code1"/>
      </w:pPr>
      <w:r>
        <w:t xml:space="preserve">  (on box plate))</w:t>
      </w:r>
    </w:p>
    <w:p w14:paraId="04517B00" w14:textId="77777777" w:rsidR="008B3F8C" w:rsidRDefault="008B3F8C" w:rsidP="008B3F8C">
      <w:pPr>
        <w:pStyle w:val="code1"/>
      </w:pPr>
    </w:p>
    <w:p w14:paraId="44E85FDA" w14:textId="77777777" w:rsidR="008B3F8C" w:rsidRDefault="008B3F8C" w:rsidP="008B3F8C">
      <w:pPr>
        <w:pStyle w:val="code1"/>
      </w:pPr>
    </w:p>
    <w:p w14:paraId="21B21885" w14:textId="77777777" w:rsidR="008B3F8C" w:rsidRDefault="008B3F8C" w:rsidP="008B3F8C">
      <w:pPr>
        <w:pStyle w:val="code1"/>
      </w:pPr>
      <w:r>
        <w:t>(define-static-relations</w:t>
      </w:r>
    </w:p>
    <w:p w14:paraId="4863767D" w14:textId="77777777" w:rsidR="008B3F8C" w:rsidRDefault="008B3F8C" w:rsidP="008B3F8C">
      <w:pPr>
        <w:pStyle w:val="code1"/>
      </w:pPr>
      <w:r>
        <w:t xml:space="preserve">  (controls plate gate)</w:t>
      </w:r>
    </w:p>
    <w:p w14:paraId="2AC580E3" w14:textId="77777777" w:rsidR="008B3F8C" w:rsidRDefault="008B3F8C" w:rsidP="008B3F8C">
      <w:pPr>
        <w:pStyle w:val="code1"/>
      </w:pPr>
      <w:r>
        <w:t xml:space="preserve">  (separates gate area area))</w:t>
      </w:r>
    </w:p>
    <w:p w14:paraId="75EE5862" w14:textId="77777777" w:rsidR="008B3F8C" w:rsidRDefault="008B3F8C" w:rsidP="008B3F8C">
      <w:pPr>
        <w:pStyle w:val="code1"/>
      </w:pPr>
    </w:p>
    <w:p w14:paraId="53C19239" w14:textId="77777777" w:rsidR="008B3F8C" w:rsidRDefault="008B3F8C" w:rsidP="008B3F8C">
      <w:pPr>
        <w:pStyle w:val="code1"/>
      </w:pPr>
    </w:p>
    <w:p w14:paraId="441380D4" w14:textId="77777777" w:rsidR="008B3F8C" w:rsidRDefault="008B3F8C" w:rsidP="008B3F8C">
      <w:pPr>
        <w:pStyle w:val="code1"/>
      </w:pPr>
      <w:r>
        <w:t>(define-query free? (?me)</w:t>
      </w:r>
    </w:p>
    <w:p w14:paraId="3B4222FA" w14:textId="77777777" w:rsidR="008B3F8C" w:rsidRDefault="008B3F8C" w:rsidP="008B3F8C">
      <w:pPr>
        <w:pStyle w:val="code1"/>
      </w:pPr>
      <w:r>
        <w:t xml:space="preserve">  (not (exists (?b box) </w:t>
      </w:r>
    </w:p>
    <w:p w14:paraId="7344A21D" w14:textId="77777777" w:rsidR="008B3F8C" w:rsidRDefault="008B3F8C" w:rsidP="008B3F8C">
      <w:pPr>
        <w:pStyle w:val="code1"/>
      </w:pPr>
      <w:r>
        <w:t xml:space="preserve">         (holding ?me ?b))))</w:t>
      </w:r>
    </w:p>
    <w:p w14:paraId="2B0C35D0" w14:textId="77777777" w:rsidR="008B3F8C" w:rsidRDefault="008B3F8C" w:rsidP="008B3F8C">
      <w:pPr>
        <w:pStyle w:val="code1"/>
      </w:pPr>
      <w:r>
        <w:t xml:space="preserve">  </w:t>
      </w:r>
    </w:p>
    <w:p w14:paraId="0E792908" w14:textId="77777777" w:rsidR="008B3F8C" w:rsidRDefault="008B3F8C" w:rsidP="008B3F8C">
      <w:pPr>
        <w:pStyle w:val="code1"/>
      </w:pPr>
    </w:p>
    <w:p w14:paraId="5927E1C9" w14:textId="77777777" w:rsidR="008B3F8C" w:rsidRDefault="008B3F8C" w:rsidP="008B3F8C">
      <w:pPr>
        <w:pStyle w:val="code1"/>
      </w:pPr>
      <w:r>
        <w:t>(define-query cleartop? (?plate)</w:t>
      </w:r>
    </w:p>
    <w:p w14:paraId="6A0DB99A" w14:textId="77777777" w:rsidR="008B3F8C" w:rsidRDefault="008B3F8C" w:rsidP="008B3F8C">
      <w:pPr>
        <w:pStyle w:val="code1"/>
      </w:pPr>
      <w:r>
        <w:t xml:space="preserve">  (not (exists (?b box)</w:t>
      </w:r>
    </w:p>
    <w:p w14:paraId="2B964421" w14:textId="77777777" w:rsidR="008B3F8C" w:rsidRDefault="008B3F8C" w:rsidP="008B3F8C">
      <w:pPr>
        <w:pStyle w:val="code1"/>
      </w:pPr>
      <w:r>
        <w:t xml:space="preserve">         (on ?b ?plate))))</w:t>
      </w:r>
    </w:p>
    <w:p w14:paraId="3EC07124" w14:textId="77777777" w:rsidR="008B3F8C" w:rsidRDefault="008B3F8C" w:rsidP="008B3F8C">
      <w:pPr>
        <w:pStyle w:val="code1"/>
      </w:pPr>
    </w:p>
    <w:p w14:paraId="77C15308" w14:textId="77777777" w:rsidR="008B3F8C" w:rsidRDefault="008B3F8C" w:rsidP="008B3F8C">
      <w:pPr>
        <w:pStyle w:val="code1"/>
      </w:pPr>
    </w:p>
    <w:p w14:paraId="4E9B5BC2" w14:textId="77777777" w:rsidR="008B3F8C" w:rsidRDefault="008B3F8C" w:rsidP="008B3F8C">
      <w:pPr>
        <w:pStyle w:val="code1"/>
      </w:pPr>
      <w:r>
        <w:t>(define-query open? (?gate ?area1 ?area2)</w:t>
      </w:r>
    </w:p>
    <w:p w14:paraId="391BF313" w14:textId="77777777" w:rsidR="008B3F8C" w:rsidRDefault="008B3F8C" w:rsidP="008B3F8C">
      <w:pPr>
        <w:pStyle w:val="code1"/>
      </w:pPr>
      <w:r>
        <w:t xml:space="preserve">  (and (separates ?gate ?area1 ?area2)</w:t>
      </w:r>
    </w:p>
    <w:p w14:paraId="0048F254" w14:textId="77777777" w:rsidR="008B3F8C" w:rsidRDefault="008B3F8C" w:rsidP="008B3F8C">
      <w:pPr>
        <w:pStyle w:val="code1"/>
      </w:pPr>
      <w:r>
        <w:t xml:space="preserve">       (exists (?p plate)</w:t>
      </w:r>
    </w:p>
    <w:p w14:paraId="09852C81" w14:textId="77777777" w:rsidR="008B3F8C" w:rsidRDefault="008B3F8C" w:rsidP="008B3F8C">
      <w:pPr>
        <w:pStyle w:val="code1"/>
      </w:pPr>
      <w:r>
        <w:t xml:space="preserve">         (and (controls ?p ?gate)</w:t>
      </w:r>
    </w:p>
    <w:p w14:paraId="5508F5E1" w14:textId="77777777" w:rsidR="008B3F8C" w:rsidRDefault="008B3F8C" w:rsidP="008B3F8C">
      <w:pPr>
        <w:pStyle w:val="code1"/>
      </w:pPr>
      <w:r>
        <w:t xml:space="preserve">              (exists (?b box)</w:t>
      </w:r>
    </w:p>
    <w:p w14:paraId="53CD969D" w14:textId="77777777" w:rsidR="008B3F8C" w:rsidRDefault="008B3F8C" w:rsidP="008B3F8C">
      <w:pPr>
        <w:pStyle w:val="code1"/>
      </w:pPr>
      <w:r>
        <w:t xml:space="preserve">                (on ?b ?p))))))</w:t>
      </w:r>
    </w:p>
    <w:p w14:paraId="743E7254" w14:textId="77777777" w:rsidR="008B3F8C" w:rsidRDefault="008B3F8C" w:rsidP="008B3F8C">
      <w:pPr>
        <w:pStyle w:val="code1"/>
      </w:pPr>
      <w:r>
        <w:lastRenderedPageBreak/>
        <w:t>(define-action move</w:t>
      </w:r>
    </w:p>
    <w:p w14:paraId="1AB4FEEC" w14:textId="77777777" w:rsidR="008B3F8C" w:rsidRDefault="008B3F8C" w:rsidP="008B3F8C">
      <w:pPr>
        <w:pStyle w:val="code1"/>
      </w:pPr>
      <w:r>
        <w:t xml:space="preserve">    1</w:t>
      </w:r>
    </w:p>
    <w:p w14:paraId="2CA467B2" w14:textId="77777777" w:rsidR="008B3F8C" w:rsidRDefault="008B3F8C" w:rsidP="008B3F8C">
      <w:pPr>
        <w:pStyle w:val="code1"/>
      </w:pPr>
      <w:r>
        <w:t xml:space="preserve">  ((?area1 ?area2) area)</w:t>
      </w:r>
    </w:p>
    <w:p w14:paraId="3A2AE7D7" w14:textId="77777777" w:rsidR="008B3F8C" w:rsidRDefault="008B3F8C" w:rsidP="008B3F8C">
      <w:pPr>
        <w:pStyle w:val="code1"/>
      </w:pPr>
      <w:r>
        <w:t xml:space="preserve">  (and (loc me ?area1)</w:t>
      </w:r>
    </w:p>
    <w:p w14:paraId="1B0CE439" w14:textId="77777777" w:rsidR="008B3F8C" w:rsidRDefault="008B3F8C" w:rsidP="008B3F8C">
      <w:pPr>
        <w:pStyle w:val="code1"/>
      </w:pPr>
      <w:r>
        <w:t xml:space="preserve">       (exists (?g gate)</w:t>
      </w:r>
    </w:p>
    <w:p w14:paraId="589C0C43" w14:textId="77777777" w:rsidR="008B3F8C" w:rsidRDefault="008B3F8C" w:rsidP="008B3F8C">
      <w:pPr>
        <w:pStyle w:val="code1"/>
      </w:pPr>
      <w:r>
        <w:t xml:space="preserve">         (open? ?g ?area1 ?area2)))</w:t>
      </w:r>
    </w:p>
    <w:p w14:paraId="758F50F6" w14:textId="77777777" w:rsidR="008B3F8C" w:rsidRDefault="008B3F8C" w:rsidP="008B3F8C">
      <w:pPr>
        <w:pStyle w:val="code1"/>
      </w:pPr>
      <w:r>
        <w:t xml:space="preserve">  (?area1 ?area2)</w:t>
      </w:r>
    </w:p>
    <w:p w14:paraId="1621D96B" w14:textId="77777777" w:rsidR="008B3F8C" w:rsidRDefault="008B3F8C" w:rsidP="008B3F8C">
      <w:pPr>
        <w:pStyle w:val="code1"/>
      </w:pPr>
      <w:r>
        <w:t xml:space="preserve">  (assert (not (loc me ?area1))</w:t>
      </w:r>
    </w:p>
    <w:p w14:paraId="2B9E8EA7" w14:textId="77777777" w:rsidR="008B3F8C" w:rsidRDefault="008B3F8C" w:rsidP="008B3F8C">
      <w:pPr>
        <w:pStyle w:val="code1"/>
      </w:pPr>
      <w:r>
        <w:t xml:space="preserve">          (loc me ?area2)))</w:t>
      </w:r>
    </w:p>
    <w:p w14:paraId="7CD359A8" w14:textId="77777777" w:rsidR="008B3F8C" w:rsidRDefault="008B3F8C" w:rsidP="008B3F8C">
      <w:pPr>
        <w:pStyle w:val="code1"/>
      </w:pPr>
    </w:p>
    <w:p w14:paraId="53237CB0" w14:textId="77777777" w:rsidR="008B3F8C" w:rsidRDefault="008B3F8C" w:rsidP="008B3F8C">
      <w:pPr>
        <w:pStyle w:val="code1"/>
      </w:pPr>
    </w:p>
    <w:p w14:paraId="1373531E" w14:textId="77777777" w:rsidR="008B3F8C" w:rsidRDefault="008B3F8C" w:rsidP="008B3F8C">
      <w:pPr>
        <w:pStyle w:val="code1"/>
      </w:pPr>
      <w:r>
        <w:t>(define-action pickup</w:t>
      </w:r>
    </w:p>
    <w:p w14:paraId="4A485DF2" w14:textId="77777777" w:rsidR="008B3F8C" w:rsidRDefault="008B3F8C" w:rsidP="008B3F8C">
      <w:pPr>
        <w:pStyle w:val="code1"/>
      </w:pPr>
      <w:r>
        <w:t xml:space="preserve">    1</w:t>
      </w:r>
    </w:p>
    <w:p w14:paraId="5548E1A8" w14:textId="77777777" w:rsidR="008B3F8C" w:rsidRDefault="008B3F8C" w:rsidP="008B3F8C">
      <w:pPr>
        <w:pStyle w:val="code1"/>
      </w:pPr>
      <w:r>
        <w:t xml:space="preserve">  (?box box ?area area)</w:t>
      </w:r>
    </w:p>
    <w:p w14:paraId="6805D494" w14:textId="77777777" w:rsidR="008B3F8C" w:rsidRDefault="008B3F8C" w:rsidP="008B3F8C">
      <w:pPr>
        <w:pStyle w:val="code1"/>
      </w:pPr>
      <w:r>
        <w:t xml:space="preserve">  (and (loc me ?area)</w:t>
      </w:r>
    </w:p>
    <w:p w14:paraId="42B916D8" w14:textId="77777777" w:rsidR="008B3F8C" w:rsidRDefault="008B3F8C" w:rsidP="008B3F8C">
      <w:pPr>
        <w:pStyle w:val="code1"/>
      </w:pPr>
      <w:r>
        <w:t xml:space="preserve">       (loc ?box ?area)</w:t>
      </w:r>
    </w:p>
    <w:p w14:paraId="51AE3795" w14:textId="77777777" w:rsidR="008B3F8C" w:rsidRDefault="008B3F8C" w:rsidP="008B3F8C">
      <w:pPr>
        <w:pStyle w:val="code1"/>
      </w:pPr>
      <w:r>
        <w:t xml:space="preserve">       (free? me))</w:t>
      </w:r>
    </w:p>
    <w:p w14:paraId="2397242D" w14:textId="77777777" w:rsidR="008B3F8C" w:rsidRDefault="008B3F8C" w:rsidP="008B3F8C">
      <w:pPr>
        <w:pStyle w:val="code1"/>
      </w:pPr>
      <w:r>
        <w:t xml:space="preserve">  (?box ?area)</w:t>
      </w:r>
    </w:p>
    <w:p w14:paraId="78538C0A" w14:textId="77777777" w:rsidR="008B3F8C" w:rsidRDefault="008B3F8C" w:rsidP="008B3F8C">
      <w:pPr>
        <w:pStyle w:val="code1"/>
      </w:pPr>
      <w:r>
        <w:t xml:space="preserve">  (assert (not (loc ?box ?area))</w:t>
      </w:r>
    </w:p>
    <w:p w14:paraId="38305697" w14:textId="77777777" w:rsidR="008B3F8C" w:rsidRDefault="008B3F8C" w:rsidP="008B3F8C">
      <w:pPr>
        <w:pStyle w:val="code1"/>
      </w:pPr>
      <w:r>
        <w:t xml:space="preserve">          (holding me ?box)</w:t>
      </w:r>
    </w:p>
    <w:p w14:paraId="3176BB8B" w14:textId="77777777" w:rsidR="008B3F8C" w:rsidRDefault="008B3F8C" w:rsidP="008B3F8C">
      <w:pPr>
        <w:pStyle w:val="code1"/>
      </w:pPr>
      <w:r>
        <w:t xml:space="preserve">          (exists (?p plate)</w:t>
      </w:r>
    </w:p>
    <w:p w14:paraId="3305916C" w14:textId="77777777" w:rsidR="008B3F8C" w:rsidRDefault="008B3F8C" w:rsidP="008B3F8C">
      <w:pPr>
        <w:pStyle w:val="code1"/>
      </w:pPr>
      <w:r>
        <w:t xml:space="preserve">            (if (on ?box ?p)</w:t>
      </w:r>
    </w:p>
    <w:p w14:paraId="77A8B279" w14:textId="77777777" w:rsidR="008B3F8C" w:rsidRDefault="008B3F8C" w:rsidP="008B3F8C">
      <w:pPr>
        <w:pStyle w:val="code1"/>
      </w:pPr>
      <w:r>
        <w:t xml:space="preserve">              (not (on ?box ?p))))))</w:t>
      </w:r>
    </w:p>
    <w:p w14:paraId="1DD3CEC9" w14:textId="77777777" w:rsidR="008B3F8C" w:rsidRDefault="008B3F8C" w:rsidP="008B3F8C">
      <w:pPr>
        <w:pStyle w:val="code1"/>
      </w:pPr>
    </w:p>
    <w:p w14:paraId="61B0AE30" w14:textId="77777777" w:rsidR="008B3F8C" w:rsidRDefault="008B3F8C" w:rsidP="008B3F8C">
      <w:pPr>
        <w:pStyle w:val="code1"/>
      </w:pPr>
    </w:p>
    <w:p w14:paraId="22ACAC1B" w14:textId="77777777" w:rsidR="00EA4824" w:rsidRDefault="00EA4824" w:rsidP="008B3F8C">
      <w:pPr>
        <w:pStyle w:val="code1"/>
      </w:pPr>
    </w:p>
    <w:p w14:paraId="782F8D7F" w14:textId="77777777" w:rsidR="00EA4824" w:rsidRDefault="00EA4824" w:rsidP="008B3F8C">
      <w:pPr>
        <w:pStyle w:val="code1"/>
      </w:pPr>
    </w:p>
    <w:p w14:paraId="5E8FE410" w14:textId="77777777" w:rsidR="00EA4824" w:rsidRDefault="00EA4824" w:rsidP="008B3F8C">
      <w:pPr>
        <w:pStyle w:val="code1"/>
      </w:pPr>
    </w:p>
    <w:p w14:paraId="521757FB" w14:textId="77777777" w:rsidR="008B3F8C" w:rsidRDefault="008B3F8C" w:rsidP="008B3F8C">
      <w:pPr>
        <w:pStyle w:val="code1"/>
      </w:pPr>
      <w:r>
        <w:lastRenderedPageBreak/>
        <w:t>(define-action drop</w:t>
      </w:r>
    </w:p>
    <w:p w14:paraId="64970B47" w14:textId="77777777" w:rsidR="008B3F8C" w:rsidRDefault="008B3F8C" w:rsidP="008B3F8C">
      <w:pPr>
        <w:pStyle w:val="code1"/>
      </w:pPr>
      <w:r>
        <w:t xml:space="preserve">    1</w:t>
      </w:r>
    </w:p>
    <w:p w14:paraId="11988D7E" w14:textId="77777777" w:rsidR="008B3F8C" w:rsidRDefault="008B3F8C" w:rsidP="008B3F8C">
      <w:pPr>
        <w:pStyle w:val="code1"/>
      </w:pPr>
      <w:r>
        <w:t xml:space="preserve">  (?box box ?area area)</w:t>
      </w:r>
    </w:p>
    <w:p w14:paraId="2478E76D" w14:textId="77777777" w:rsidR="008B3F8C" w:rsidRDefault="008B3F8C" w:rsidP="008B3F8C">
      <w:pPr>
        <w:pStyle w:val="code1"/>
      </w:pPr>
      <w:r>
        <w:t xml:space="preserve">  (and (loc me ?area)</w:t>
      </w:r>
    </w:p>
    <w:p w14:paraId="4D531378" w14:textId="77777777" w:rsidR="008B3F8C" w:rsidRDefault="008B3F8C" w:rsidP="008B3F8C">
      <w:pPr>
        <w:pStyle w:val="code1"/>
      </w:pPr>
      <w:r>
        <w:t xml:space="preserve">       (holding me ?box))</w:t>
      </w:r>
    </w:p>
    <w:p w14:paraId="071EB864" w14:textId="77777777" w:rsidR="008B3F8C" w:rsidRDefault="008B3F8C" w:rsidP="008B3F8C">
      <w:pPr>
        <w:pStyle w:val="code1"/>
      </w:pPr>
      <w:r>
        <w:t xml:space="preserve">  (?box ?area)</w:t>
      </w:r>
    </w:p>
    <w:p w14:paraId="409486FB" w14:textId="77777777" w:rsidR="008B3F8C" w:rsidRDefault="008B3F8C" w:rsidP="008B3F8C">
      <w:pPr>
        <w:pStyle w:val="code1"/>
      </w:pPr>
      <w:r>
        <w:t xml:space="preserve">  (assert (loc ?box ?area)</w:t>
      </w:r>
    </w:p>
    <w:p w14:paraId="1D0B1CEF" w14:textId="77777777" w:rsidR="008B3F8C" w:rsidRDefault="008B3F8C" w:rsidP="008B3F8C">
      <w:pPr>
        <w:pStyle w:val="code1"/>
      </w:pPr>
      <w:r>
        <w:t xml:space="preserve">          (not (holding me ?box))))</w:t>
      </w:r>
    </w:p>
    <w:p w14:paraId="4E61B6D1" w14:textId="77777777" w:rsidR="008B3F8C" w:rsidRDefault="008B3F8C" w:rsidP="008B3F8C">
      <w:pPr>
        <w:pStyle w:val="code1"/>
      </w:pPr>
    </w:p>
    <w:p w14:paraId="15AF6065" w14:textId="77777777" w:rsidR="008B3F8C" w:rsidRDefault="008B3F8C" w:rsidP="008B3F8C">
      <w:pPr>
        <w:pStyle w:val="code1"/>
      </w:pPr>
    </w:p>
    <w:p w14:paraId="0411CED3" w14:textId="77777777" w:rsidR="008B3F8C" w:rsidRDefault="008B3F8C" w:rsidP="008B3F8C">
      <w:pPr>
        <w:pStyle w:val="code1"/>
      </w:pPr>
      <w:r>
        <w:t>(define-action put</w:t>
      </w:r>
    </w:p>
    <w:p w14:paraId="3A3816BF" w14:textId="77777777" w:rsidR="008B3F8C" w:rsidRDefault="008B3F8C" w:rsidP="008B3F8C">
      <w:pPr>
        <w:pStyle w:val="code1"/>
      </w:pPr>
      <w:r>
        <w:t xml:space="preserve">    1</w:t>
      </w:r>
    </w:p>
    <w:p w14:paraId="14CD69AB" w14:textId="77777777" w:rsidR="008B3F8C" w:rsidRDefault="008B3F8C" w:rsidP="008B3F8C">
      <w:pPr>
        <w:pStyle w:val="code1"/>
      </w:pPr>
      <w:r>
        <w:t xml:space="preserve">  (?box box ?plate plate ?area area)</w:t>
      </w:r>
    </w:p>
    <w:p w14:paraId="275B7527" w14:textId="77777777" w:rsidR="008B3F8C" w:rsidRDefault="008B3F8C" w:rsidP="008B3F8C">
      <w:pPr>
        <w:pStyle w:val="code1"/>
      </w:pPr>
      <w:r>
        <w:t xml:space="preserve">  (and (loc me ?area)</w:t>
      </w:r>
    </w:p>
    <w:p w14:paraId="7AAA1D33" w14:textId="77777777" w:rsidR="008B3F8C" w:rsidRDefault="008B3F8C" w:rsidP="008B3F8C">
      <w:pPr>
        <w:pStyle w:val="code1"/>
      </w:pPr>
      <w:r>
        <w:t xml:space="preserve">       (holding me ?box)</w:t>
      </w:r>
    </w:p>
    <w:p w14:paraId="6B2F2B08" w14:textId="77777777" w:rsidR="008B3F8C" w:rsidRDefault="008B3F8C" w:rsidP="008B3F8C">
      <w:pPr>
        <w:pStyle w:val="code1"/>
      </w:pPr>
      <w:r>
        <w:t xml:space="preserve">       (loc ?plate ?area)</w:t>
      </w:r>
    </w:p>
    <w:p w14:paraId="0B92B557" w14:textId="77777777" w:rsidR="008B3F8C" w:rsidRDefault="008B3F8C" w:rsidP="008B3F8C">
      <w:pPr>
        <w:pStyle w:val="code1"/>
      </w:pPr>
      <w:r>
        <w:t xml:space="preserve">       (cleartop? ?plate))</w:t>
      </w:r>
    </w:p>
    <w:p w14:paraId="16437F95" w14:textId="77777777" w:rsidR="008B3F8C" w:rsidRDefault="008B3F8C" w:rsidP="008B3F8C">
      <w:pPr>
        <w:pStyle w:val="code1"/>
      </w:pPr>
      <w:r>
        <w:t xml:space="preserve">  (?box ?plate ?area)</w:t>
      </w:r>
    </w:p>
    <w:p w14:paraId="36823AB7" w14:textId="77777777" w:rsidR="008B3F8C" w:rsidRDefault="008B3F8C" w:rsidP="008B3F8C">
      <w:pPr>
        <w:pStyle w:val="code1"/>
      </w:pPr>
      <w:r>
        <w:t xml:space="preserve">  (assert (loc ?box ?area)</w:t>
      </w:r>
    </w:p>
    <w:p w14:paraId="3D13522D" w14:textId="77777777" w:rsidR="008B3F8C" w:rsidRDefault="008B3F8C" w:rsidP="008B3F8C">
      <w:pPr>
        <w:pStyle w:val="code1"/>
      </w:pPr>
      <w:r>
        <w:t xml:space="preserve">          (not (holding me ?box))</w:t>
      </w:r>
    </w:p>
    <w:p w14:paraId="29445E11" w14:textId="77777777" w:rsidR="008B3F8C" w:rsidRDefault="008B3F8C" w:rsidP="008B3F8C">
      <w:pPr>
        <w:pStyle w:val="code1"/>
      </w:pPr>
      <w:r>
        <w:t xml:space="preserve">          (on ?box ?plate)))</w:t>
      </w:r>
    </w:p>
    <w:p w14:paraId="3ED98439" w14:textId="77777777" w:rsidR="008B3F8C" w:rsidRDefault="008B3F8C" w:rsidP="008B3F8C">
      <w:pPr>
        <w:pStyle w:val="code1"/>
      </w:pPr>
    </w:p>
    <w:p w14:paraId="39B25493" w14:textId="77777777" w:rsidR="008B3F8C" w:rsidRDefault="008B3F8C" w:rsidP="008B3F8C">
      <w:pPr>
        <w:pStyle w:val="code1"/>
      </w:pPr>
    </w:p>
    <w:p w14:paraId="4C17FFA8" w14:textId="77777777" w:rsidR="00EA4824" w:rsidRDefault="00EA4824" w:rsidP="008B3F8C">
      <w:pPr>
        <w:pStyle w:val="code1"/>
      </w:pPr>
    </w:p>
    <w:p w14:paraId="5216D78A" w14:textId="77777777" w:rsidR="00EA4824" w:rsidRDefault="00EA4824" w:rsidP="008B3F8C">
      <w:pPr>
        <w:pStyle w:val="code1"/>
      </w:pPr>
    </w:p>
    <w:p w14:paraId="2AE5D2B1" w14:textId="77777777" w:rsidR="00EA4824" w:rsidRDefault="00EA4824" w:rsidP="008B3F8C">
      <w:pPr>
        <w:pStyle w:val="code1"/>
      </w:pPr>
    </w:p>
    <w:p w14:paraId="5433D144" w14:textId="77777777" w:rsidR="00EA4824" w:rsidRDefault="00EA4824" w:rsidP="008B3F8C">
      <w:pPr>
        <w:pStyle w:val="code1"/>
      </w:pPr>
    </w:p>
    <w:p w14:paraId="2A93C5B2" w14:textId="77777777" w:rsidR="00EA4824" w:rsidRDefault="00EA4824" w:rsidP="008B3F8C">
      <w:pPr>
        <w:pStyle w:val="code1"/>
      </w:pPr>
    </w:p>
    <w:p w14:paraId="09636B64" w14:textId="77777777" w:rsidR="008B3F8C" w:rsidRDefault="008B3F8C" w:rsidP="008B3F8C">
      <w:pPr>
        <w:pStyle w:val="code1"/>
      </w:pPr>
      <w:r>
        <w:lastRenderedPageBreak/>
        <w:t>(define-init</w:t>
      </w:r>
    </w:p>
    <w:p w14:paraId="461B8297" w14:textId="77777777" w:rsidR="008B3F8C" w:rsidRDefault="008B3F8C" w:rsidP="008B3F8C">
      <w:pPr>
        <w:pStyle w:val="code1"/>
      </w:pPr>
      <w:r>
        <w:t xml:space="preserve">  ;dynamic</w:t>
      </w:r>
    </w:p>
    <w:p w14:paraId="286DBB97" w14:textId="77777777" w:rsidR="008B3F8C" w:rsidRDefault="008B3F8C" w:rsidP="008B3F8C">
      <w:pPr>
        <w:pStyle w:val="code1"/>
      </w:pPr>
      <w:r>
        <w:t xml:space="preserve">  (loc me area1)</w:t>
      </w:r>
    </w:p>
    <w:p w14:paraId="14C25671" w14:textId="77777777" w:rsidR="008B3F8C" w:rsidRDefault="008B3F8C" w:rsidP="008B3F8C">
      <w:pPr>
        <w:pStyle w:val="code1"/>
      </w:pPr>
      <w:r>
        <w:t xml:space="preserve">  (loc box1 area1)    </w:t>
      </w:r>
    </w:p>
    <w:p w14:paraId="7E7AE492" w14:textId="77777777" w:rsidR="008B3F8C" w:rsidRDefault="008B3F8C" w:rsidP="008B3F8C">
      <w:pPr>
        <w:pStyle w:val="code1"/>
      </w:pPr>
      <w:r>
        <w:t xml:space="preserve">  (loc box2 area2)</w:t>
      </w:r>
    </w:p>
    <w:p w14:paraId="4B9FA5BB" w14:textId="77777777" w:rsidR="008B3F8C" w:rsidRDefault="008B3F8C" w:rsidP="008B3F8C">
      <w:pPr>
        <w:pStyle w:val="code1"/>
      </w:pPr>
      <w:r>
        <w:t xml:space="preserve">  ;static</w:t>
      </w:r>
    </w:p>
    <w:p w14:paraId="46A5D7F7" w14:textId="77777777" w:rsidR="008B3F8C" w:rsidRDefault="008B3F8C" w:rsidP="008B3F8C">
      <w:pPr>
        <w:pStyle w:val="code1"/>
      </w:pPr>
      <w:r>
        <w:t xml:space="preserve">  (loc plate1 area1)</w:t>
      </w:r>
    </w:p>
    <w:p w14:paraId="635B012F" w14:textId="77777777" w:rsidR="008B3F8C" w:rsidRDefault="008B3F8C" w:rsidP="008B3F8C">
      <w:pPr>
        <w:pStyle w:val="code1"/>
      </w:pPr>
      <w:r>
        <w:t xml:space="preserve">  (loc plate2 area1)</w:t>
      </w:r>
    </w:p>
    <w:p w14:paraId="35495BD7" w14:textId="77777777" w:rsidR="008B3F8C" w:rsidRDefault="008B3F8C" w:rsidP="008B3F8C">
      <w:pPr>
        <w:pStyle w:val="code1"/>
      </w:pPr>
      <w:r>
        <w:t xml:space="preserve">  (loc plate3 area3)</w:t>
      </w:r>
    </w:p>
    <w:p w14:paraId="5A5512EE" w14:textId="77777777" w:rsidR="008B3F8C" w:rsidRDefault="008B3F8C" w:rsidP="008B3F8C">
      <w:pPr>
        <w:pStyle w:val="code1"/>
      </w:pPr>
      <w:r>
        <w:t xml:space="preserve">  (controls plate1 gate1)</w:t>
      </w:r>
    </w:p>
    <w:p w14:paraId="0CC42DC6" w14:textId="77777777" w:rsidR="008B3F8C" w:rsidRDefault="008B3F8C" w:rsidP="008B3F8C">
      <w:pPr>
        <w:pStyle w:val="code1"/>
      </w:pPr>
      <w:r>
        <w:t xml:space="preserve">  (controls plate2 gate2)</w:t>
      </w:r>
    </w:p>
    <w:p w14:paraId="5D1CBB54" w14:textId="77777777" w:rsidR="008B3F8C" w:rsidRDefault="008B3F8C" w:rsidP="008B3F8C">
      <w:pPr>
        <w:pStyle w:val="code1"/>
      </w:pPr>
      <w:r>
        <w:t xml:space="preserve">  (controls plate3 gate3)</w:t>
      </w:r>
    </w:p>
    <w:p w14:paraId="324B5A69" w14:textId="77777777" w:rsidR="008B3F8C" w:rsidRDefault="008B3F8C" w:rsidP="008B3F8C">
      <w:pPr>
        <w:pStyle w:val="code1"/>
      </w:pPr>
      <w:r>
        <w:t xml:space="preserve">  (separates gate1 area1 area2)</w:t>
      </w:r>
    </w:p>
    <w:p w14:paraId="0FD84045" w14:textId="77777777" w:rsidR="008B3F8C" w:rsidRDefault="008B3F8C" w:rsidP="008B3F8C">
      <w:pPr>
        <w:pStyle w:val="code1"/>
      </w:pPr>
      <w:r>
        <w:t xml:space="preserve">  (separates gate2 area1 area3)</w:t>
      </w:r>
    </w:p>
    <w:p w14:paraId="76264D89" w14:textId="77777777" w:rsidR="008B3F8C" w:rsidRDefault="008B3F8C" w:rsidP="008B3F8C">
      <w:pPr>
        <w:pStyle w:val="code1"/>
      </w:pPr>
      <w:r>
        <w:t xml:space="preserve">  (separates gate3 area3 area4))</w:t>
      </w:r>
    </w:p>
    <w:p w14:paraId="367982FF" w14:textId="77777777" w:rsidR="008B3F8C" w:rsidRDefault="008B3F8C" w:rsidP="008B3F8C">
      <w:pPr>
        <w:pStyle w:val="code1"/>
      </w:pPr>
    </w:p>
    <w:p w14:paraId="6EA33EC9" w14:textId="77777777" w:rsidR="008B3F8C" w:rsidRDefault="008B3F8C" w:rsidP="008B3F8C">
      <w:pPr>
        <w:pStyle w:val="code1"/>
      </w:pPr>
    </w:p>
    <w:p w14:paraId="07AC902C" w14:textId="77777777" w:rsidR="008B3F8C" w:rsidRDefault="008B3F8C" w:rsidP="008B3F8C">
      <w:pPr>
        <w:pStyle w:val="code1"/>
      </w:pPr>
      <w:r>
        <w:t>(define-goal</w:t>
      </w:r>
    </w:p>
    <w:p w14:paraId="12FEAF93" w14:textId="3E68AFE6" w:rsidR="00675A4F" w:rsidRDefault="008B3F8C" w:rsidP="00881DF4">
      <w:pPr>
        <w:pStyle w:val="code1"/>
      </w:pPr>
      <w:r>
        <w:t xml:space="preserve">  (loc me area4))</w:t>
      </w:r>
    </w:p>
    <w:p w14:paraId="025FCEE7" w14:textId="77777777" w:rsidR="00FF32D0" w:rsidRDefault="00FF32D0" w:rsidP="00F9098E">
      <w:pPr>
        <w:pStyle w:val="code1"/>
        <w:rPr>
          <w:rFonts w:cstheme="minorHAnsi"/>
          <w:sz w:val="28"/>
          <w:szCs w:val="28"/>
        </w:rPr>
      </w:pPr>
    </w:p>
    <w:p w14:paraId="75279502" w14:textId="77777777" w:rsidR="002211D6" w:rsidRDefault="002211D6" w:rsidP="00F9098E">
      <w:pPr>
        <w:pStyle w:val="code1"/>
        <w:rPr>
          <w:rFonts w:cstheme="minorHAnsi"/>
          <w:sz w:val="28"/>
          <w:szCs w:val="28"/>
        </w:rPr>
      </w:pPr>
    </w:p>
    <w:p w14:paraId="30912D17" w14:textId="77777777" w:rsidR="00FA6985" w:rsidRPr="00F9098E" w:rsidRDefault="00FA6985" w:rsidP="00F9098E">
      <w:pPr>
        <w:pStyle w:val="code1"/>
        <w:rPr>
          <w:u w:val="single"/>
        </w:rPr>
      </w:pPr>
      <w:r w:rsidRPr="00F9098E">
        <w:rPr>
          <w:u w:val="single"/>
        </w:rPr>
        <w:t>Boxes Problem Solution:</w:t>
      </w:r>
    </w:p>
    <w:p w14:paraId="4C7B9589" w14:textId="77777777" w:rsidR="00FA6985" w:rsidRPr="00417D7B" w:rsidRDefault="00FA6985" w:rsidP="00F9098E">
      <w:pPr>
        <w:pStyle w:val="code1"/>
        <w:rPr>
          <w:rFonts w:cstheme="minorHAnsi"/>
          <w:sz w:val="28"/>
          <w:szCs w:val="28"/>
        </w:rPr>
      </w:pPr>
    </w:p>
    <w:p w14:paraId="134D2E8E" w14:textId="77777777" w:rsidR="008B3F8C" w:rsidRDefault="008B3F8C" w:rsidP="008B3F8C">
      <w:pPr>
        <w:pStyle w:val="code1"/>
      </w:pPr>
      <w:r>
        <w:t>working...</w:t>
      </w:r>
    </w:p>
    <w:p w14:paraId="12FFC1B3" w14:textId="77777777" w:rsidR="008B3F8C" w:rsidRDefault="008B3F8C" w:rsidP="008B3F8C">
      <w:pPr>
        <w:pStyle w:val="code1"/>
      </w:pPr>
    </w:p>
    <w:p w14:paraId="78B6A7C5" w14:textId="77777777" w:rsidR="008B3F8C" w:rsidRDefault="008B3F8C" w:rsidP="008B3F8C">
      <w:pPr>
        <w:pStyle w:val="code1"/>
      </w:pPr>
    </w:p>
    <w:p w14:paraId="124F362B" w14:textId="77777777" w:rsidR="008B3F8C" w:rsidRDefault="008B3F8C" w:rsidP="008B3F8C">
      <w:pPr>
        <w:pStyle w:val="code1"/>
      </w:pPr>
      <w:r>
        <w:t>New path to goal found at depth = 14</w:t>
      </w:r>
    </w:p>
    <w:p w14:paraId="03DDBE01" w14:textId="77777777" w:rsidR="008B3F8C" w:rsidRDefault="008B3F8C" w:rsidP="008B3F8C">
      <w:pPr>
        <w:pStyle w:val="code1"/>
      </w:pPr>
    </w:p>
    <w:p w14:paraId="6CCEF08C" w14:textId="77777777" w:rsidR="008B3F8C" w:rsidRDefault="008B3F8C" w:rsidP="008B3F8C">
      <w:pPr>
        <w:pStyle w:val="code1"/>
      </w:pPr>
      <w:r>
        <w:t>New path to goal found at depth = 12</w:t>
      </w:r>
    </w:p>
    <w:p w14:paraId="59EF0FF0" w14:textId="77777777" w:rsidR="008B3F8C" w:rsidRDefault="008B3F8C" w:rsidP="008B3F8C">
      <w:pPr>
        <w:pStyle w:val="code1"/>
      </w:pPr>
    </w:p>
    <w:p w14:paraId="43434560" w14:textId="77777777" w:rsidR="008B3F8C" w:rsidRDefault="008B3F8C" w:rsidP="008B3F8C">
      <w:pPr>
        <w:pStyle w:val="code1"/>
      </w:pPr>
      <w:r>
        <w:t>New path to goal found at depth = 10</w:t>
      </w:r>
    </w:p>
    <w:p w14:paraId="06C94FE4" w14:textId="77777777" w:rsidR="008B3F8C" w:rsidRDefault="008B3F8C" w:rsidP="008B3F8C">
      <w:pPr>
        <w:pStyle w:val="code1"/>
      </w:pPr>
    </w:p>
    <w:p w14:paraId="740A9366" w14:textId="77777777" w:rsidR="008B3F8C" w:rsidRDefault="008B3F8C" w:rsidP="008B3F8C">
      <w:pPr>
        <w:pStyle w:val="code1"/>
      </w:pPr>
    </w:p>
    <w:p w14:paraId="54C5AB63" w14:textId="77777777" w:rsidR="008B3F8C" w:rsidRDefault="008B3F8C" w:rsidP="008B3F8C">
      <w:pPr>
        <w:pStyle w:val="code1"/>
      </w:pPr>
      <w:r>
        <w:t>In problem BOXES, performed GRAPH search for MIN-LENGTH solution.</w:t>
      </w:r>
    </w:p>
    <w:p w14:paraId="3E4CCE34" w14:textId="77777777" w:rsidR="008B3F8C" w:rsidRDefault="008B3F8C" w:rsidP="008B3F8C">
      <w:pPr>
        <w:pStyle w:val="code1"/>
      </w:pPr>
    </w:p>
    <w:p w14:paraId="238F878B" w14:textId="77777777" w:rsidR="008B3F8C" w:rsidRDefault="008B3F8C" w:rsidP="008B3F8C">
      <w:pPr>
        <w:pStyle w:val="code1"/>
      </w:pPr>
      <w:r>
        <w:t>DEPTH-FIRST search process completed normally.</w:t>
      </w:r>
    </w:p>
    <w:p w14:paraId="544FB37D" w14:textId="77777777" w:rsidR="008B3F8C" w:rsidRDefault="008B3F8C" w:rsidP="008B3F8C">
      <w:pPr>
        <w:pStyle w:val="code1"/>
      </w:pPr>
    </w:p>
    <w:p w14:paraId="10A5B401" w14:textId="77777777" w:rsidR="008B3F8C" w:rsidRDefault="008B3F8C" w:rsidP="008B3F8C">
      <w:pPr>
        <w:pStyle w:val="code1"/>
      </w:pPr>
      <w:r>
        <w:t>Depth cutoff = 15</w:t>
      </w:r>
    </w:p>
    <w:p w14:paraId="3FF74BED" w14:textId="77777777" w:rsidR="008B3F8C" w:rsidRDefault="008B3F8C" w:rsidP="008B3F8C">
      <w:pPr>
        <w:pStyle w:val="code1"/>
      </w:pPr>
    </w:p>
    <w:p w14:paraId="0D289A78" w14:textId="77777777" w:rsidR="008B3F8C" w:rsidRDefault="008B3F8C" w:rsidP="008B3F8C">
      <w:pPr>
        <w:pStyle w:val="code1"/>
      </w:pPr>
      <w:r>
        <w:t>Maximum depth explored = 15</w:t>
      </w:r>
    </w:p>
    <w:p w14:paraId="69BA9920" w14:textId="77777777" w:rsidR="008B3F8C" w:rsidRDefault="008B3F8C" w:rsidP="008B3F8C">
      <w:pPr>
        <w:pStyle w:val="code1"/>
      </w:pPr>
    </w:p>
    <w:p w14:paraId="36914EEC" w14:textId="77777777" w:rsidR="008B3F8C" w:rsidRDefault="008B3F8C" w:rsidP="008B3F8C">
      <w:pPr>
        <w:pStyle w:val="code1"/>
      </w:pPr>
      <w:r>
        <w:t>Program cycles = 57</w:t>
      </w:r>
    </w:p>
    <w:p w14:paraId="7F8D7598" w14:textId="77777777" w:rsidR="008B3F8C" w:rsidRDefault="008B3F8C" w:rsidP="008B3F8C">
      <w:pPr>
        <w:pStyle w:val="code1"/>
      </w:pPr>
    </w:p>
    <w:p w14:paraId="70E53B75" w14:textId="77777777" w:rsidR="008B3F8C" w:rsidRDefault="008B3F8C" w:rsidP="008B3F8C">
      <w:pPr>
        <w:pStyle w:val="code1"/>
      </w:pPr>
      <w:r>
        <w:t>Total states processed = 123</w:t>
      </w:r>
    </w:p>
    <w:p w14:paraId="2526DF6E" w14:textId="77777777" w:rsidR="008B3F8C" w:rsidRDefault="008B3F8C" w:rsidP="008B3F8C">
      <w:pPr>
        <w:pStyle w:val="code1"/>
      </w:pPr>
    </w:p>
    <w:p w14:paraId="5F565667" w14:textId="77777777" w:rsidR="008B3F8C" w:rsidRDefault="008B3F8C" w:rsidP="008B3F8C">
      <w:pPr>
        <w:pStyle w:val="code1"/>
      </w:pPr>
      <w:r>
        <w:t>Repeated states = 63, ie, 51.2 percent</w:t>
      </w:r>
    </w:p>
    <w:p w14:paraId="0E3D8649" w14:textId="77777777" w:rsidR="008B3F8C" w:rsidRDefault="008B3F8C" w:rsidP="008B3F8C">
      <w:pPr>
        <w:pStyle w:val="code1"/>
      </w:pPr>
    </w:p>
    <w:p w14:paraId="69556254" w14:textId="77777777" w:rsidR="008B3F8C" w:rsidRDefault="008B3F8C" w:rsidP="008B3F8C">
      <w:pPr>
        <w:pStyle w:val="code1"/>
      </w:pPr>
      <w:r>
        <w:t>Average branching factor = 2.1</w:t>
      </w:r>
    </w:p>
    <w:p w14:paraId="0BAA191E" w14:textId="77777777" w:rsidR="008B3F8C" w:rsidRDefault="008B3F8C" w:rsidP="008B3F8C">
      <w:pPr>
        <w:pStyle w:val="code1"/>
      </w:pPr>
    </w:p>
    <w:p w14:paraId="17925D42" w14:textId="77777777" w:rsidR="008B3F8C" w:rsidRDefault="008B3F8C" w:rsidP="008B3F8C">
      <w:pPr>
        <w:pStyle w:val="code1"/>
      </w:pPr>
      <w:r>
        <w:t>Start state:</w:t>
      </w:r>
    </w:p>
    <w:p w14:paraId="651059C8" w14:textId="77777777" w:rsidR="008B3F8C" w:rsidRDefault="008B3F8C" w:rsidP="008B3F8C">
      <w:pPr>
        <w:pStyle w:val="code1"/>
      </w:pPr>
      <w:r>
        <w:t>((LOC ME AREA1) (LOC BOX1 AREA1) (LOC BOX2 AREA2) (LOC PLATE1 AREA1) (LOC PLATE2 AREA1) (LOC PLATE3 AREA3))</w:t>
      </w:r>
    </w:p>
    <w:p w14:paraId="3F513F53" w14:textId="77777777" w:rsidR="008B3F8C" w:rsidRDefault="008B3F8C" w:rsidP="008B3F8C">
      <w:pPr>
        <w:pStyle w:val="code1"/>
      </w:pPr>
    </w:p>
    <w:p w14:paraId="2AF71BAF" w14:textId="77777777" w:rsidR="008B3F8C" w:rsidRDefault="008B3F8C" w:rsidP="008B3F8C">
      <w:pPr>
        <w:pStyle w:val="code1"/>
      </w:pPr>
      <w:r>
        <w:t>Goal:</w:t>
      </w:r>
    </w:p>
    <w:p w14:paraId="64EDDBD1" w14:textId="77777777" w:rsidR="008B3F8C" w:rsidRDefault="008B3F8C" w:rsidP="008B3F8C">
      <w:pPr>
        <w:pStyle w:val="code1"/>
      </w:pPr>
      <w:r>
        <w:t>(LOC ME AREA4)</w:t>
      </w:r>
    </w:p>
    <w:p w14:paraId="6798C4C3" w14:textId="77777777" w:rsidR="008B3F8C" w:rsidRDefault="008B3F8C" w:rsidP="008B3F8C">
      <w:pPr>
        <w:pStyle w:val="code1"/>
      </w:pPr>
      <w:r>
        <w:lastRenderedPageBreak/>
        <w:t>Total solution paths recorded = 3, of which 2 is/are unique solution paths</w:t>
      </w:r>
    </w:p>
    <w:p w14:paraId="6AC1695E" w14:textId="77777777" w:rsidR="008B3F8C" w:rsidRDefault="008B3F8C" w:rsidP="008B3F8C">
      <w:pPr>
        <w:pStyle w:val="code1"/>
      </w:pPr>
      <w:r>
        <w:t>Check *solutions* and *unique-solutions* for solution records.</w:t>
      </w:r>
    </w:p>
    <w:p w14:paraId="18F43702" w14:textId="77777777" w:rsidR="008B3F8C" w:rsidRDefault="008B3F8C" w:rsidP="008B3F8C">
      <w:pPr>
        <w:pStyle w:val="code1"/>
      </w:pPr>
    </w:p>
    <w:p w14:paraId="6BEF04DE" w14:textId="77777777" w:rsidR="008B3F8C" w:rsidRDefault="008B3F8C" w:rsidP="008B3F8C">
      <w:pPr>
        <w:pStyle w:val="code1"/>
      </w:pPr>
      <w:r>
        <w:t>Number of steps in a minimum path length solution = 10</w:t>
      </w:r>
    </w:p>
    <w:p w14:paraId="4B9A9AE1" w14:textId="77777777" w:rsidR="008B3F8C" w:rsidRDefault="008B3F8C" w:rsidP="008B3F8C">
      <w:pPr>
        <w:pStyle w:val="code1"/>
      </w:pPr>
    </w:p>
    <w:p w14:paraId="053488AD" w14:textId="77777777" w:rsidR="008B3F8C" w:rsidRDefault="008B3F8C" w:rsidP="008B3F8C">
      <w:pPr>
        <w:pStyle w:val="code1"/>
      </w:pPr>
      <w:r>
        <w:t>A minimum length solution path from start state to goal state:</w:t>
      </w:r>
    </w:p>
    <w:p w14:paraId="4B6C0DA5" w14:textId="77777777" w:rsidR="008B3F8C" w:rsidRDefault="008B3F8C" w:rsidP="008B3F8C">
      <w:pPr>
        <w:pStyle w:val="code1"/>
      </w:pPr>
      <w:r>
        <w:t>(1.0 (PICKUP BOX1 AREA1))</w:t>
      </w:r>
    </w:p>
    <w:p w14:paraId="0B5440A5" w14:textId="77777777" w:rsidR="008B3F8C" w:rsidRDefault="008B3F8C" w:rsidP="008B3F8C">
      <w:pPr>
        <w:pStyle w:val="code1"/>
      </w:pPr>
      <w:r>
        <w:t>(2.0 (PUT BOX1 PLATE1 AREA1))</w:t>
      </w:r>
    </w:p>
    <w:p w14:paraId="3A40BB48" w14:textId="77777777" w:rsidR="008B3F8C" w:rsidRDefault="008B3F8C" w:rsidP="008B3F8C">
      <w:pPr>
        <w:pStyle w:val="code1"/>
      </w:pPr>
      <w:r>
        <w:t>(3.0 (MOVE AREA1 AREA2))</w:t>
      </w:r>
    </w:p>
    <w:p w14:paraId="605D7B9E" w14:textId="77777777" w:rsidR="008B3F8C" w:rsidRDefault="008B3F8C" w:rsidP="008B3F8C">
      <w:pPr>
        <w:pStyle w:val="code1"/>
      </w:pPr>
      <w:r>
        <w:t>(4.0 (PICKUP BOX2 AREA2))</w:t>
      </w:r>
    </w:p>
    <w:p w14:paraId="7D5C3AA8" w14:textId="77777777" w:rsidR="008B3F8C" w:rsidRDefault="008B3F8C" w:rsidP="008B3F8C">
      <w:pPr>
        <w:pStyle w:val="code1"/>
      </w:pPr>
      <w:r>
        <w:t>(5.0 (MOVE AREA2 AREA1))</w:t>
      </w:r>
    </w:p>
    <w:p w14:paraId="56432C33" w14:textId="77777777" w:rsidR="008B3F8C" w:rsidRDefault="008B3F8C" w:rsidP="008B3F8C">
      <w:pPr>
        <w:pStyle w:val="code1"/>
      </w:pPr>
      <w:r>
        <w:t>(6.0 (PUT BOX2 PLATE2 AREA1))</w:t>
      </w:r>
    </w:p>
    <w:p w14:paraId="6A039364" w14:textId="77777777" w:rsidR="008B3F8C" w:rsidRDefault="008B3F8C" w:rsidP="008B3F8C">
      <w:pPr>
        <w:pStyle w:val="code1"/>
      </w:pPr>
      <w:r>
        <w:t>(7.0 (PICKUP BOX1 AREA1))</w:t>
      </w:r>
    </w:p>
    <w:p w14:paraId="263A4EA1" w14:textId="77777777" w:rsidR="008B3F8C" w:rsidRDefault="008B3F8C" w:rsidP="008B3F8C">
      <w:pPr>
        <w:pStyle w:val="code1"/>
      </w:pPr>
      <w:r>
        <w:t>(8.0 (MOVE AREA1 AREA3))</w:t>
      </w:r>
    </w:p>
    <w:p w14:paraId="25E72E29" w14:textId="77777777" w:rsidR="008B3F8C" w:rsidRDefault="008B3F8C" w:rsidP="008B3F8C">
      <w:pPr>
        <w:pStyle w:val="code1"/>
      </w:pPr>
      <w:r>
        <w:t>(9.0 (PUT BOX1 PLATE3 AREA3))</w:t>
      </w:r>
    </w:p>
    <w:p w14:paraId="30E2B329" w14:textId="77777777" w:rsidR="008B3F8C" w:rsidRDefault="008B3F8C" w:rsidP="008B3F8C">
      <w:pPr>
        <w:pStyle w:val="code1"/>
      </w:pPr>
      <w:r>
        <w:t>(10.0 (MOVE AREA3 AREA4))</w:t>
      </w:r>
    </w:p>
    <w:p w14:paraId="040004B0" w14:textId="77777777" w:rsidR="008B3F8C" w:rsidRDefault="008B3F8C" w:rsidP="008B3F8C">
      <w:pPr>
        <w:pStyle w:val="code1"/>
      </w:pPr>
    </w:p>
    <w:p w14:paraId="0FC090C8" w14:textId="77777777" w:rsidR="008B3F8C" w:rsidRDefault="008B3F8C" w:rsidP="008B3F8C">
      <w:pPr>
        <w:pStyle w:val="code1"/>
      </w:pPr>
      <w:r>
        <w:t>Final state:</w:t>
      </w:r>
    </w:p>
    <w:p w14:paraId="697F0F03" w14:textId="77777777" w:rsidR="008B3F8C" w:rsidRDefault="008B3F8C" w:rsidP="008B3F8C">
      <w:pPr>
        <w:pStyle w:val="code1"/>
      </w:pPr>
      <w:r>
        <w:t>((LOC ME AREA4) (LOC PLATE1 AREA1) (LOC PLATE2 AREA1) (LOC PLATE3 AREA3) (LOC BOX2 AREA1) (LOC BOX1 AREA3) (ON BOX2 PLATE2)</w:t>
      </w:r>
    </w:p>
    <w:p w14:paraId="4A6FD56F" w14:textId="77777777" w:rsidR="008B3F8C" w:rsidRDefault="008B3F8C" w:rsidP="008B3F8C">
      <w:pPr>
        <w:pStyle w:val="code1"/>
      </w:pPr>
      <w:r>
        <w:t xml:space="preserve"> (ON BOX1 PLATE3))</w:t>
      </w:r>
    </w:p>
    <w:p w14:paraId="3F5BDA04" w14:textId="77777777" w:rsidR="008B3F8C" w:rsidRDefault="008B3F8C" w:rsidP="008B3F8C">
      <w:pPr>
        <w:pStyle w:val="code1"/>
      </w:pPr>
    </w:p>
    <w:p w14:paraId="5663B238" w14:textId="77777777" w:rsidR="00EA4824" w:rsidRDefault="00EA4824" w:rsidP="008B3F8C">
      <w:pPr>
        <w:pStyle w:val="code1"/>
      </w:pPr>
    </w:p>
    <w:p w14:paraId="54CD25F7" w14:textId="77777777" w:rsidR="00EA4824" w:rsidRDefault="00EA4824" w:rsidP="008B3F8C">
      <w:pPr>
        <w:pStyle w:val="code1"/>
      </w:pPr>
    </w:p>
    <w:p w14:paraId="08CFB8F0" w14:textId="77777777" w:rsidR="00EA4824" w:rsidRDefault="00EA4824" w:rsidP="008B3F8C">
      <w:pPr>
        <w:pStyle w:val="code1"/>
      </w:pPr>
    </w:p>
    <w:p w14:paraId="42530D30" w14:textId="77777777" w:rsidR="00EA4824" w:rsidRDefault="00EA4824" w:rsidP="008B3F8C">
      <w:pPr>
        <w:pStyle w:val="code1"/>
      </w:pPr>
    </w:p>
    <w:p w14:paraId="044DCCC2" w14:textId="77777777" w:rsidR="00EA4824" w:rsidRDefault="00EA4824" w:rsidP="008B3F8C">
      <w:pPr>
        <w:pStyle w:val="code1"/>
      </w:pPr>
    </w:p>
    <w:p w14:paraId="321C1601" w14:textId="77777777" w:rsidR="00EA4824" w:rsidRDefault="00EA4824" w:rsidP="008B3F8C">
      <w:pPr>
        <w:pStyle w:val="code1"/>
      </w:pPr>
    </w:p>
    <w:p w14:paraId="41C7AB5D" w14:textId="77777777" w:rsidR="008B3F8C" w:rsidRDefault="008B3F8C" w:rsidP="008B3F8C">
      <w:pPr>
        <w:pStyle w:val="code1"/>
      </w:pPr>
      <w:r>
        <w:lastRenderedPageBreak/>
        <w:t>Evaluation took:</w:t>
      </w:r>
    </w:p>
    <w:p w14:paraId="2405D572" w14:textId="77777777" w:rsidR="008B3F8C" w:rsidRDefault="008B3F8C" w:rsidP="008B3F8C">
      <w:pPr>
        <w:pStyle w:val="code1"/>
      </w:pPr>
      <w:r>
        <w:t xml:space="preserve">  0.013 seconds of real time</w:t>
      </w:r>
    </w:p>
    <w:p w14:paraId="0EDA34E8" w14:textId="77777777" w:rsidR="008B3F8C" w:rsidRDefault="008B3F8C" w:rsidP="008B3F8C">
      <w:pPr>
        <w:pStyle w:val="code1"/>
      </w:pPr>
      <w:r>
        <w:t xml:space="preserve">  0.000000 seconds of total run time (0.000000 user, 0.000000 system)</w:t>
      </w:r>
    </w:p>
    <w:p w14:paraId="642C6E7D" w14:textId="77777777" w:rsidR="008B3F8C" w:rsidRDefault="008B3F8C" w:rsidP="008B3F8C">
      <w:pPr>
        <w:pStyle w:val="code1"/>
      </w:pPr>
      <w:r>
        <w:t xml:space="preserve">  [ Real times consist of 0.005 seconds GC time, and 0.008 seconds non-GC time. ]</w:t>
      </w:r>
    </w:p>
    <w:p w14:paraId="179792D2" w14:textId="77777777" w:rsidR="008B3F8C" w:rsidRDefault="008B3F8C" w:rsidP="008B3F8C">
      <w:pPr>
        <w:pStyle w:val="code1"/>
      </w:pPr>
      <w:r>
        <w:t xml:space="preserve">  0.00% CPU</w:t>
      </w:r>
    </w:p>
    <w:p w14:paraId="2CE83ADD" w14:textId="77777777" w:rsidR="008B3F8C" w:rsidRDefault="008B3F8C" w:rsidP="008B3F8C">
      <w:pPr>
        <w:pStyle w:val="code1"/>
      </w:pPr>
      <w:r>
        <w:t xml:space="preserve">  42,565,021 processor cycles</w:t>
      </w:r>
    </w:p>
    <w:p w14:paraId="7D88ED21" w14:textId="024E5E8A" w:rsidR="00D22D59" w:rsidRDefault="008B3F8C" w:rsidP="00054BE1">
      <w:pPr>
        <w:pStyle w:val="code1"/>
        <w:rPr>
          <w:rFonts w:cs="Courier New"/>
          <w:szCs w:val="20"/>
        </w:rPr>
      </w:pPr>
      <w:r>
        <w:t xml:space="preserve">  6,765,216 bytes consed</w:t>
      </w:r>
      <w:r w:rsidR="00D22D59">
        <w:rPr>
          <w:rFonts w:cs="Courier New"/>
          <w:szCs w:val="20"/>
        </w:rPr>
        <w:br w:type="page"/>
      </w:r>
    </w:p>
    <w:p w14:paraId="08FE098C" w14:textId="77777777" w:rsidR="00D22D59" w:rsidRDefault="00BE5336" w:rsidP="00417D7B">
      <w:pPr>
        <w:pStyle w:val="Heading2"/>
        <w:numPr>
          <w:ilvl w:val="0"/>
          <w:numId w:val="5"/>
        </w:numPr>
      </w:pPr>
      <w:bookmarkStart w:id="70" w:name="_Toc206658694"/>
      <w:r>
        <w:lastRenderedPageBreak/>
        <w:t>2-</w:t>
      </w:r>
      <w:r w:rsidR="00AE5ACD">
        <w:t>Jugs Problem</w:t>
      </w:r>
      <w:bookmarkEnd w:id="70"/>
    </w:p>
    <w:p w14:paraId="14C0EB65" w14:textId="77777777" w:rsidR="00AE5ACD" w:rsidRDefault="00AE5ACD" w:rsidP="00AE5ACD">
      <w:pPr>
        <w:pStyle w:val="NoSpacing"/>
        <w:rPr>
          <w:rFonts w:cstheme="minorHAnsi"/>
        </w:rPr>
      </w:pPr>
    </w:p>
    <w:p w14:paraId="4813499F" w14:textId="77777777" w:rsidR="00AE5ACD" w:rsidRDefault="00AE5ACD" w:rsidP="00AE5ACD">
      <w:pPr>
        <w:pStyle w:val="NoSpacing"/>
        <w:rPr>
          <w:rFonts w:cstheme="minorHAnsi"/>
        </w:rPr>
      </w:pPr>
      <w:r>
        <w:rPr>
          <w:rFonts w:cstheme="minorHAnsi"/>
          <w:noProof/>
        </w:rPr>
        <mc:AlternateContent>
          <mc:Choice Requires="wpc">
            <w:drawing>
              <wp:inline distT="0" distB="0" distL="0" distR="0" wp14:anchorId="3D19589E" wp14:editId="106976D9">
                <wp:extent cx="5423272" cy="1645812"/>
                <wp:effectExtent l="0" t="0" r="0" b="0"/>
                <wp:docPr id="22" name="Canvas 2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5" name="Picture 25"/>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1379855" y="48876"/>
                            <a:ext cx="1063822" cy="1299324"/>
                          </a:xfrm>
                          <a:prstGeom prst="rect">
                            <a:avLst/>
                          </a:prstGeom>
                        </pic:spPr>
                      </pic:pic>
                      <pic:pic xmlns:pic="http://schemas.openxmlformats.org/drawingml/2006/picture">
                        <pic:nvPicPr>
                          <pic:cNvPr id="27" name="Picture 27"/>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192405" y="129717"/>
                            <a:ext cx="865441" cy="899160"/>
                          </a:xfrm>
                          <a:prstGeom prst="rect">
                            <a:avLst/>
                          </a:prstGeom>
                        </pic:spPr>
                      </pic:pic>
                      <wps:wsp>
                        <wps:cNvPr id="28" name="Text Box 28"/>
                        <wps:cNvSpPr txBox="1"/>
                        <wps:spPr>
                          <a:xfrm>
                            <a:off x="114657" y="1315322"/>
                            <a:ext cx="4633986" cy="32954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09C7A00" w14:textId="77777777" w:rsidR="00675A4F" w:rsidRPr="003A2AB6" w:rsidRDefault="00675A4F">
                              <w:pPr>
                                <w:rPr>
                                  <w:sz w:val="32"/>
                                  <w:szCs w:val="32"/>
                                </w:rPr>
                              </w:pPr>
                              <w:r>
                                <w:rPr>
                                  <w:sz w:val="32"/>
                                  <w:szCs w:val="32"/>
                                </w:rPr>
                                <w:t>2-gallon jug      5-gallon jug</w:t>
                              </w:r>
                              <w:r>
                                <w:rPr>
                                  <w:sz w:val="32"/>
                                  <w:szCs w:val="32"/>
                                </w:rPr>
                                <w:tab/>
                              </w:r>
                              <w:r>
                                <w:rPr>
                                  <w:sz w:val="32"/>
                                  <w:szCs w:val="32"/>
                                </w:rPr>
                                <w:tab/>
                                <w:t xml:space="preserve">    </w:t>
                              </w:r>
                              <w:r w:rsidRPr="003A2AB6">
                                <w:rPr>
                                  <w:sz w:val="32"/>
                                  <w:szCs w:val="32"/>
                                </w:rPr>
                                <w:t>reservo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9" name="Picture 29"/>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2804795" y="36004"/>
                            <a:ext cx="1465134" cy="1280160"/>
                          </a:xfrm>
                          <a:prstGeom prst="rect">
                            <a:avLst/>
                          </a:prstGeom>
                        </pic:spPr>
                      </pic:pic>
                    </wpc:wpc>
                  </a:graphicData>
                </a:graphic>
              </wp:inline>
            </w:drawing>
          </mc:Choice>
          <mc:Fallback>
            <w:pict>
              <v:group w14:anchorId="3D19589E" id="Canvas 22" o:spid="_x0000_s1037" editas="canvas" style="width:427.05pt;height:129.6pt;mso-position-horizontal-relative:char;mso-position-vertical-relative:line" coordsize="54229,16452"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">
                <v:shape id="_x0000_s1038" type="#_x0000_t75" style="position:absolute;width:54229;height:16452;visibility:visible;mso-wrap-style:square">
                  <v:fill o:detectmouseclick="t"/>
                  <v:path o:connecttype="none"/>
                </v:shape>
                <v:shape id="Picture 25" o:spid="_x0000_s1039" type="#_x0000_t75" style="position:absolute;left:13798;top:488;width:10638;height:129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">
                  <v:imagedata r:id="rId20" o:title=""/>
                </v:shape>
                <v:shape id="Picture 27" o:spid="_x0000_s1040" type="#_x0000_t75" style="position:absolute;left:1924;top:1297;width:8654;height:89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">
                  <v:imagedata r:id="rId21" o:title=""/>
                </v:shape>
                <v:shape id="Text Box 28" o:spid="_x0000_s1041" type="#_x0000_t202" style="position:absolute;left:1146;top:13153;width:46340;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" fillcolor="white [3201]" stroked="f" strokeweight=".5pt">
                  <v:textbox>
                    <w:txbxContent>
                      <w:p w14:paraId="009C7A00" w14:textId="77777777" w:rsidR="00675A4F" w:rsidRPr="003A2AB6" w:rsidRDefault="00675A4F">
                        <w:pPr>
                          <w:rPr>
                            <w:sz w:val="32"/>
                            <w:szCs w:val="32"/>
                          </w:rPr>
                        </w:pPr>
                        <w:r>
                          <w:rPr>
                            <w:sz w:val="32"/>
                            <w:szCs w:val="32"/>
                          </w:rPr>
                          <w:t>2-gallon jug      5-gallon jug</w:t>
                        </w:r>
                        <w:r>
                          <w:rPr>
                            <w:sz w:val="32"/>
                            <w:szCs w:val="32"/>
                          </w:rPr>
                          <w:tab/>
                        </w:r>
                        <w:r>
                          <w:rPr>
                            <w:sz w:val="32"/>
                            <w:szCs w:val="32"/>
                          </w:rPr>
                          <w:tab/>
                          <w:t xml:space="preserve">    </w:t>
                        </w:r>
                        <w:r w:rsidRPr="003A2AB6">
                          <w:rPr>
                            <w:sz w:val="32"/>
                            <w:szCs w:val="32"/>
                          </w:rPr>
                          <w:t>reservoir</w:t>
                        </w:r>
                      </w:p>
                    </w:txbxContent>
                  </v:textbox>
                </v:shape>
                <v:shape id="Picture 29" o:spid="_x0000_s1042" type="#_x0000_t75" style="position:absolute;left:28047;top:360;width:14652;height:128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">
                  <v:imagedata r:id="rId22" o:title=""/>
                </v:shape>
                <w10:anchorlock/>
              </v:group>
            </w:pict>
          </mc:Fallback>
        </mc:AlternateContent>
      </w:r>
    </w:p>
    <w:p w14:paraId="26FC40FD" w14:textId="77777777" w:rsidR="00AE5ACD" w:rsidRDefault="00AE5ACD" w:rsidP="00AE5ACD">
      <w:pPr>
        <w:pStyle w:val="NoSpacing"/>
        <w:rPr>
          <w:rFonts w:cstheme="minorHAnsi"/>
        </w:rPr>
      </w:pPr>
    </w:p>
    <w:p w14:paraId="3655F6CA" w14:textId="0C115F54" w:rsidR="00AE5ACD" w:rsidRDefault="001D183A" w:rsidP="00AE5ACD">
      <w:pPr>
        <w:pStyle w:val="NoSpacing"/>
        <w:rPr>
          <w:rFonts w:cstheme="minorHAnsi"/>
        </w:rPr>
      </w:pPr>
      <w:r>
        <w:rPr>
          <w:rFonts w:cstheme="minorHAnsi"/>
        </w:rPr>
        <w:t>Fill jugs at reservoir, pour water between jugs until exactly 1 gallon remains.</w:t>
      </w:r>
      <w:r w:rsidR="004C73C1">
        <w:rPr>
          <w:rFonts w:cstheme="minorHAnsi"/>
        </w:rPr>
        <w:t xml:space="preserve">  This is set up as a min-time problem</w:t>
      </w:r>
      <w:r w:rsidR="00D6571E">
        <w:rPr>
          <w:rFonts w:cstheme="minorHAnsi"/>
        </w:rPr>
        <w:t>, requiring 6 steps</w:t>
      </w:r>
      <w:r w:rsidR="004C73C1">
        <w:rPr>
          <w:rFonts w:cstheme="minorHAnsi"/>
        </w:rPr>
        <w:t xml:space="preserve">, rather than </w:t>
      </w:r>
      <w:r w:rsidR="00D6571E">
        <w:rPr>
          <w:rFonts w:cstheme="minorHAnsi"/>
        </w:rPr>
        <w:t xml:space="preserve">a </w:t>
      </w:r>
      <w:r w:rsidR="004C73C1">
        <w:rPr>
          <w:rFonts w:cstheme="minorHAnsi"/>
        </w:rPr>
        <w:t>min-length</w:t>
      </w:r>
      <w:r w:rsidR="00D6571E">
        <w:rPr>
          <w:rFonts w:cstheme="minorHAnsi"/>
        </w:rPr>
        <w:t xml:space="preserve"> problem</w:t>
      </w:r>
      <w:r w:rsidR="008E3C43">
        <w:rPr>
          <w:rFonts w:cstheme="minorHAnsi"/>
        </w:rPr>
        <w:t>, which requires only 4 steps</w:t>
      </w:r>
      <w:r w:rsidR="004C73C1">
        <w:rPr>
          <w:rFonts w:cstheme="minorHAnsi"/>
        </w:rPr>
        <w:t xml:space="preserve"> .  Note that it takes a long time to empty a jug (10 time units), since you must walk some distance to do it.</w:t>
      </w:r>
    </w:p>
    <w:p w14:paraId="1AE964CC" w14:textId="77777777" w:rsidR="00FD0E0C" w:rsidRDefault="00FD0E0C" w:rsidP="00AE5ACD">
      <w:pPr>
        <w:pStyle w:val="NoSpacing"/>
        <w:rPr>
          <w:rFonts w:cstheme="minorHAnsi"/>
        </w:rPr>
      </w:pPr>
    </w:p>
    <w:p w14:paraId="06CCAF8B" w14:textId="77777777" w:rsidR="00F236B6" w:rsidRPr="00F9098E" w:rsidRDefault="00FF32D0" w:rsidP="00F9098E">
      <w:pPr>
        <w:pStyle w:val="code1"/>
        <w:rPr>
          <w:u w:val="single"/>
        </w:rPr>
      </w:pPr>
      <w:r w:rsidRPr="00F9098E">
        <w:rPr>
          <w:u w:val="single"/>
        </w:rPr>
        <w:t>2</w:t>
      </w:r>
      <w:r w:rsidR="00BE5336" w:rsidRPr="00F9098E">
        <w:rPr>
          <w:u w:val="single"/>
        </w:rPr>
        <w:t>-</w:t>
      </w:r>
      <w:r w:rsidR="00F236B6" w:rsidRPr="00F9098E">
        <w:rPr>
          <w:u w:val="single"/>
        </w:rPr>
        <w:t>Jugs Problem Specification:</w:t>
      </w:r>
    </w:p>
    <w:p w14:paraId="75771B45" w14:textId="77777777" w:rsidR="00F236B6" w:rsidRDefault="00F236B6" w:rsidP="00F9098E">
      <w:pPr>
        <w:pStyle w:val="code1"/>
        <w:rPr>
          <w:rFonts w:cstheme="minorHAnsi"/>
        </w:rPr>
      </w:pPr>
    </w:p>
    <w:p w14:paraId="1CEF1525" w14:textId="77777777" w:rsidR="006A1432" w:rsidRDefault="006A1432" w:rsidP="006A1432">
      <w:pPr>
        <w:pStyle w:val="code1"/>
      </w:pPr>
      <w:r>
        <w:t>;;; Filename: problem-jugs2.lisp</w:t>
      </w:r>
    </w:p>
    <w:p w14:paraId="1B0AE47E" w14:textId="77777777" w:rsidR="006A1432" w:rsidRDefault="006A1432" w:rsidP="006A1432">
      <w:pPr>
        <w:pStyle w:val="code1"/>
      </w:pPr>
    </w:p>
    <w:p w14:paraId="0BEC6428" w14:textId="77777777" w:rsidR="006A1432" w:rsidRDefault="006A1432" w:rsidP="006A1432">
      <w:pPr>
        <w:pStyle w:val="code1"/>
      </w:pPr>
    </w:p>
    <w:p w14:paraId="06CB16B8" w14:textId="77777777" w:rsidR="006A1432" w:rsidRDefault="006A1432" w:rsidP="006A1432">
      <w:pPr>
        <w:pStyle w:val="code1"/>
      </w:pPr>
      <w:r>
        <w:t>;;; Fluent problem specification for pouring between jugs</w:t>
      </w:r>
    </w:p>
    <w:p w14:paraId="38334F8F" w14:textId="77777777" w:rsidR="006A1432" w:rsidRDefault="006A1432" w:rsidP="006A1432">
      <w:pPr>
        <w:pStyle w:val="code1"/>
      </w:pPr>
      <w:r>
        <w:t>;;; to achieve 1 gal given 2-gal jug &amp; 5-gal jug.</w:t>
      </w:r>
    </w:p>
    <w:p w14:paraId="237FFC10" w14:textId="77777777" w:rsidR="006A1432" w:rsidRDefault="006A1432" w:rsidP="006A1432">
      <w:pPr>
        <w:pStyle w:val="code1"/>
      </w:pPr>
    </w:p>
    <w:p w14:paraId="7FF5C6DA" w14:textId="77777777" w:rsidR="006A1432" w:rsidRDefault="006A1432" w:rsidP="006A1432">
      <w:pPr>
        <w:pStyle w:val="code1"/>
      </w:pPr>
    </w:p>
    <w:p w14:paraId="12DA9F9F" w14:textId="77777777" w:rsidR="006A1432" w:rsidRDefault="006A1432" w:rsidP="006A1432">
      <w:pPr>
        <w:pStyle w:val="code1"/>
      </w:pPr>
      <w:r>
        <w:t>(in-package :ww)  ;required</w:t>
      </w:r>
    </w:p>
    <w:p w14:paraId="682A4524" w14:textId="77777777" w:rsidR="006A1432" w:rsidRDefault="006A1432" w:rsidP="006A1432">
      <w:pPr>
        <w:pStyle w:val="code1"/>
      </w:pPr>
    </w:p>
    <w:p w14:paraId="38AB60A0" w14:textId="77777777" w:rsidR="006A1432" w:rsidRDefault="006A1432" w:rsidP="006A1432">
      <w:pPr>
        <w:pStyle w:val="code1"/>
      </w:pPr>
      <w:r>
        <w:t>(ww-set *problem-name* jugs2)</w:t>
      </w:r>
    </w:p>
    <w:p w14:paraId="21A6BF35" w14:textId="77777777" w:rsidR="006A1432" w:rsidRDefault="006A1432" w:rsidP="006A1432">
      <w:pPr>
        <w:pStyle w:val="code1"/>
      </w:pPr>
    </w:p>
    <w:p w14:paraId="15020902" w14:textId="77777777" w:rsidR="006A1432" w:rsidRDefault="006A1432" w:rsidP="006A1432">
      <w:pPr>
        <w:pStyle w:val="code1"/>
      </w:pPr>
      <w:r>
        <w:t>(ww-set *problem-type* planning)</w:t>
      </w:r>
    </w:p>
    <w:p w14:paraId="0A204069" w14:textId="77777777" w:rsidR="006A1432" w:rsidRDefault="006A1432" w:rsidP="006A1432">
      <w:pPr>
        <w:pStyle w:val="code1"/>
      </w:pPr>
    </w:p>
    <w:p w14:paraId="1253B5D8" w14:textId="77777777" w:rsidR="006A1432" w:rsidRDefault="006A1432" w:rsidP="006A1432">
      <w:pPr>
        <w:pStyle w:val="code1"/>
      </w:pPr>
      <w:r>
        <w:t>(ww-set *solution-type* min-time)</w:t>
      </w:r>
    </w:p>
    <w:p w14:paraId="3073CDB3" w14:textId="77777777" w:rsidR="006A1432" w:rsidRDefault="006A1432" w:rsidP="006A1432">
      <w:pPr>
        <w:pStyle w:val="code1"/>
      </w:pPr>
    </w:p>
    <w:p w14:paraId="65A728A3" w14:textId="77777777" w:rsidR="006A1432" w:rsidRDefault="006A1432" w:rsidP="006A1432">
      <w:pPr>
        <w:pStyle w:val="code1"/>
      </w:pPr>
      <w:r>
        <w:t>(ww-set *tree-or-graph* graph)</w:t>
      </w:r>
    </w:p>
    <w:p w14:paraId="58CEE289" w14:textId="77777777" w:rsidR="006A1432" w:rsidRDefault="006A1432" w:rsidP="006A1432">
      <w:pPr>
        <w:pStyle w:val="code1"/>
      </w:pPr>
    </w:p>
    <w:p w14:paraId="13D57C23" w14:textId="77777777" w:rsidR="006A1432" w:rsidRDefault="006A1432" w:rsidP="006A1432">
      <w:pPr>
        <w:pStyle w:val="code1"/>
      </w:pPr>
    </w:p>
    <w:p w14:paraId="00080071" w14:textId="77777777" w:rsidR="006A1432" w:rsidRDefault="006A1432" w:rsidP="006A1432">
      <w:pPr>
        <w:pStyle w:val="code1"/>
      </w:pPr>
      <w:r>
        <w:t>(define-types</w:t>
      </w:r>
    </w:p>
    <w:p w14:paraId="4E05AB98" w14:textId="77777777" w:rsidR="006A1432" w:rsidRDefault="006A1432" w:rsidP="006A1432">
      <w:pPr>
        <w:pStyle w:val="code1"/>
      </w:pPr>
      <w:r>
        <w:t xml:space="preserve">    jug (jug1 jug2))</w:t>
      </w:r>
    </w:p>
    <w:p w14:paraId="4A94B711" w14:textId="77777777" w:rsidR="006A1432" w:rsidRDefault="006A1432" w:rsidP="006A1432">
      <w:pPr>
        <w:pStyle w:val="code1"/>
      </w:pPr>
    </w:p>
    <w:p w14:paraId="463FEE47" w14:textId="77777777" w:rsidR="006A1432" w:rsidRDefault="006A1432" w:rsidP="006A1432">
      <w:pPr>
        <w:pStyle w:val="code1"/>
      </w:pPr>
    </w:p>
    <w:p w14:paraId="1DA4F13D" w14:textId="77777777" w:rsidR="006A1432" w:rsidRDefault="006A1432" w:rsidP="006A1432">
      <w:pPr>
        <w:pStyle w:val="code1"/>
      </w:pPr>
      <w:r>
        <w:t>(define-dynamic-relations</w:t>
      </w:r>
    </w:p>
    <w:p w14:paraId="5BC763A9" w14:textId="77777777" w:rsidR="006A1432" w:rsidRDefault="006A1432" w:rsidP="006A1432">
      <w:pPr>
        <w:pStyle w:val="code1"/>
      </w:pPr>
      <w:r>
        <w:t xml:space="preserve">    (contents jug $integer))</w:t>
      </w:r>
    </w:p>
    <w:p w14:paraId="0B473492" w14:textId="77777777" w:rsidR="006A1432" w:rsidRDefault="006A1432" w:rsidP="006A1432">
      <w:pPr>
        <w:pStyle w:val="code1"/>
      </w:pPr>
    </w:p>
    <w:p w14:paraId="45B88747" w14:textId="77777777" w:rsidR="006A1432" w:rsidRDefault="006A1432" w:rsidP="006A1432">
      <w:pPr>
        <w:pStyle w:val="code1"/>
      </w:pPr>
    </w:p>
    <w:p w14:paraId="532A7826" w14:textId="77777777" w:rsidR="006A1432" w:rsidRDefault="006A1432" w:rsidP="006A1432">
      <w:pPr>
        <w:pStyle w:val="code1"/>
      </w:pPr>
      <w:r>
        <w:t>(define-static-relations</w:t>
      </w:r>
    </w:p>
    <w:p w14:paraId="1F501CFA" w14:textId="77777777" w:rsidR="006A1432" w:rsidRDefault="006A1432" w:rsidP="006A1432">
      <w:pPr>
        <w:pStyle w:val="code1"/>
      </w:pPr>
      <w:r>
        <w:t xml:space="preserve">    (capacity jug $integer))</w:t>
      </w:r>
    </w:p>
    <w:p w14:paraId="5F746E1F" w14:textId="77777777" w:rsidR="006A1432" w:rsidRDefault="006A1432" w:rsidP="006A1432">
      <w:pPr>
        <w:pStyle w:val="code1"/>
      </w:pPr>
    </w:p>
    <w:p w14:paraId="10B18A29" w14:textId="77777777" w:rsidR="006A1432" w:rsidRDefault="006A1432" w:rsidP="006A1432">
      <w:pPr>
        <w:pStyle w:val="code1"/>
      </w:pPr>
    </w:p>
    <w:p w14:paraId="56CED3F7" w14:textId="77777777" w:rsidR="00EA4824" w:rsidRDefault="00EA4824" w:rsidP="006A1432">
      <w:pPr>
        <w:pStyle w:val="code1"/>
      </w:pPr>
    </w:p>
    <w:p w14:paraId="2A5B2529" w14:textId="77777777" w:rsidR="00EA4824" w:rsidRDefault="00EA4824" w:rsidP="006A1432">
      <w:pPr>
        <w:pStyle w:val="code1"/>
      </w:pPr>
    </w:p>
    <w:p w14:paraId="67E9A4E2" w14:textId="77777777" w:rsidR="00EA4824" w:rsidRDefault="00EA4824" w:rsidP="006A1432">
      <w:pPr>
        <w:pStyle w:val="code1"/>
      </w:pPr>
    </w:p>
    <w:p w14:paraId="060DF3C8" w14:textId="77777777" w:rsidR="006A1432" w:rsidRDefault="006A1432" w:rsidP="006A1432">
      <w:pPr>
        <w:pStyle w:val="code1"/>
      </w:pPr>
      <w:r>
        <w:lastRenderedPageBreak/>
        <w:t>(define-action fill</w:t>
      </w:r>
    </w:p>
    <w:p w14:paraId="604DEB90" w14:textId="77777777" w:rsidR="006A1432" w:rsidRDefault="006A1432" w:rsidP="006A1432">
      <w:pPr>
        <w:pStyle w:val="code1"/>
      </w:pPr>
      <w:r>
        <w:t xml:space="preserve">    2</w:t>
      </w:r>
    </w:p>
    <w:p w14:paraId="2852DE16" w14:textId="77777777" w:rsidR="006A1432" w:rsidRDefault="006A1432" w:rsidP="006A1432">
      <w:pPr>
        <w:pStyle w:val="code1"/>
      </w:pPr>
      <w:r>
        <w:t xml:space="preserve">  (?jug jug)</w:t>
      </w:r>
    </w:p>
    <w:p w14:paraId="0E1EC59E" w14:textId="77777777" w:rsidR="006A1432" w:rsidRDefault="006A1432" w:rsidP="006A1432">
      <w:pPr>
        <w:pStyle w:val="code1"/>
      </w:pPr>
      <w:r>
        <w:t xml:space="preserve">  (and (bind (contents ?jug $amt))</w:t>
      </w:r>
    </w:p>
    <w:p w14:paraId="4D8FE6C9" w14:textId="77777777" w:rsidR="006A1432" w:rsidRDefault="006A1432" w:rsidP="006A1432">
      <w:pPr>
        <w:pStyle w:val="code1"/>
      </w:pPr>
      <w:r>
        <w:t xml:space="preserve">       (bind (capacity ?jug $cap))</w:t>
      </w:r>
    </w:p>
    <w:p w14:paraId="24958330" w14:textId="77777777" w:rsidR="006A1432" w:rsidRDefault="006A1432" w:rsidP="006A1432">
      <w:pPr>
        <w:pStyle w:val="code1"/>
      </w:pPr>
      <w:r>
        <w:t xml:space="preserve">       (&lt; $amt $cap))</w:t>
      </w:r>
    </w:p>
    <w:p w14:paraId="16D69DEF" w14:textId="77777777" w:rsidR="006A1432" w:rsidRDefault="006A1432" w:rsidP="006A1432">
      <w:pPr>
        <w:pStyle w:val="code1"/>
      </w:pPr>
      <w:r>
        <w:t xml:space="preserve">  (?jug $cap)</w:t>
      </w:r>
    </w:p>
    <w:p w14:paraId="427596F7" w14:textId="77777777" w:rsidR="006A1432" w:rsidRDefault="006A1432" w:rsidP="006A1432">
      <w:pPr>
        <w:pStyle w:val="code1"/>
      </w:pPr>
      <w:r>
        <w:t xml:space="preserve">  (assert (contents ?jug $cap)))</w:t>
      </w:r>
    </w:p>
    <w:p w14:paraId="342D63F6" w14:textId="77777777" w:rsidR="006A1432" w:rsidRDefault="006A1432" w:rsidP="006A1432">
      <w:pPr>
        <w:pStyle w:val="code1"/>
      </w:pPr>
    </w:p>
    <w:p w14:paraId="4C60B33A" w14:textId="77777777" w:rsidR="006A1432" w:rsidRDefault="006A1432" w:rsidP="006A1432">
      <w:pPr>
        <w:pStyle w:val="code1"/>
      </w:pPr>
    </w:p>
    <w:p w14:paraId="34C89043" w14:textId="77777777" w:rsidR="006A1432" w:rsidRDefault="006A1432" w:rsidP="006A1432">
      <w:pPr>
        <w:pStyle w:val="code1"/>
      </w:pPr>
      <w:r>
        <w:t>(define-action empty</w:t>
      </w:r>
    </w:p>
    <w:p w14:paraId="0D532C2A" w14:textId="77777777" w:rsidR="006A1432" w:rsidRDefault="006A1432" w:rsidP="006A1432">
      <w:pPr>
        <w:pStyle w:val="code1"/>
      </w:pPr>
      <w:r>
        <w:t xml:space="preserve">    10</w:t>
      </w:r>
    </w:p>
    <w:p w14:paraId="4AD20838" w14:textId="77777777" w:rsidR="006A1432" w:rsidRDefault="006A1432" w:rsidP="006A1432">
      <w:pPr>
        <w:pStyle w:val="code1"/>
      </w:pPr>
      <w:r>
        <w:t xml:space="preserve">  (?jug jug)</w:t>
      </w:r>
    </w:p>
    <w:p w14:paraId="769238B0" w14:textId="77777777" w:rsidR="006A1432" w:rsidRDefault="006A1432" w:rsidP="006A1432">
      <w:pPr>
        <w:pStyle w:val="code1"/>
      </w:pPr>
      <w:r>
        <w:t xml:space="preserve">  (and (bind (contents ?jug $amt))</w:t>
      </w:r>
    </w:p>
    <w:p w14:paraId="6295AACD" w14:textId="77777777" w:rsidR="006A1432" w:rsidRDefault="006A1432" w:rsidP="006A1432">
      <w:pPr>
        <w:pStyle w:val="code1"/>
      </w:pPr>
      <w:r>
        <w:t xml:space="preserve">       (&gt; $amt 0))</w:t>
      </w:r>
    </w:p>
    <w:p w14:paraId="22C665D9" w14:textId="77777777" w:rsidR="006A1432" w:rsidRDefault="006A1432" w:rsidP="006A1432">
      <w:pPr>
        <w:pStyle w:val="code1"/>
      </w:pPr>
      <w:r>
        <w:t xml:space="preserve">  (?jug)</w:t>
      </w:r>
    </w:p>
    <w:p w14:paraId="303DF479" w14:textId="77777777" w:rsidR="006A1432" w:rsidRDefault="006A1432" w:rsidP="006A1432">
      <w:pPr>
        <w:pStyle w:val="code1"/>
      </w:pPr>
      <w:r>
        <w:t xml:space="preserve">  (assert (contents ?jug 0)))</w:t>
      </w:r>
    </w:p>
    <w:p w14:paraId="53D89A1A" w14:textId="77777777" w:rsidR="006A1432" w:rsidRDefault="006A1432" w:rsidP="006A1432">
      <w:pPr>
        <w:pStyle w:val="code1"/>
      </w:pPr>
    </w:p>
    <w:p w14:paraId="379CB09C" w14:textId="77777777" w:rsidR="006A1432" w:rsidRDefault="006A1432" w:rsidP="006A1432">
      <w:pPr>
        <w:pStyle w:val="code1"/>
      </w:pPr>
    </w:p>
    <w:p w14:paraId="5DE70B0B" w14:textId="77777777" w:rsidR="00EA4824" w:rsidRDefault="00EA4824" w:rsidP="006A1432">
      <w:pPr>
        <w:pStyle w:val="code1"/>
      </w:pPr>
    </w:p>
    <w:p w14:paraId="1D3E3676" w14:textId="77777777" w:rsidR="00EA4824" w:rsidRDefault="00EA4824" w:rsidP="006A1432">
      <w:pPr>
        <w:pStyle w:val="code1"/>
      </w:pPr>
    </w:p>
    <w:p w14:paraId="293755AC" w14:textId="77777777" w:rsidR="00EA4824" w:rsidRDefault="00EA4824" w:rsidP="006A1432">
      <w:pPr>
        <w:pStyle w:val="code1"/>
      </w:pPr>
    </w:p>
    <w:p w14:paraId="52064200" w14:textId="77777777" w:rsidR="00EA4824" w:rsidRDefault="00EA4824" w:rsidP="006A1432">
      <w:pPr>
        <w:pStyle w:val="code1"/>
      </w:pPr>
    </w:p>
    <w:p w14:paraId="1BE26312" w14:textId="77777777" w:rsidR="00EA4824" w:rsidRDefault="00EA4824" w:rsidP="006A1432">
      <w:pPr>
        <w:pStyle w:val="code1"/>
      </w:pPr>
    </w:p>
    <w:p w14:paraId="21158C4B" w14:textId="77777777" w:rsidR="00EA4824" w:rsidRDefault="00EA4824" w:rsidP="006A1432">
      <w:pPr>
        <w:pStyle w:val="code1"/>
      </w:pPr>
    </w:p>
    <w:p w14:paraId="5BF1AB21" w14:textId="77777777" w:rsidR="00EA4824" w:rsidRDefault="00EA4824" w:rsidP="006A1432">
      <w:pPr>
        <w:pStyle w:val="code1"/>
      </w:pPr>
    </w:p>
    <w:p w14:paraId="47D480E4" w14:textId="77777777" w:rsidR="00EA4824" w:rsidRDefault="00EA4824" w:rsidP="006A1432">
      <w:pPr>
        <w:pStyle w:val="code1"/>
      </w:pPr>
    </w:p>
    <w:p w14:paraId="3F73170D" w14:textId="77777777" w:rsidR="00EA4824" w:rsidRDefault="00EA4824" w:rsidP="006A1432">
      <w:pPr>
        <w:pStyle w:val="code1"/>
      </w:pPr>
    </w:p>
    <w:p w14:paraId="1130305C" w14:textId="77777777" w:rsidR="006A1432" w:rsidRDefault="006A1432" w:rsidP="006A1432">
      <w:pPr>
        <w:pStyle w:val="code1"/>
      </w:pPr>
      <w:r>
        <w:lastRenderedPageBreak/>
        <w:t>(define-action pour  ;A into B</w:t>
      </w:r>
    </w:p>
    <w:p w14:paraId="00BBEB2E" w14:textId="77777777" w:rsidR="006A1432" w:rsidRDefault="006A1432" w:rsidP="006A1432">
      <w:pPr>
        <w:pStyle w:val="code1"/>
      </w:pPr>
      <w:r>
        <w:t xml:space="preserve">    3</w:t>
      </w:r>
    </w:p>
    <w:p w14:paraId="4439E833" w14:textId="77777777" w:rsidR="006A1432" w:rsidRDefault="006A1432" w:rsidP="006A1432">
      <w:pPr>
        <w:pStyle w:val="code1"/>
      </w:pPr>
      <w:r>
        <w:t xml:space="preserve">  ((?jugA ?jugB) jug)</w:t>
      </w:r>
    </w:p>
    <w:p w14:paraId="7C8DD7F9" w14:textId="77777777" w:rsidR="006A1432" w:rsidRDefault="006A1432" w:rsidP="006A1432">
      <w:pPr>
        <w:pStyle w:val="code1"/>
      </w:pPr>
      <w:r>
        <w:t xml:space="preserve">  (and (bind (contents ?jugA $amtA))</w:t>
      </w:r>
    </w:p>
    <w:p w14:paraId="68A362E4" w14:textId="77777777" w:rsidR="006A1432" w:rsidRDefault="006A1432" w:rsidP="006A1432">
      <w:pPr>
        <w:pStyle w:val="code1"/>
      </w:pPr>
      <w:r>
        <w:t xml:space="preserve">       (&gt; $amtA 0)</w:t>
      </w:r>
    </w:p>
    <w:p w14:paraId="5F15B359" w14:textId="77777777" w:rsidR="006A1432" w:rsidRDefault="006A1432" w:rsidP="006A1432">
      <w:pPr>
        <w:pStyle w:val="code1"/>
      </w:pPr>
      <w:r>
        <w:t xml:space="preserve">       (bind (contents ?jugB $amtB))</w:t>
      </w:r>
    </w:p>
    <w:p w14:paraId="5E8E3419" w14:textId="77777777" w:rsidR="006A1432" w:rsidRDefault="006A1432" w:rsidP="006A1432">
      <w:pPr>
        <w:pStyle w:val="code1"/>
      </w:pPr>
      <w:r>
        <w:t xml:space="preserve">       (bind (capacity ?jugB $capB))</w:t>
      </w:r>
    </w:p>
    <w:p w14:paraId="107189F6" w14:textId="77777777" w:rsidR="006A1432" w:rsidRDefault="006A1432" w:rsidP="006A1432">
      <w:pPr>
        <w:pStyle w:val="code1"/>
      </w:pPr>
      <w:r>
        <w:t xml:space="preserve">       (&lt; $amtB $capB))</w:t>
      </w:r>
    </w:p>
    <w:p w14:paraId="6EC664E7" w14:textId="77777777" w:rsidR="006A1432" w:rsidRDefault="006A1432" w:rsidP="006A1432">
      <w:pPr>
        <w:pStyle w:val="code1"/>
      </w:pPr>
      <w:r>
        <w:t xml:space="preserve">  (?jugA $amtA ?jugB $amtB $capB)</w:t>
      </w:r>
    </w:p>
    <w:p w14:paraId="4C19D725" w14:textId="77777777" w:rsidR="006A1432" w:rsidRDefault="006A1432" w:rsidP="006A1432">
      <w:pPr>
        <w:pStyle w:val="code1"/>
      </w:pPr>
      <w:r>
        <w:t xml:space="preserve">  (if (&lt;= $amtA (- $capB $amtB))</w:t>
      </w:r>
    </w:p>
    <w:p w14:paraId="165F8F92" w14:textId="77777777" w:rsidR="006A1432" w:rsidRDefault="006A1432" w:rsidP="006A1432">
      <w:pPr>
        <w:pStyle w:val="code1"/>
      </w:pPr>
      <w:r>
        <w:t xml:space="preserve">    (assert (contents ?jugA 0)</w:t>
      </w:r>
    </w:p>
    <w:p w14:paraId="6B138171" w14:textId="77777777" w:rsidR="006A1432" w:rsidRDefault="006A1432" w:rsidP="006A1432">
      <w:pPr>
        <w:pStyle w:val="code1"/>
      </w:pPr>
      <w:r>
        <w:t xml:space="preserve">            (contents ?jugB (+ $amtB $amtA)))</w:t>
      </w:r>
    </w:p>
    <w:p w14:paraId="6659CF19" w14:textId="77777777" w:rsidR="006A1432" w:rsidRDefault="006A1432" w:rsidP="006A1432">
      <w:pPr>
        <w:pStyle w:val="code1"/>
      </w:pPr>
      <w:r>
        <w:t xml:space="preserve">    (assert (contents ?jugA (- (+ $amtA $amtB) $capB))</w:t>
      </w:r>
    </w:p>
    <w:p w14:paraId="1E6AE673" w14:textId="77777777" w:rsidR="006A1432" w:rsidRDefault="006A1432" w:rsidP="006A1432">
      <w:pPr>
        <w:pStyle w:val="code1"/>
      </w:pPr>
      <w:r>
        <w:t xml:space="preserve">            (contents ?jugB $capB))))</w:t>
      </w:r>
    </w:p>
    <w:p w14:paraId="061780A1" w14:textId="77777777" w:rsidR="006A1432" w:rsidRDefault="006A1432" w:rsidP="006A1432">
      <w:pPr>
        <w:pStyle w:val="code1"/>
      </w:pPr>
    </w:p>
    <w:p w14:paraId="4EAE5277" w14:textId="77777777" w:rsidR="006A1432" w:rsidRDefault="006A1432" w:rsidP="006A1432">
      <w:pPr>
        <w:pStyle w:val="code1"/>
      </w:pPr>
    </w:p>
    <w:p w14:paraId="109E7EFE" w14:textId="77777777" w:rsidR="006A1432" w:rsidRDefault="006A1432" w:rsidP="006A1432">
      <w:pPr>
        <w:pStyle w:val="code1"/>
      </w:pPr>
      <w:r>
        <w:t>(define-init</w:t>
      </w:r>
    </w:p>
    <w:p w14:paraId="2B7A8EFF" w14:textId="77777777" w:rsidR="006A1432" w:rsidRDefault="006A1432" w:rsidP="006A1432">
      <w:pPr>
        <w:pStyle w:val="code1"/>
      </w:pPr>
      <w:r>
        <w:t xml:space="preserve">    (contents jug1 0)</w:t>
      </w:r>
    </w:p>
    <w:p w14:paraId="17CC935F" w14:textId="77777777" w:rsidR="006A1432" w:rsidRDefault="006A1432" w:rsidP="006A1432">
      <w:pPr>
        <w:pStyle w:val="code1"/>
      </w:pPr>
      <w:r>
        <w:t xml:space="preserve">    (contents jug2 0)</w:t>
      </w:r>
    </w:p>
    <w:p w14:paraId="1E3E68F9" w14:textId="77777777" w:rsidR="006A1432" w:rsidRDefault="006A1432" w:rsidP="006A1432">
      <w:pPr>
        <w:pStyle w:val="code1"/>
      </w:pPr>
      <w:r>
        <w:t xml:space="preserve">    (capacity jug1 2)</w:t>
      </w:r>
    </w:p>
    <w:p w14:paraId="5B4DDA8B" w14:textId="77777777" w:rsidR="006A1432" w:rsidRDefault="006A1432" w:rsidP="006A1432">
      <w:pPr>
        <w:pStyle w:val="code1"/>
      </w:pPr>
      <w:r>
        <w:t xml:space="preserve">    (capacity jug2 5))</w:t>
      </w:r>
    </w:p>
    <w:p w14:paraId="54C5E847" w14:textId="77777777" w:rsidR="006A1432" w:rsidRDefault="006A1432" w:rsidP="006A1432">
      <w:pPr>
        <w:pStyle w:val="code1"/>
      </w:pPr>
    </w:p>
    <w:p w14:paraId="476CC735" w14:textId="77777777" w:rsidR="006A1432" w:rsidRDefault="006A1432" w:rsidP="006A1432">
      <w:pPr>
        <w:pStyle w:val="code1"/>
      </w:pPr>
    </w:p>
    <w:p w14:paraId="332306CF" w14:textId="77777777" w:rsidR="006A1432" w:rsidRDefault="006A1432" w:rsidP="006A1432">
      <w:pPr>
        <w:pStyle w:val="code1"/>
      </w:pPr>
      <w:r>
        <w:t>(define-goal</w:t>
      </w:r>
    </w:p>
    <w:p w14:paraId="61C902C5" w14:textId="77777777" w:rsidR="006A1432" w:rsidRDefault="006A1432" w:rsidP="006A1432">
      <w:pPr>
        <w:pStyle w:val="code1"/>
      </w:pPr>
      <w:r>
        <w:t xml:space="preserve">    (or (contents jug1 1)</w:t>
      </w:r>
    </w:p>
    <w:p w14:paraId="430A3E0F" w14:textId="29732A36" w:rsidR="00E6235F" w:rsidRDefault="006A1432" w:rsidP="004C01A0">
      <w:pPr>
        <w:pStyle w:val="code1"/>
      </w:pPr>
      <w:r>
        <w:t xml:space="preserve">        (contents jug2 1)))</w:t>
      </w:r>
    </w:p>
    <w:p w14:paraId="71A2565D" w14:textId="77777777" w:rsidR="00FF32D0" w:rsidRDefault="00FF32D0" w:rsidP="00F9098E">
      <w:pPr>
        <w:pStyle w:val="code1"/>
      </w:pPr>
    </w:p>
    <w:p w14:paraId="45D2B2B2" w14:textId="77777777" w:rsidR="002211D6" w:rsidRDefault="002211D6" w:rsidP="00F9098E">
      <w:pPr>
        <w:pStyle w:val="code1"/>
      </w:pPr>
    </w:p>
    <w:p w14:paraId="7BD8140F" w14:textId="77777777" w:rsidR="00F236B6" w:rsidRPr="00F9098E" w:rsidRDefault="00FF32D0" w:rsidP="00F9098E">
      <w:pPr>
        <w:pStyle w:val="code1"/>
        <w:rPr>
          <w:u w:val="single"/>
        </w:rPr>
      </w:pPr>
      <w:r w:rsidRPr="00F9098E">
        <w:rPr>
          <w:u w:val="single"/>
        </w:rPr>
        <w:lastRenderedPageBreak/>
        <w:t>2</w:t>
      </w:r>
      <w:r w:rsidR="00BE5336" w:rsidRPr="00F9098E">
        <w:rPr>
          <w:u w:val="single"/>
        </w:rPr>
        <w:t>-</w:t>
      </w:r>
      <w:r w:rsidR="00F236B6" w:rsidRPr="00F9098E">
        <w:rPr>
          <w:u w:val="single"/>
        </w:rPr>
        <w:t>Jugs Problem Solution:</w:t>
      </w:r>
    </w:p>
    <w:p w14:paraId="2B868168" w14:textId="77777777" w:rsidR="00F236B6" w:rsidRPr="00417D7B" w:rsidRDefault="00F236B6" w:rsidP="00F9098E">
      <w:pPr>
        <w:pStyle w:val="code1"/>
        <w:rPr>
          <w:sz w:val="28"/>
          <w:szCs w:val="28"/>
        </w:rPr>
      </w:pPr>
    </w:p>
    <w:p w14:paraId="13DB1E79" w14:textId="77777777" w:rsidR="006A1432" w:rsidRDefault="006A1432" w:rsidP="006A1432">
      <w:pPr>
        <w:pStyle w:val="code1"/>
      </w:pPr>
      <w:r>
        <w:t>working...</w:t>
      </w:r>
    </w:p>
    <w:p w14:paraId="582CC8D8" w14:textId="77777777" w:rsidR="006A1432" w:rsidRDefault="006A1432" w:rsidP="006A1432">
      <w:pPr>
        <w:pStyle w:val="code1"/>
      </w:pPr>
    </w:p>
    <w:p w14:paraId="4921EBD9" w14:textId="77777777" w:rsidR="006A1432" w:rsidRDefault="006A1432" w:rsidP="006A1432">
      <w:pPr>
        <w:pStyle w:val="code1"/>
      </w:pPr>
    </w:p>
    <w:p w14:paraId="3561B475" w14:textId="77777777" w:rsidR="006A1432" w:rsidRDefault="006A1432" w:rsidP="006A1432">
      <w:pPr>
        <w:pStyle w:val="code1"/>
      </w:pPr>
      <w:r>
        <w:t>New path to goal found at depth = 6</w:t>
      </w:r>
    </w:p>
    <w:p w14:paraId="0054B111" w14:textId="77777777" w:rsidR="006A1432" w:rsidRDefault="006A1432" w:rsidP="006A1432">
      <w:pPr>
        <w:pStyle w:val="code1"/>
      </w:pPr>
      <w:r>
        <w:t>Time = 15.0</w:t>
      </w:r>
    </w:p>
    <w:p w14:paraId="4C19945E" w14:textId="77777777" w:rsidR="006A1432" w:rsidRDefault="006A1432" w:rsidP="006A1432">
      <w:pPr>
        <w:pStyle w:val="code1"/>
      </w:pPr>
    </w:p>
    <w:p w14:paraId="0C5DC706" w14:textId="77777777" w:rsidR="006A1432" w:rsidRDefault="006A1432" w:rsidP="006A1432">
      <w:pPr>
        <w:pStyle w:val="code1"/>
      </w:pPr>
    </w:p>
    <w:p w14:paraId="04A8F020" w14:textId="77777777" w:rsidR="006A1432" w:rsidRDefault="006A1432" w:rsidP="006A1432">
      <w:pPr>
        <w:pStyle w:val="code1"/>
      </w:pPr>
      <w:r>
        <w:t>In problem JUGS2, performed GRAPH search for MIN-TIME solution.</w:t>
      </w:r>
    </w:p>
    <w:p w14:paraId="60109EEA" w14:textId="77777777" w:rsidR="006A1432" w:rsidRDefault="006A1432" w:rsidP="006A1432">
      <w:pPr>
        <w:pStyle w:val="code1"/>
      </w:pPr>
    </w:p>
    <w:p w14:paraId="78AD660C" w14:textId="77777777" w:rsidR="006A1432" w:rsidRDefault="006A1432" w:rsidP="006A1432">
      <w:pPr>
        <w:pStyle w:val="code1"/>
      </w:pPr>
      <w:r>
        <w:t>DEPTH-FIRST search process completed normally.</w:t>
      </w:r>
    </w:p>
    <w:p w14:paraId="2F30E1E8" w14:textId="77777777" w:rsidR="006A1432" w:rsidRDefault="006A1432" w:rsidP="006A1432">
      <w:pPr>
        <w:pStyle w:val="code1"/>
      </w:pPr>
    </w:p>
    <w:p w14:paraId="01574B64" w14:textId="77777777" w:rsidR="006A1432" w:rsidRDefault="006A1432" w:rsidP="006A1432">
      <w:pPr>
        <w:pStyle w:val="code1"/>
      </w:pPr>
      <w:r>
        <w:t>Depth cutoff = 0</w:t>
      </w:r>
    </w:p>
    <w:p w14:paraId="0CF3E118" w14:textId="77777777" w:rsidR="006A1432" w:rsidRDefault="006A1432" w:rsidP="006A1432">
      <w:pPr>
        <w:pStyle w:val="code1"/>
      </w:pPr>
    </w:p>
    <w:p w14:paraId="030F1E2E" w14:textId="77777777" w:rsidR="006A1432" w:rsidRDefault="006A1432" w:rsidP="006A1432">
      <w:pPr>
        <w:pStyle w:val="code1"/>
      </w:pPr>
      <w:r>
        <w:t>Maximum depth explored = 6</w:t>
      </w:r>
    </w:p>
    <w:p w14:paraId="76057C20" w14:textId="77777777" w:rsidR="006A1432" w:rsidRDefault="006A1432" w:rsidP="006A1432">
      <w:pPr>
        <w:pStyle w:val="code1"/>
      </w:pPr>
    </w:p>
    <w:p w14:paraId="4B77BCAB" w14:textId="77777777" w:rsidR="006A1432" w:rsidRDefault="006A1432" w:rsidP="006A1432">
      <w:pPr>
        <w:pStyle w:val="code1"/>
      </w:pPr>
      <w:r>
        <w:t>Program cycles = 9</w:t>
      </w:r>
    </w:p>
    <w:p w14:paraId="4B8DC79C" w14:textId="77777777" w:rsidR="006A1432" w:rsidRDefault="006A1432" w:rsidP="006A1432">
      <w:pPr>
        <w:pStyle w:val="code1"/>
      </w:pPr>
    </w:p>
    <w:p w14:paraId="192F7D32" w14:textId="77777777" w:rsidR="006A1432" w:rsidRDefault="006A1432" w:rsidP="006A1432">
      <w:pPr>
        <w:pStyle w:val="code1"/>
      </w:pPr>
      <w:r>
        <w:t>Total states processed = 31</w:t>
      </w:r>
    </w:p>
    <w:p w14:paraId="4DE2B29E" w14:textId="77777777" w:rsidR="006A1432" w:rsidRDefault="006A1432" w:rsidP="006A1432">
      <w:pPr>
        <w:pStyle w:val="code1"/>
      </w:pPr>
    </w:p>
    <w:p w14:paraId="0CEB2DDE" w14:textId="77777777" w:rsidR="006A1432" w:rsidRDefault="006A1432" w:rsidP="006A1432">
      <w:pPr>
        <w:pStyle w:val="code1"/>
      </w:pPr>
      <w:r>
        <w:t>Repeated states = 17, ie, 54.8 percent</w:t>
      </w:r>
    </w:p>
    <w:p w14:paraId="354B68A7" w14:textId="77777777" w:rsidR="006A1432" w:rsidRDefault="006A1432" w:rsidP="006A1432">
      <w:pPr>
        <w:pStyle w:val="code1"/>
      </w:pPr>
    </w:p>
    <w:p w14:paraId="28FAA1B1" w14:textId="77777777" w:rsidR="006A1432" w:rsidRDefault="006A1432" w:rsidP="006A1432">
      <w:pPr>
        <w:pStyle w:val="code1"/>
      </w:pPr>
      <w:r>
        <w:t>Average branching factor = 3.3</w:t>
      </w:r>
    </w:p>
    <w:p w14:paraId="3219C0AB" w14:textId="77777777" w:rsidR="006A1432" w:rsidRDefault="006A1432" w:rsidP="006A1432">
      <w:pPr>
        <w:pStyle w:val="code1"/>
      </w:pPr>
    </w:p>
    <w:p w14:paraId="210130E5" w14:textId="77777777" w:rsidR="006A1432" w:rsidRDefault="006A1432" w:rsidP="006A1432">
      <w:pPr>
        <w:pStyle w:val="code1"/>
      </w:pPr>
      <w:r>
        <w:t>Start state:</w:t>
      </w:r>
    </w:p>
    <w:p w14:paraId="45BD93B0" w14:textId="77777777" w:rsidR="006A1432" w:rsidRDefault="006A1432" w:rsidP="006A1432">
      <w:pPr>
        <w:pStyle w:val="code1"/>
      </w:pPr>
      <w:r>
        <w:t>((CONTENTS JUG1 0) (CONTENTS JUG2 0))</w:t>
      </w:r>
    </w:p>
    <w:p w14:paraId="14D7A041" w14:textId="77777777" w:rsidR="006A1432" w:rsidRDefault="006A1432" w:rsidP="006A1432">
      <w:pPr>
        <w:pStyle w:val="code1"/>
      </w:pPr>
    </w:p>
    <w:p w14:paraId="2F2BA4DF" w14:textId="77777777" w:rsidR="006A1432" w:rsidRDefault="006A1432" w:rsidP="006A1432">
      <w:pPr>
        <w:pStyle w:val="code1"/>
      </w:pPr>
      <w:r>
        <w:lastRenderedPageBreak/>
        <w:t>Goal:</w:t>
      </w:r>
    </w:p>
    <w:p w14:paraId="3860CEE3" w14:textId="77777777" w:rsidR="006A1432" w:rsidRDefault="006A1432" w:rsidP="006A1432">
      <w:pPr>
        <w:pStyle w:val="code1"/>
      </w:pPr>
      <w:r>
        <w:t>(OR (CONTENTS JUG1 1) (CONTENTS JUG2 1))</w:t>
      </w:r>
    </w:p>
    <w:p w14:paraId="74EDA611" w14:textId="77777777" w:rsidR="006A1432" w:rsidRDefault="006A1432" w:rsidP="006A1432">
      <w:pPr>
        <w:pStyle w:val="code1"/>
      </w:pPr>
    </w:p>
    <w:p w14:paraId="5C08BE94" w14:textId="77777777" w:rsidR="006A1432" w:rsidRDefault="006A1432" w:rsidP="006A1432">
      <w:pPr>
        <w:pStyle w:val="code1"/>
      </w:pPr>
    </w:p>
    <w:p w14:paraId="56841CE4" w14:textId="77777777" w:rsidR="006A1432" w:rsidRDefault="006A1432" w:rsidP="006A1432">
      <w:pPr>
        <w:pStyle w:val="code1"/>
      </w:pPr>
    </w:p>
    <w:p w14:paraId="25552A9A" w14:textId="77777777" w:rsidR="006A1432" w:rsidRDefault="006A1432" w:rsidP="006A1432">
      <w:pPr>
        <w:pStyle w:val="code1"/>
      </w:pPr>
      <w:r>
        <w:t>Total solution paths recorded = 1, of which 1 is/are unique solution paths</w:t>
      </w:r>
    </w:p>
    <w:p w14:paraId="4F500C45" w14:textId="77777777" w:rsidR="006A1432" w:rsidRDefault="006A1432" w:rsidP="006A1432">
      <w:pPr>
        <w:pStyle w:val="code1"/>
      </w:pPr>
      <w:r>
        <w:t>Check *solutions* and *unique-solutions* for solution records.</w:t>
      </w:r>
    </w:p>
    <w:p w14:paraId="4CF380FE" w14:textId="77777777" w:rsidR="006A1432" w:rsidRDefault="006A1432" w:rsidP="006A1432">
      <w:pPr>
        <w:pStyle w:val="code1"/>
      </w:pPr>
    </w:p>
    <w:p w14:paraId="34A86684" w14:textId="77777777" w:rsidR="006A1432" w:rsidRDefault="006A1432" w:rsidP="006A1432">
      <w:pPr>
        <w:pStyle w:val="code1"/>
      </w:pPr>
      <w:r>
        <w:t>Duration of a minimum time solution = 15.0</w:t>
      </w:r>
    </w:p>
    <w:p w14:paraId="3B71B26A" w14:textId="77777777" w:rsidR="006A1432" w:rsidRDefault="006A1432" w:rsidP="006A1432">
      <w:pPr>
        <w:pStyle w:val="code1"/>
      </w:pPr>
    </w:p>
    <w:p w14:paraId="13D66BE5" w14:textId="77777777" w:rsidR="006A1432" w:rsidRDefault="006A1432" w:rsidP="006A1432">
      <w:pPr>
        <w:pStyle w:val="code1"/>
      </w:pPr>
      <w:r>
        <w:t>A minimum time solution path from start state to goal state:</w:t>
      </w:r>
    </w:p>
    <w:p w14:paraId="23F5EC70" w14:textId="77777777" w:rsidR="006A1432" w:rsidRDefault="006A1432" w:rsidP="006A1432">
      <w:pPr>
        <w:pStyle w:val="code1"/>
      </w:pPr>
      <w:r>
        <w:t>(2.0 (FILL JUG1 2))</w:t>
      </w:r>
    </w:p>
    <w:p w14:paraId="2C7C39AA" w14:textId="77777777" w:rsidR="006A1432" w:rsidRDefault="006A1432" w:rsidP="006A1432">
      <w:pPr>
        <w:pStyle w:val="code1"/>
      </w:pPr>
      <w:r>
        <w:t>(5.0 (POUR JUG1 2 JUG2 0 5))</w:t>
      </w:r>
    </w:p>
    <w:p w14:paraId="34BCF258" w14:textId="77777777" w:rsidR="006A1432" w:rsidRDefault="006A1432" w:rsidP="006A1432">
      <w:pPr>
        <w:pStyle w:val="code1"/>
      </w:pPr>
      <w:r>
        <w:t>(7.0 (FILL JUG1 2))</w:t>
      </w:r>
    </w:p>
    <w:p w14:paraId="4FA9EDAA" w14:textId="77777777" w:rsidR="006A1432" w:rsidRDefault="006A1432" w:rsidP="006A1432">
      <w:pPr>
        <w:pStyle w:val="code1"/>
      </w:pPr>
      <w:r>
        <w:t>(10.0 (POUR JUG1 2 JUG2 2 5))</w:t>
      </w:r>
    </w:p>
    <w:p w14:paraId="450F687A" w14:textId="77777777" w:rsidR="006A1432" w:rsidRDefault="006A1432" w:rsidP="006A1432">
      <w:pPr>
        <w:pStyle w:val="code1"/>
      </w:pPr>
      <w:r>
        <w:t>(12.0 (FILL JUG1 2))</w:t>
      </w:r>
    </w:p>
    <w:p w14:paraId="7B27E25D" w14:textId="77777777" w:rsidR="006A1432" w:rsidRDefault="006A1432" w:rsidP="006A1432">
      <w:pPr>
        <w:pStyle w:val="code1"/>
      </w:pPr>
      <w:r>
        <w:t>(15.0 (POUR JUG1 2 JUG2 4 5))</w:t>
      </w:r>
    </w:p>
    <w:p w14:paraId="44240604" w14:textId="77777777" w:rsidR="006A1432" w:rsidRDefault="006A1432" w:rsidP="006A1432">
      <w:pPr>
        <w:pStyle w:val="code1"/>
      </w:pPr>
    </w:p>
    <w:p w14:paraId="3507A796" w14:textId="77777777" w:rsidR="006A1432" w:rsidRDefault="006A1432" w:rsidP="006A1432">
      <w:pPr>
        <w:pStyle w:val="code1"/>
      </w:pPr>
      <w:r>
        <w:t>Final state:</w:t>
      </w:r>
    </w:p>
    <w:p w14:paraId="01B5010F" w14:textId="77777777" w:rsidR="006A1432" w:rsidRDefault="006A1432" w:rsidP="006A1432">
      <w:pPr>
        <w:pStyle w:val="code1"/>
      </w:pPr>
      <w:r>
        <w:t>((CONTENTS JUG1 1) (CONTENTS JUG2 5))</w:t>
      </w:r>
    </w:p>
    <w:p w14:paraId="17F64E94" w14:textId="77777777" w:rsidR="006A1432" w:rsidRDefault="006A1432" w:rsidP="006A1432">
      <w:pPr>
        <w:pStyle w:val="code1"/>
      </w:pPr>
    </w:p>
    <w:p w14:paraId="5F314B19" w14:textId="77777777" w:rsidR="006A1432" w:rsidRDefault="006A1432" w:rsidP="006A1432">
      <w:pPr>
        <w:pStyle w:val="code1"/>
      </w:pPr>
      <w:r>
        <w:t>Evaluation took:</w:t>
      </w:r>
    </w:p>
    <w:p w14:paraId="011AEBEE" w14:textId="77777777" w:rsidR="006A1432" w:rsidRDefault="006A1432" w:rsidP="006A1432">
      <w:pPr>
        <w:pStyle w:val="code1"/>
      </w:pPr>
      <w:r>
        <w:t xml:space="preserve">  0.003 seconds of real time</w:t>
      </w:r>
    </w:p>
    <w:p w14:paraId="00D9C7E1" w14:textId="77777777" w:rsidR="006A1432" w:rsidRDefault="006A1432" w:rsidP="006A1432">
      <w:pPr>
        <w:pStyle w:val="code1"/>
      </w:pPr>
      <w:r>
        <w:t xml:space="preserve">  0.000000 seconds of total run time (0.000000 user, 0.000000 system)</w:t>
      </w:r>
    </w:p>
    <w:p w14:paraId="3DD5C1FB" w14:textId="77777777" w:rsidR="006A1432" w:rsidRDefault="006A1432" w:rsidP="006A1432">
      <w:pPr>
        <w:pStyle w:val="code1"/>
      </w:pPr>
      <w:r>
        <w:t xml:space="preserve">  0.00% CPU</w:t>
      </w:r>
    </w:p>
    <w:p w14:paraId="4C7F84D9" w14:textId="77777777" w:rsidR="006A1432" w:rsidRDefault="006A1432" w:rsidP="006A1432">
      <w:pPr>
        <w:pStyle w:val="code1"/>
      </w:pPr>
      <w:r>
        <w:t xml:space="preserve">  10,527,759 processor cycles</w:t>
      </w:r>
    </w:p>
    <w:p w14:paraId="0A6158F4" w14:textId="626C03DB" w:rsidR="003A1C2D" w:rsidRDefault="006A1432" w:rsidP="00054BE1">
      <w:pPr>
        <w:pStyle w:val="code1"/>
        <w:rPr>
          <w:rFonts w:cstheme="minorHAnsi"/>
        </w:rPr>
      </w:pPr>
      <w:r>
        <w:t xml:space="preserve">  5,979,536 bytes consed</w:t>
      </w:r>
      <w:r w:rsidR="003A1C2D">
        <w:rPr>
          <w:rFonts w:cstheme="minorHAnsi"/>
        </w:rPr>
        <w:br w:type="page"/>
      </w:r>
    </w:p>
    <w:p w14:paraId="539E3EBD" w14:textId="77777777" w:rsidR="001D183A" w:rsidRPr="00B31080" w:rsidRDefault="001D183A" w:rsidP="00D17E98">
      <w:pPr>
        <w:pStyle w:val="Heading2"/>
        <w:numPr>
          <w:ilvl w:val="0"/>
          <w:numId w:val="5"/>
        </w:numPr>
      </w:pPr>
      <w:bookmarkStart w:id="71" w:name="_Toc206658695"/>
      <w:r>
        <w:lastRenderedPageBreak/>
        <w:t>Sentry Problem</w:t>
      </w:r>
      <w:bookmarkEnd w:id="71"/>
    </w:p>
    <w:p w14:paraId="78D9B80A" w14:textId="77777777" w:rsidR="00B31080" w:rsidRDefault="005A4601" w:rsidP="001D183A">
      <w:pPr>
        <w:pStyle w:val="NoSpacing"/>
        <w:rPr>
          <w:rFonts w:cstheme="minorHAnsi"/>
        </w:rPr>
      </w:pPr>
      <w:r>
        <w:rPr>
          <w:rFonts w:cstheme="minorHAnsi"/>
        </w:rPr>
        <w:object w:dxaOrig="20445" w:dyaOrig="11605" w14:anchorId="39012751">
          <v:shape id="_x0000_i1026" type="#_x0000_t75" style="width:334.05pt;height:189.55pt" o:ole="">
            <v:imagedata r:id="rId23" o:title=""/>
          </v:shape>
          <o:OLEObject Type="Embed" ProgID="Visio.Drawing.15" ShapeID="_x0000_i1026" DrawAspect="Content" ObjectID="_1817271435" r:id="rId24"/>
        </w:object>
      </w:r>
    </w:p>
    <w:p w14:paraId="5376609A" w14:textId="77777777" w:rsidR="005A4601" w:rsidRDefault="005A4601" w:rsidP="001D183A">
      <w:pPr>
        <w:pStyle w:val="NoSpacing"/>
        <w:rPr>
          <w:rFonts w:cstheme="minorHAnsi"/>
        </w:rPr>
      </w:pPr>
    </w:p>
    <w:p w14:paraId="7F64CF48" w14:textId="77777777" w:rsidR="001D183A" w:rsidRDefault="00B31080" w:rsidP="001D183A">
      <w:pPr>
        <w:pStyle w:val="NoSpacing"/>
        <w:rPr>
          <w:rFonts w:cstheme="minorHAnsi"/>
        </w:rPr>
      </w:pPr>
      <w:r>
        <w:rPr>
          <w:rFonts w:cstheme="minorHAnsi"/>
        </w:rPr>
        <w:t>Move through an area guarded by an automatic laser gun, so as to jam an automated patrolling sentry, and move to the goal area.</w:t>
      </w:r>
      <w:r w:rsidR="003A1C2D">
        <w:rPr>
          <w:rFonts w:cstheme="minorHAnsi"/>
        </w:rPr>
        <w:t xml:space="preserve"> </w:t>
      </w:r>
      <w:r w:rsidR="00CE7268">
        <w:rPr>
          <w:rFonts w:cstheme="minorHAnsi"/>
        </w:rPr>
        <w:t xml:space="preserve"> Gun1 sweeps area2. </w:t>
      </w:r>
      <w:r w:rsidR="003A1C2D">
        <w:rPr>
          <w:rFonts w:cstheme="minorHAnsi"/>
        </w:rPr>
        <w:t xml:space="preserve"> Switch1 turns gun1 on/off.  </w:t>
      </w:r>
      <w:r w:rsidR="00775555">
        <w:rPr>
          <w:rFonts w:cstheme="minorHAnsi"/>
        </w:rPr>
        <w:t>Movable j</w:t>
      </w:r>
      <w:r w:rsidR="003A1C2D">
        <w:rPr>
          <w:rFonts w:cstheme="minorHAnsi"/>
        </w:rPr>
        <w:t xml:space="preserve">ammer1 can jam gun1 or sentry1.  Sentry1 </w:t>
      </w:r>
      <w:r w:rsidR="00D65328">
        <w:rPr>
          <w:rFonts w:cstheme="minorHAnsi"/>
        </w:rPr>
        <w:t xml:space="preserve">repeatedly </w:t>
      </w:r>
      <w:r w:rsidR="003A1C2D">
        <w:rPr>
          <w:rFonts w:cstheme="minorHAnsi"/>
        </w:rPr>
        <w:t>patrols area5, area6, area7.</w:t>
      </w:r>
    </w:p>
    <w:p w14:paraId="5970E71B" w14:textId="77777777" w:rsidR="00FD0E0C" w:rsidRDefault="00FD0E0C" w:rsidP="001D183A">
      <w:pPr>
        <w:pStyle w:val="NoSpacing"/>
        <w:rPr>
          <w:rFonts w:cstheme="minorHAnsi"/>
        </w:rPr>
      </w:pPr>
    </w:p>
    <w:p w14:paraId="5B5ECAA7" w14:textId="77777777" w:rsidR="00F236B6" w:rsidRPr="009E105D" w:rsidRDefault="00F236B6" w:rsidP="009E105D">
      <w:pPr>
        <w:pStyle w:val="code1"/>
        <w:rPr>
          <w:u w:val="single"/>
        </w:rPr>
      </w:pPr>
      <w:r w:rsidRPr="009E105D">
        <w:rPr>
          <w:u w:val="single"/>
        </w:rPr>
        <w:t>Sentry Problem Specification:</w:t>
      </w:r>
    </w:p>
    <w:p w14:paraId="5E914C52" w14:textId="77777777" w:rsidR="00B31080" w:rsidRDefault="00B31080" w:rsidP="009E105D">
      <w:pPr>
        <w:pStyle w:val="code1"/>
        <w:rPr>
          <w:rFonts w:cstheme="minorHAnsi"/>
        </w:rPr>
      </w:pPr>
    </w:p>
    <w:p w14:paraId="19C47A6A" w14:textId="77777777" w:rsidR="009E3D54" w:rsidRDefault="009E3D54" w:rsidP="009E3D54">
      <w:pPr>
        <w:pStyle w:val="code1"/>
      </w:pPr>
      <w:r>
        <w:t>;;; Filename: problem-sentry.lisp</w:t>
      </w:r>
    </w:p>
    <w:p w14:paraId="0230BE6A" w14:textId="77777777" w:rsidR="009E3D54" w:rsidRDefault="009E3D54" w:rsidP="009E3D54">
      <w:pPr>
        <w:pStyle w:val="code1"/>
      </w:pPr>
    </w:p>
    <w:p w14:paraId="23058834" w14:textId="77777777" w:rsidR="009E3D54" w:rsidRDefault="009E3D54" w:rsidP="009E3D54">
      <w:pPr>
        <w:pStyle w:val="code1"/>
      </w:pPr>
      <w:r>
        <w:t xml:space="preserve">;;; Problem specification for getting by an automated </w:t>
      </w:r>
    </w:p>
    <w:p w14:paraId="2647065D" w14:textId="77777777" w:rsidR="009E3D54" w:rsidRDefault="009E3D54" w:rsidP="009E3D54">
      <w:pPr>
        <w:pStyle w:val="code1"/>
      </w:pPr>
      <w:r>
        <w:t>;;; sentry by jamming it.</w:t>
      </w:r>
    </w:p>
    <w:p w14:paraId="0DCBF59B" w14:textId="77777777" w:rsidR="009E3D54" w:rsidRDefault="009E3D54" w:rsidP="009E3D54">
      <w:pPr>
        <w:pStyle w:val="code1"/>
      </w:pPr>
    </w:p>
    <w:p w14:paraId="6499EA49" w14:textId="77777777" w:rsidR="009E3D54" w:rsidRDefault="009E3D54" w:rsidP="009E3D54">
      <w:pPr>
        <w:pStyle w:val="code1"/>
      </w:pPr>
    </w:p>
    <w:p w14:paraId="7FBDEE73" w14:textId="77777777" w:rsidR="009E3D54" w:rsidRDefault="009E3D54" w:rsidP="009E3D54">
      <w:pPr>
        <w:pStyle w:val="code1"/>
      </w:pPr>
      <w:r>
        <w:t>(in-package :ww)  ;required</w:t>
      </w:r>
    </w:p>
    <w:p w14:paraId="34719C40" w14:textId="77777777" w:rsidR="009E3D54" w:rsidRDefault="009E3D54" w:rsidP="009E3D54">
      <w:pPr>
        <w:pStyle w:val="code1"/>
      </w:pPr>
    </w:p>
    <w:p w14:paraId="05842170" w14:textId="77777777" w:rsidR="009E3D54" w:rsidRDefault="009E3D54" w:rsidP="009E3D54">
      <w:pPr>
        <w:pStyle w:val="code1"/>
      </w:pPr>
      <w:r>
        <w:t>(ww-set *problem-name* sentry)</w:t>
      </w:r>
    </w:p>
    <w:p w14:paraId="39038587" w14:textId="77777777" w:rsidR="009E3D54" w:rsidRDefault="009E3D54" w:rsidP="009E3D54">
      <w:pPr>
        <w:pStyle w:val="code1"/>
      </w:pPr>
    </w:p>
    <w:p w14:paraId="57265C97" w14:textId="77777777" w:rsidR="009E3D54" w:rsidRDefault="009E3D54" w:rsidP="009E3D54">
      <w:pPr>
        <w:pStyle w:val="code1"/>
      </w:pPr>
      <w:r>
        <w:t>(ww-set *problem-type* planning)</w:t>
      </w:r>
    </w:p>
    <w:p w14:paraId="75BAF0CF" w14:textId="77777777" w:rsidR="009E3D54" w:rsidRDefault="009E3D54" w:rsidP="009E3D54">
      <w:pPr>
        <w:pStyle w:val="code1"/>
      </w:pPr>
    </w:p>
    <w:p w14:paraId="1FB51AE1" w14:textId="77777777" w:rsidR="009E3D54" w:rsidRDefault="009E3D54" w:rsidP="009E3D54">
      <w:pPr>
        <w:pStyle w:val="code1"/>
      </w:pPr>
      <w:r>
        <w:t>(ww-set *tree-or-graph* tree)</w:t>
      </w:r>
    </w:p>
    <w:p w14:paraId="01D4EFF3" w14:textId="77777777" w:rsidR="009E3D54" w:rsidRDefault="009E3D54" w:rsidP="009E3D54">
      <w:pPr>
        <w:pStyle w:val="code1"/>
      </w:pPr>
    </w:p>
    <w:p w14:paraId="6105F852" w14:textId="77777777" w:rsidR="009E3D54" w:rsidRDefault="009E3D54" w:rsidP="009E3D54">
      <w:pPr>
        <w:pStyle w:val="code1"/>
      </w:pPr>
      <w:r>
        <w:t>(ww-set *depth-cutoff* 16)</w:t>
      </w:r>
    </w:p>
    <w:p w14:paraId="3D1440BA" w14:textId="77777777" w:rsidR="009E3D54" w:rsidRDefault="009E3D54" w:rsidP="009E3D54">
      <w:pPr>
        <w:pStyle w:val="code1"/>
      </w:pPr>
    </w:p>
    <w:p w14:paraId="4D03EF5E" w14:textId="77777777" w:rsidR="009E3D54" w:rsidRDefault="009E3D54" w:rsidP="009E3D54">
      <w:pPr>
        <w:pStyle w:val="code1"/>
      </w:pPr>
    </w:p>
    <w:p w14:paraId="2B02D426" w14:textId="77777777" w:rsidR="009E3D54" w:rsidRDefault="009E3D54" w:rsidP="009E3D54">
      <w:pPr>
        <w:pStyle w:val="code1"/>
      </w:pPr>
      <w:r>
        <w:t>(define-types</w:t>
      </w:r>
    </w:p>
    <w:p w14:paraId="269177F8" w14:textId="77777777" w:rsidR="009E3D54" w:rsidRDefault="009E3D54" w:rsidP="009E3D54">
      <w:pPr>
        <w:pStyle w:val="code1"/>
      </w:pPr>
      <w:r>
        <w:t xml:space="preserve">  myself    (me)</w:t>
      </w:r>
    </w:p>
    <w:p w14:paraId="35B4277B" w14:textId="77777777" w:rsidR="009E3D54" w:rsidRDefault="009E3D54" w:rsidP="009E3D54">
      <w:pPr>
        <w:pStyle w:val="code1"/>
      </w:pPr>
      <w:r>
        <w:t xml:space="preserve">  box       (box1)</w:t>
      </w:r>
    </w:p>
    <w:p w14:paraId="5B5B70F9" w14:textId="77777777" w:rsidR="009E3D54" w:rsidRDefault="009E3D54" w:rsidP="009E3D54">
      <w:pPr>
        <w:pStyle w:val="code1"/>
      </w:pPr>
      <w:r>
        <w:t xml:space="preserve">  jammer    (jammer1)</w:t>
      </w:r>
    </w:p>
    <w:p w14:paraId="5E09F1BF" w14:textId="77777777" w:rsidR="009E3D54" w:rsidRDefault="009E3D54" w:rsidP="009E3D54">
      <w:pPr>
        <w:pStyle w:val="code1"/>
      </w:pPr>
      <w:r>
        <w:t xml:space="preserve">  gun       (gun1)</w:t>
      </w:r>
    </w:p>
    <w:p w14:paraId="3E8C1ECD" w14:textId="77777777" w:rsidR="009E3D54" w:rsidRDefault="009E3D54" w:rsidP="009E3D54">
      <w:pPr>
        <w:pStyle w:val="code1"/>
      </w:pPr>
      <w:r>
        <w:t xml:space="preserve">  sentry    (sentry1)  </w:t>
      </w:r>
    </w:p>
    <w:p w14:paraId="20868653" w14:textId="77777777" w:rsidR="009E3D54" w:rsidRDefault="009E3D54" w:rsidP="009E3D54">
      <w:pPr>
        <w:pStyle w:val="code1"/>
      </w:pPr>
      <w:r>
        <w:t xml:space="preserve">  switch    (switch1)</w:t>
      </w:r>
    </w:p>
    <w:p w14:paraId="63DBEE8C" w14:textId="77777777" w:rsidR="009E3D54" w:rsidRDefault="009E3D54" w:rsidP="009E3D54">
      <w:pPr>
        <w:pStyle w:val="code1"/>
      </w:pPr>
      <w:r>
        <w:t xml:space="preserve">  area      (area1 area2 area3 area4 area5 area6 area7</w:t>
      </w:r>
    </w:p>
    <w:p w14:paraId="075B6D3E" w14:textId="77777777" w:rsidR="009E3D54" w:rsidRDefault="009E3D54" w:rsidP="009E3D54">
      <w:pPr>
        <w:pStyle w:val="code1"/>
      </w:pPr>
      <w:r>
        <w:t xml:space="preserve">             area8)</w:t>
      </w:r>
    </w:p>
    <w:p w14:paraId="597AAB14" w14:textId="77777777" w:rsidR="009E3D54" w:rsidRDefault="009E3D54" w:rsidP="009E3D54">
      <w:pPr>
        <w:pStyle w:val="code1"/>
      </w:pPr>
      <w:r>
        <w:t xml:space="preserve">  cargo     (either jammer box)</w:t>
      </w:r>
    </w:p>
    <w:p w14:paraId="52020A03" w14:textId="77777777" w:rsidR="009E3D54" w:rsidRDefault="009E3D54" w:rsidP="009E3D54">
      <w:pPr>
        <w:pStyle w:val="code1"/>
      </w:pPr>
      <w:r>
        <w:t xml:space="preserve">  threat    (either gun sentry)</w:t>
      </w:r>
    </w:p>
    <w:p w14:paraId="3346F693" w14:textId="77777777" w:rsidR="009E3D54" w:rsidRDefault="009E3D54" w:rsidP="009E3D54">
      <w:pPr>
        <w:pStyle w:val="code1"/>
      </w:pPr>
      <w:r>
        <w:t xml:space="preserve">  target    (either threat))</w:t>
      </w:r>
    </w:p>
    <w:p w14:paraId="446E24F1" w14:textId="77777777" w:rsidR="009E3D54" w:rsidRDefault="009E3D54" w:rsidP="009E3D54">
      <w:pPr>
        <w:pStyle w:val="code1"/>
      </w:pPr>
    </w:p>
    <w:p w14:paraId="508C0C97" w14:textId="77777777" w:rsidR="009E3D54" w:rsidRDefault="009E3D54" w:rsidP="009E3D54">
      <w:pPr>
        <w:pStyle w:val="code1"/>
      </w:pPr>
    </w:p>
    <w:p w14:paraId="27CBCAEF" w14:textId="77777777" w:rsidR="009E3D54" w:rsidRDefault="009E3D54" w:rsidP="009E3D54">
      <w:pPr>
        <w:pStyle w:val="code1"/>
      </w:pPr>
      <w:r>
        <w:t>(define-dynamic-relations</w:t>
      </w:r>
    </w:p>
    <w:p w14:paraId="5034F0A4" w14:textId="77777777" w:rsidR="009E3D54" w:rsidRDefault="009E3D54" w:rsidP="009E3D54">
      <w:pPr>
        <w:pStyle w:val="code1"/>
      </w:pPr>
      <w:r>
        <w:t xml:space="preserve">  (holding myself cargo)</w:t>
      </w:r>
    </w:p>
    <w:p w14:paraId="1A0097CD" w14:textId="77777777" w:rsidR="009E3D54" w:rsidRDefault="009E3D54" w:rsidP="009E3D54">
      <w:pPr>
        <w:pStyle w:val="code1"/>
      </w:pPr>
      <w:r>
        <w:t xml:space="preserve">  (loc (either myself cargo threat target switch) area)</w:t>
      </w:r>
    </w:p>
    <w:p w14:paraId="23CC4D3F" w14:textId="77777777" w:rsidR="009E3D54" w:rsidRDefault="009E3D54" w:rsidP="009E3D54">
      <w:pPr>
        <w:pStyle w:val="code1"/>
      </w:pPr>
      <w:r>
        <w:t xml:space="preserve">  (red switch)</w:t>
      </w:r>
    </w:p>
    <w:p w14:paraId="6FBC1F15" w14:textId="77777777" w:rsidR="009E3D54" w:rsidRDefault="009E3D54" w:rsidP="009E3D54">
      <w:pPr>
        <w:pStyle w:val="code1"/>
      </w:pPr>
      <w:r>
        <w:t xml:space="preserve">  (green switch)</w:t>
      </w:r>
    </w:p>
    <w:p w14:paraId="1F01677C" w14:textId="77777777" w:rsidR="009E3D54" w:rsidRDefault="009E3D54" w:rsidP="009E3D54">
      <w:pPr>
        <w:pStyle w:val="code1"/>
      </w:pPr>
      <w:r>
        <w:t xml:space="preserve">  (jamming jammer target))</w:t>
      </w:r>
    </w:p>
    <w:p w14:paraId="13EBC775" w14:textId="77777777" w:rsidR="009E3D54" w:rsidRDefault="009E3D54" w:rsidP="009E3D54">
      <w:pPr>
        <w:pStyle w:val="code1"/>
      </w:pPr>
    </w:p>
    <w:p w14:paraId="574F8AF3" w14:textId="77777777" w:rsidR="009E3D54" w:rsidRDefault="009E3D54" w:rsidP="009E3D54">
      <w:pPr>
        <w:pStyle w:val="code1"/>
      </w:pPr>
    </w:p>
    <w:p w14:paraId="21927601" w14:textId="77777777" w:rsidR="009E3D54" w:rsidRDefault="009E3D54" w:rsidP="009E3D54">
      <w:pPr>
        <w:pStyle w:val="code1"/>
      </w:pPr>
      <w:r>
        <w:t>(define-static-relations</w:t>
      </w:r>
    </w:p>
    <w:p w14:paraId="0AC5C328" w14:textId="77777777" w:rsidR="009E3D54" w:rsidRDefault="009E3D54" w:rsidP="009E3D54">
      <w:pPr>
        <w:pStyle w:val="code1"/>
      </w:pPr>
      <w:r>
        <w:t xml:space="preserve">  (adjacent area area)</w:t>
      </w:r>
    </w:p>
    <w:p w14:paraId="5FDC913F" w14:textId="77777777" w:rsidR="009E3D54" w:rsidRDefault="009E3D54" w:rsidP="009E3D54">
      <w:pPr>
        <w:pStyle w:val="code1"/>
      </w:pPr>
      <w:r>
        <w:t xml:space="preserve">  (los area target)    ;line-of-sight exists</w:t>
      </w:r>
    </w:p>
    <w:p w14:paraId="2BBD152D" w14:textId="77777777" w:rsidR="009E3D54" w:rsidRDefault="009E3D54" w:rsidP="009E3D54">
      <w:pPr>
        <w:pStyle w:val="code1"/>
      </w:pPr>
      <w:r>
        <w:t xml:space="preserve">  (visible area area)  ;area is visible from another area</w:t>
      </w:r>
    </w:p>
    <w:p w14:paraId="0FE2196C" w14:textId="77777777" w:rsidR="009E3D54" w:rsidRDefault="009E3D54" w:rsidP="009E3D54">
      <w:pPr>
        <w:pStyle w:val="code1"/>
      </w:pPr>
      <w:r>
        <w:t xml:space="preserve">  (controls switch gun)</w:t>
      </w:r>
    </w:p>
    <w:p w14:paraId="6FF5EEF1" w14:textId="77777777" w:rsidR="009E3D54" w:rsidRDefault="009E3D54" w:rsidP="009E3D54">
      <w:pPr>
        <w:pStyle w:val="code1"/>
      </w:pPr>
      <w:r>
        <w:t xml:space="preserve">  (watches gun area))</w:t>
      </w:r>
    </w:p>
    <w:p w14:paraId="48DC81EC" w14:textId="77777777" w:rsidR="009E3D54" w:rsidRDefault="009E3D54" w:rsidP="009E3D54">
      <w:pPr>
        <w:pStyle w:val="code1"/>
      </w:pPr>
    </w:p>
    <w:p w14:paraId="4E7103A4" w14:textId="77777777" w:rsidR="009E3D54" w:rsidRDefault="009E3D54" w:rsidP="009E3D54">
      <w:pPr>
        <w:pStyle w:val="code1"/>
      </w:pPr>
    </w:p>
    <w:p w14:paraId="60A57A4D" w14:textId="77777777" w:rsidR="009E3D54" w:rsidRDefault="009E3D54" w:rsidP="009E3D54">
      <w:pPr>
        <w:pStyle w:val="code1"/>
      </w:pPr>
      <w:r>
        <w:t xml:space="preserve">(define-query free? (?myself) </w:t>
      </w:r>
    </w:p>
    <w:p w14:paraId="4751C000" w14:textId="77777777" w:rsidR="009E3D54" w:rsidRDefault="009E3D54" w:rsidP="009E3D54">
      <w:pPr>
        <w:pStyle w:val="code1"/>
      </w:pPr>
      <w:r>
        <w:t xml:space="preserve">  (not (exists (?c cargo) </w:t>
      </w:r>
    </w:p>
    <w:p w14:paraId="263FACA6" w14:textId="77777777" w:rsidR="009E3D54" w:rsidRDefault="009E3D54" w:rsidP="009E3D54">
      <w:pPr>
        <w:pStyle w:val="code1"/>
      </w:pPr>
      <w:r>
        <w:t xml:space="preserve">               (holding ?myself ?c))))</w:t>
      </w:r>
    </w:p>
    <w:p w14:paraId="73CF1E50" w14:textId="77777777" w:rsidR="009E3D54" w:rsidRDefault="009E3D54" w:rsidP="009E3D54">
      <w:pPr>
        <w:pStyle w:val="code1"/>
      </w:pPr>
    </w:p>
    <w:p w14:paraId="6BCAE43D" w14:textId="77777777" w:rsidR="009E3D54" w:rsidRDefault="009E3D54" w:rsidP="009E3D54">
      <w:pPr>
        <w:pStyle w:val="code1"/>
      </w:pPr>
      <w:r>
        <w:t xml:space="preserve">  </w:t>
      </w:r>
    </w:p>
    <w:p w14:paraId="61A2D7B1" w14:textId="77777777" w:rsidR="009E3D54" w:rsidRDefault="009E3D54" w:rsidP="009E3D54">
      <w:pPr>
        <w:pStyle w:val="code1"/>
      </w:pPr>
      <w:r>
        <w:t>(define-query passable? (?area1 ?area2)</w:t>
      </w:r>
    </w:p>
    <w:p w14:paraId="3F3991EB" w14:textId="77777777" w:rsidR="009E3D54" w:rsidRDefault="009E3D54" w:rsidP="009E3D54">
      <w:pPr>
        <w:pStyle w:val="code1"/>
      </w:pPr>
      <w:r>
        <w:t xml:space="preserve">  (adjacent ?area1 ?area2))</w:t>
      </w:r>
    </w:p>
    <w:p w14:paraId="1E9FBE70" w14:textId="77777777" w:rsidR="009E3D54" w:rsidRDefault="009E3D54" w:rsidP="009E3D54">
      <w:pPr>
        <w:pStyle w:val="code1"/>
      </w:pPr>
    </w:p>
    <w:p w14:paraId="71598EE6" w14:textId="77777777" w:rsidR="009E3D54" w:rsidRDefault="009E3D54" w:rsidP="009E3D54">
      <w:pPr>
        <w:pStyle w:val="code1"/>
      </w:pPr>
    </w:p>
    <w:p w14:paraId="44BCD889" w14:textId="77777777" w:rsidR="00B719D1" w:rsidRDefault="00B719D1" w:rsidP="009E3D54">
      <w:pPr>
        <w:pStyle w:val="code1"/>
      </w:pPr>
    </w:p>
    <w:p w14:paraId="13CC00F3" w14:textId="77777777" w:rsidR="009E3D54" w:rsidRDefault="009E3D54" w:rsidP="009E3D54">
      <w:pPr>
        <w:pStyle w:val="code1"/>
      </w:pPr>
      <w:r>
        <w:lastRenderedPageBreak/>
        <w:t>(define-query active? (?threat)</w:t>
      </w:r>
    </w:p>
    <w:p w14:paraId="144D1344" w14:textId="77777777" w:rsidR="009E3D54" w:rsidRDefault="009E3D54" w:rsidP="009E3D54">
      <w:pPr>
        <w:pStyle w:val="code1"/>
      </w:pPr>
      <w:r>
        <w:t xml:space="preserve">  (not (or (exists (?j jammer)</w:t>
      </w:r>
    </w:p>
    <w:p w14:paraId="6BE8D8E3" w14:textId="77777777" w:rsidR="009E3D54" w:rsidRDefault="009E3D54" w:rsidP="009E3D54">
      <w:pPr>
        <w:pStyle w:val="code1"/>
      </w:pPr>
      <w:r>
        <w:t xml:space="preserve">             (jamming ?j ?threat))</w:t>
      </w:r>
    </w:p>
    <w:p w14:paraId="5ED57DB7" w14:textId="77777777" w:rsidR="009E3D54" w:rsidRDefault="009E3D54" w:rsidP="009E3D54">
      <w:pPr>
        <w:pStyle w:val="code1"/>
      </w:pPr>
      <w:r>
        <w:t xml:space="preserve">           (forall (?s switch)</w:t>
      </w:r>
    </w:p>
    <w:p w14:paraId="3F44BC0F" w14:textId="77777777" w:rsidR="009E3D54" w:rsidRDefault="009E3D54" w:rsidP="009E3D54">
      <w:pPr>
        <w:pStyle w:val="code1"/>
      </w:pPr>
      <w:r>
        <w:t xml:space="preserve">             (and (controls ?s ?threat)</w:t>
      </w:r>
    </w:p>
    <w:p w14:paraId="4AEF587A" w14:textId="77777777" w:rsidR="009E3D54" w:rsidRDefault="009E3D54" w:rsidP="009E3D54">
      <w:pPr>
        <w:pStyle w:val="code1"/>
      </w:pPr>
      <w:r>
        <w:t xml:space="preserve">                  (green ?s))))))</w:t>
      </w:r>
    </w:p>
    <w:p w14:paraId="5B220FAB" w14:textId="77777777" w:rsidR="009E3D54" w:rsidRDefault="009E3D54" w:rsidP="009E3D54">
      <w:pPr>
        <w:pStyle w:val="code1"/>
      </w:pPr>
    </w:p>
    <w:p w14:paraId="44BFFAAC" w14:textId="77777777" w:rsidR="009E3D54" w:rsidRDefault="009E3D54" w:rsidP="009E3D54">
      <w:pPr>
        <w:pStyle w:val="code1"/>
      </w:pPr>
      <w:r>
        <w:t>(define-query safe? (?area)</w:t>
      </w:r>
    </w:p>
    <w:p w14:paraId="14007360" w14:textId="77777777" w:rsidR="009E3D54" w:rsidRDefault="009E3D54" w:rsidP="009E3D54">
      <w:pPr>
        <w:pStyle w:val="code1"/>
      </w:pPr>
      <w:r>
        <w:t xml:space="preserve">  (not (exists (?g gun)</w:t>
      </w:r>
    </w:p>
    <w:p w14:paraId="7056EA03" w14:textId="77777777" w:rsidR="009E3D54" w:rsidRDefault="009E3D54" w:rsidP="009E3D54">
      <w:pPr>
        <w:pStyle w:val="code1"/>
      </w:pPr>
      <w:r>
        <w:t xml:space="preserve">         (and (watches ?g ?area)</w:t>
      </w:r>
    </w:p>
    <w:p w14:paraId="515C6183" w14:textId="77777777" w:rsidR="009E3D54" w:rsidRDefault="009E3D54" w:rsidP="009E3D54">
      <w:pPr>
        <w:pStyle w:val="code1"/>
      </w:pPr>
      <w:r>
        <w:t xml:space="preserve">              (active? ?g)))))</w:t>
      </w:r>
    </w:p>
    <w:p w14:paraId="6015B222" w14:textId="77777777" w:rsidR="009E3D54" w:rsidRDefault="009E3D54" w:rsidP="009E3D54">
      <w:pPr>
        <w:pStyle w:val="code1"/>
      </w:pPr>
    </w:p>
    <w:p w14:paraId="3B5FB07F" w14:textId="77777777" w:rsidR="009E3D54" w:rsidRDefault="009E3D54" w:rsidP="009E3D54">
      <w:pPr>
        <w:pStyle w:val="code1"/>
      </w:pPr>
    </w:p>
    <w:p w14:paraId="6102D26C" w14:textId="77777777" w:rsidR="009E3D54" w:rsidRDefault="009E3D54" w:rsidP="009E3D54">
      <w:pPr>
        <w:pStyle w:val="code1"/>
      </w:pPr>
      <w:r>
        <w:t>(define-happening sentry1</w:t>
      </w:r>
    </w:p>
    <w:p w14:paraId="444F74B7" w14:textId="77777777" w:rsidR="009E3D54" w:rsidRDefault="009E3D54" w:rsidP="009E3D54">
      <w:pPr>
        <w:pStyle w:val="code1"/>
      </w:pPr>
      <w:r>
        <w:t xml:space="preserve">  :inits ((loc sentry1 area6))  ;what's true at t=0</w:t>
      </w:r>
    </w:p>
    <w:p w14:paraId="373D7782" w14:textId="77777777" w:rsidR="009E3D54" w:rsidRDefault="009E3D54" w:rsidP="009E3D54">
      <w:pPr>
        <w:pStyle w:val="code1"/>
      </w:pPr>
      <w:r>
        <w:t xml:space="preserve">  :events  ;events happening at t&gt;0</w:t>
      </w:r>
    </w:p>
    <w:p w14:paraId="4C1E86B3" w14:textId="77777777" w:rsidR="009E3D54" w:rsidRDefault="009E3D54" w:rsidP="009E3D54">
      <w:pPr>
        <w:pStyle w:val="code1"/>
      </w:pPr>
      <w:r>
        <w:t xml:space="preserve">  ((1 (not (loc sentry1 area6)) (loc sentry1 area7))</w:t>
      </w:r>
    </w:p>
    <w:p w14:paraId="4A225E03" w14:textId="77777777" w:rsidR="009E3D54" w:rsidRDefault="009E3D54" w:rsidP="009E3D54">
      <w:pPr>
        <w:pStyle w:val="code1"/>
      </w:pPr>
      <w:r>
        <w:t xml:space="preserve">   (2 (not (loc sentry1 area7)) (loc sentry1 area6))</w:t>
      </w:r>
    </w:p>
    <w:p w14:paraId="237D82E4" w14:textId="77777777" w:rsidR="009E3D54" w:rsidRDefault="009E3D54" w:rsidP="009E3D54">
      <w:pPr>
        <w:pStyle w:val="code1"/>
      </w:pPr>
      <w:r>
        <w:t xml:space="preserve">   (3 (not (loc sentry1 area6)) (loc sentry1 area5))</w:t>
      </w:r>
    </w:p>
    <w:p w14:paraId="21132A97" w14:textId="77777777" w:rsidR="009E3D54" w:rsidRDefault="009E3D54" w:rsidP="009E3D54">
      <w:pPr>
        <w:pStyle w:val="code1"/>
      </w:pPr>
      <w:r>
        <w:t xml:space="preserve">   (4 (not (loc sentry1 area5)) (loc sentry1 area6)))</w:t>
      </w:r>
    </w:p>
    <w:p w14:paraId="77559A73" w14:textId="77777777" w:rsidR="009E3D54" w:rsidRDefault="009E3D54" w:rsidP="009E3D54">
      <w:pPr>
        <w:pStyle w:val="code1"/>
      </w:pPr>
      <w:r>
        <w:t xml:space="preserve">  :repeat t</w:t>
      </w:r>
    </w:p>
    <w:p w14:paraId="2A132571" w14:textId="77777777" w:rsidR="009E3D54" w:rsidRDefault="009E3D54" w:rsidP="009E3D54">
      <w:pPr>
        <w:pStyle w:val="code1"/>
      </w:pPr>
      <w:r>
        <w:t xml:space="preserve">  :interrupt (exists (?j jammer)</w:t>
      </w:r>
    </w:p>
    <w:p w14:paraId="3B9016AD" w14:textId="77777777" w:rsidR="009E3D54" w:rsidRDefault="009E3D54" w:rsidP="009E3D54">
      <w:pPr>
        <w:pStyle w:val="code1"/>
      </w:pPr>
      <w:r>
        <w:t xml:space="preserve">               (jamming ?j sentry1)))</w:t>
      </w:r>
    </w:p>
    <w:p w14:paraId="21C2AE49" w14:textId="77777777" w:rsidR="009E3D54" w:rsidRDefault="009E3D54" w:rsidP="009E3D54">
      <w:pPr>
        <w:pStyle w:val="code1"/>
      </w:pPr>
    </w:p>
    <w:p w14:paraId="44A4EC47" w14:textId="77777777" w:rsidR="009E3D54" w:rsidRDefault="009E3D54" w:rsidP="009E3D54">
      <w:pPr>
        <w:pStyle w:val="code1"/>
      </w:pPr>
    </w:p>
    <w:p w14:paraId="74F53806" w14:textId="77777777" w:rsidR="00B719D1" w:rsidRDefault="00B719D1" w:rsidP="009E3D54">
      <w:pPr>
        <w:pStyle w:val="code1"/>
      </w:pPr>
    </w:p>
    <w:p w14:paraId="2549F17E" w14:textId="77777777" w:rsidR="00B719D1" w:rsidRDefault="00B719D1" w:rsidP="009E3D54">
      <w:pPr>
        <w:pStyle w:val="code1"/>
      </w:pPr>
    </w:p>
    <w:p w14:paraId="5566235E" w14:textId="77777777" w:rsidR="00B719D1" w:rsidRDefault="00B719D1" w:rsidP="009E3D54">
      <w:pPr>
        <w:pStyle w:val="code1"/>
      </w:pPr>
    </w:p>
    <w:p w14:paraId="06093DC2" w14:textId="77777777" w:rsidR="009E3D54" w:rsidRDefault="009E3D54" w:rsidP="009E3D54">
      <w:pPr>
        <w:pStyle w:val="code1"/>
      </w:pPr>
      <w:r>
        <w:lastRenderedPageBreak/>
        <w:t>(define-constraint</w:t>
      </w:r>
    </w:p>
    <w:p w14:paraId="2B92E669" w14:textId="77777777" w:rsidR="009E3D54" w:rsidRDefault="009E3D54" w:rsidP="009E3D54">
      <w:pPr>
        <w:pStyle w:val="code1"/>
      </w:pPr>
      <w:r>
        <w:t xml:space="preserve">  ;Constraints only needed for happening events that can </w:t>
      </w:r>
    </w:p>
    <w:p w14:paraId="3D9E270E" w14:textId="77777777" w:rsidR="009E3D54" w:rsidRDefault="009E3D54" w:rsidP="009E3D54">
      <w:pPr>
        <w:pStyle w:val="code1"/>
      </w:pPr>
      <w:r>
        <w:t xml:space="preserve">  ;kill or delay an action. Global constraints included </w:t>
      </w:r>
    </w:p>
    <w:p w14:paraId="774D26EA" w14:textId="77777777" w:rsidR="009E3D54" w:rsidRDefault="009E3D54" w:rsidP="009E3D54">
      <w:pPr>
        <w:pStyle w:val="code1"/>
      </w:pPr>
      <w:r>
        <w:t xml:space="preserve">  ;here. Return t if constraint satisfied, nil if </w:t>
      </w:r>
    </w:p>
    <w:p w14:paraId="65DACF40" w14:textId="77777777" w:rsidR="009E3D54" w:rsidRDefault="009E3D54" w:rsidP="009E3D54">
      <w:pPr>
        <w:pStyle w:val="code1"/>
      </w:pPr>
      <w:r>
        <w:t xml:space="preserve">  ;violated.</w:t>
      </w:r>
    </w:p>
    <w:p w14:paraId="164DA7FD" w14:textId="77777777" w:rsidR="009E3D54" w:rsidRDefault="009E3D54" w:rsidP="009E3D54">
      <w:pPr>
        <w:pStyle w:val="code1"/>
      </w:pPr>
      <w:r>
        <w:t xml:space="preserve">  (not (exists (?s sentry ?a area)</w:t>
      </w:r>
    </w:p>
    <w:p w14:paraId="3C32514E" w14:textId="77777777" w:rsidR="009E3D54" w:rsidRDefault="009E3D54" w:rsidP="009E3D54">
      <w:pPr>
        <w:pStyle w:val="code1"/>
      </w:pPr>
      <w:r>
        <w:t xml:space="preserve">         (and (loc me ?a)</w:t>
      </w:r>
    </w:p>
    <w:p w14:paraId="7165E03F" w14:textId="77777777" w:rsidR="009E3D54" w:rsidRDefault="009E3D54" w:rsidP="009E3D54">
      <w:pPr>
        <w:pStyle w:val="code1"/>
      </w:pPr>
      <w:r>
        <w:t xml:space="preserve">              (loc ?s ?a)</w:t>
      </w:r>
    </w:p>
    <w:p w14:paraId="6C58B297" w14:textId="77777777" w:rsidR="009E3D54" w:rsidRDefault="009E3D54" w:rsidP="009E3D54">
      <w:pPr>
        <w:pStyle w:val="code1"/>
      </w:pPr>
      <w:r>
        <w:t xml:space="preserve">              (active? ?s)))))</w:t>
      </w:r>
    </w:p>
    <w:p w14:paraId="21C845AA" w14:textId="77777777" w:rsidR="009E3D54" w:rsidRDefault="009E3D54" w:rsidP="009E3D54">
      <w:pPr>
        <w:pStyle w:val="code1"/>
      </w:pPr>
    </w:p>
    <w:p w14:paraId="1B255983" w14:textId="77777777" w:rsidR="009E3D54" w:rsidRDefault="009E3D54" w:rsidP="009E3D54">
      <w:pPr>
        <w:pStyle w:val="code1"/>
      </w:pPr>
    </w:p>
    <w:p w14:paraId="02E7A666" w14:textId="77777777" w:rsidR="009E3D54" w:rsidRDefault="009E3D54" w:rsidP="009E3D54">
      <w:pPr>
        <w:pStyle w:val="code1"/>
      </w:pPr>
      <w:r>
        <w:t>(define-action jam</w:t>
      </w:r>
    </w:p>
    <w:p w14:paraId="0BE74630" w14:textId="77777777" w:rsidR="009E3D54" w:rsidRDefault="009E3D54" w:rsidP="009E3D54">
      <w:pPr>
        <w:pStyle w:val="code1"/>
      </w:pPr>
      <w:r>
        <w:t xml:space="preserve">    1</w:t>
      </w:r>
    </w:p>
    <w:p w14:paraId="427C5C95" w14:textId="77777777" w:rsidR="009E3D54" w:rsidRDefault="009E3D54" w:rsidP="009E3D54">
      <w:pPr>
        <w:pStyle w:val="code1"/>
      </w:pPr>
      <w:r>
        <w:t xml:space="preserve">  (?target target ?area2 area ?jammer jammer ?area1 area)</w:t>
      </w:r>
    </w:p>
    <w:p w14:paraId="37F892FE" w14:textId="77777777" w:rsidR="009E3D54" w:rsidRDefault="009E3D54" w:rsidP="009E3D54">
      <w:pPr>
        <w:pStyle w:val="code1"/>
      </w:pPr>
      <w:r>
        <w:t xml:space="preserve">  (and (holding me ?jammer)</w:t>
      </w:r>
    </w:p>
    <w:p w14:paraId="562BE0C8" w14:textId="77777777" w:rsidR="009E3D54" w:rsidRDefault="009E3D54" w:rsidP="009E3D54">
      <w:pPr>
        <w:pStyle w:val="code1"/>
      </w:pPr>
      <w:r>
        <w:t xml:space="preserve">       (loc me ?area1)</w:t>
      </w:r>
    </w:p>
    <w:p w14:paraId="6C5B2F92" w14:textId="77777777" w:rsidR="009E3D54" w:rsidRDefault="009E3D54" w:rsidP="009E3D54">
      <w:pPr>
        <w:pStyle w:val="code1"/>
      </w:pPr>
      <w:r>
        <w:t xml:space="preserve">       (loc ?target ?area2)</w:t>
      </w:r>
    </w:p>
    <w:p w14:paraId="013CE8DB" w14:textId="77777777" w:rsidR="009E3D54" w:rsidRDefault="009E3D54" w:rsidP="009E3D54">
      <w:pPr>
        <w:pStyle w:val="code1"/>
      </w:pPr>
      <w:r>
        <w:t xml:space="preserve">       (visible ?area1 ?area2))</w:t>
      </w:r>
    </w:p>
    <w:p w14:paraId="18BDD3EE" w14:textId="77777777" w:rsidR="009E3D54" w:rsidRDefault="009E3D54" w:rsidP="009E3D54">
      <w:pPr>
        <w:pStyle w:val="code1"/>
      </w:pPr>
      <w:r>
        <w:t xml:space="preserve">  (?target ?jammer ?area1)</w:t>
      </w:r>
    </w:p>
    <w:p w14:paraId="4578180B" w14:textId="77777777" w:rsidR="009E3D54" w:rsidRDefault="009E3D54" w:rsidP="009E3D54">
      <w:pPr>
        <w:pStyle w:val="code1"/>
      </w:pPr>
      <w:r>
        <w:t xml:space="preserve">  (assert (not (holding me ?jammer))</w:t>
      </w:r>
    </w:p>
    <w:p w14:paraId="2B3F4762" w14:textId="77777777" w:rsidR="009E3D54" w:rsidRDefault="009E3D54" w:rsidP="009E3D54">
      <w:pPr>
        <w:pStyle w:val="code1"/>
      </w:pPr>
      <w:r>
        <w:t xml:space="preserve">          (loc ?jammer ?area1)</w:t>
      </w:r>
    </w:p>
    <w:p w14:paraId="35A2539E" w14:textId="77777777" w:rsidR="009E3D54" w:rsidRDefault="009E3D54" w:rsidP="009E3D54">
      <w:pPr>
        <w:pStyle w:val="code1"/>
      </w:pPr>
      <w:r>
        <w:t xml:space="preserve">          (jamming ?jammer ?target)))</w:t>
      </w:r>
    </w:p>
    <w:p w14:paraId="2F6EA626" w14:textId="77777777" w:rsidR="009E3D54" w:rsidRDefault="009E3D54" w:rsidP="009E3D54">
      <w:pPr>
        <w:pStyle w:val="code1"/>
      </w:pPr>
    </w:p>
    <w:p w14:paraId="42E8B9CD" w14:textId="77777777" w:rsidR="009E3D54" w:rsidRDefault="009E3D54" w:rsidP="009E3D54">
      <w:pPr>
        <w:pStyle w:val="code1"/>
      </w:pPr>
    </w:p>
    <w:p w14:paraId="752CB793" w14:textId="77777777" w:rsidR="009E3D54" w:rsidRDefault="009E3D54" w:rsidP="009E3D54">
      <w:pPr>
        <w:pStyle w:val="code1"/>
      </w:pPr>
    </w:p>
    <w:p w14:paraId="4F8B74E4" w14:textId="77777777" w:rsidR="009E3D54" w:rsidRDefault="009E3D54" w:rsidP="009E3D54">
      <w:pPr>
        <w:pStyle w:val="code1"/>
      </w:pPr>
    </w:p>
    <w:p w14:paraId="34103DA6" w14:textId="77777777" w:rsidR="009E3D54" w:rsidRDefault="009E3D54" w:rsidP="009E3D54">
      <w:pPr>
        <w:pStyle w:val="code1"/>
      </w:pPr>
    </w:p>
    <w:p w14:paraId="6E19D594" w14:textId="77777777" w:rsidR="009E3D54" w:rsidRDefault="009E3D54" w:rsidP="009E3D54">
      <w:pPr>
        <w:pStyle w:val="code1"/>
      </w:pPr>
    </w:p>
    <w:p w14:paraId="70238B85" w14:textId="77777777" w:rsidR="009E3D54" w:rsidRDefault="009E3D54" w:rsidP="009E3D54">
      <w:pPr>
        <w:pStyle w:val="code1"/>
      </w:pPr>
    </w:p>
    <w:p w14:paraId="1EAC57CB" w14:textId="77777777" w:rsidR="009E3D54" w:rsidRDefault="009E3D54" w:rsidP="009E3D54">
      <w:pPr>
        <w:pStyle w:val="code1"/>
      </w:pPr>
      <w:r>
        <w:t>(define-action throw</w:t>
      </w:r>
    </w:p>
    <w:p w14:paraId="54B0BE91" w14:textId="77777777" w:rsidR="009E3D54" w:rsidRDefault="009E3D54" w:rsidP="009E3D54">
      <w:pPr>
        <w:pStyle w:val="code1"/>
      </w:pPr>
      <w:r>
        <w:t xml:space="preserve">    1</w:t>
      </w:r>
    </w:p>
    <w:p w14:paraId="1B8BA6E1" w14:textId="77777777" w:rsidR="009E3D54" w:rsidRDefault="009E3D54" w:rsidP="009E3D54">
      <w:pPr>
        <w:pStyle w:val="code1"/>
      </w:pPr>
      <w:r>
        <w:t xml:space="preserve">  (?switch switch ?area area)</w:t>
      </w:r>
    </w:p>
    <w:p w14:paraId="578DD649" w14:textId="77777777" w:rsidR="009E3D54" w:rsidRDefault="009E3D54" w:rsidP="009E3D54">
      <w:pPr>
        <w:pStyle w:val="code1"/>
      </w:pPr>
      <w:r>
        <w:t xml:space="preserve">  (and (free? me)</w:t>
      </w:r>
    </w:p>
    <w:p w14:paraId="77629279" w14:textId="77777777" w:rsidR="009E3D54" w:rsidRDefault="009E3D54" w:rsidP="009E3D54">
      <w:pPr>
        <w:pStyle w:val="code1"/>
      </w:pPr>
      <w:r>
        <w:t xml:space="preserve">       (loc me ?area)</w:t>
      </w:r>
    </w:p>
    <w:p w14:paraId="1B9A11A3" w14:textId="77777777" w:rsidR="009E3D54" w:rsidRDefault="009E3D54" w:rsidP="009E3D54">
      <w:pPr>
        <w:pStyle w:val="code1"/>
      </w:pPr>
      <w:r>
        <w:t xml:space="preserve">       (loc ?switch ?area))</w:t>
      </w:r>
    </w:p>
    <w:p w14:paraId="00A3606D" w14:textId="77777777" w:rsidR="009E3D54" w:rsidRDefault="009E3D54" w:rsidP="009E3D54">
      <w:pPr>
        <w:pStyle w:val="code1"/>
      </w:pPr>
      <w:r>
        <w:t xml:space="preserve">  (?switch)</w:t>
      </w:r>
    </w:p>
    <w:p w14:paraId="16B6F0A5" w14:textId="77777777" w:rsidR="009E3D54" w:rsidRDefault="009E3D54" w:rsidP="009E3D54">
      <w:pPr>
        <w:pStyle w:val="code1"/>
      </w:pPr>
      <w:r>
        <w:t xml:space="preserve">  (assert (if (red ?switch)</w:t>
      </w:r>
    </w:p>
    <w:p w14:paraId="033AA284" w14:textId="77777777" w:rsidR="009E3D54" w:rsidRDefault="009E3D54" w:rsidP="009E3D54">
      <w:pPr>
        <w:pStyle w:val="code1"/>
      </w:pPr>
      <w:r>
        <w:t xml:space="preserve">            (do (not (red ?switch))</w:t>
      </w:r>
    </w:p>
    <w:p w14:paraId="7B79663F" w14:textId="77777777" w:rsidR="009E3D54" w:rsidRDefault="009E3D54" w:rsidP="009E3D54">
      <w:pPr>
        <w:pStyle w:val="code1"/>
      </w:pPr>
      <w:r>
        <w:t xml:space="preserve">                (green ?switch))</w:t>
      </w:r>
    </w:p>
    <w:p w14:paraId="7B548199" w14:textId="77777777" w:rsidR="009E3D54" w:rsidRDefault="009E3D54" w:rsidP="009E3D54">
      <w:pPr>
        <w:pStyle w:val="code1"/>
      </w:pPr>
      <w:r>
        <w:t xml:space="preserve">            (do (not (green ?switch))</w:t>
      </w:r>
    </w:p>
    <w:p w14:paraId="73FCC9BC" w14:textId="77777777" w:rsidR="009E3D54" w:rsidRDefault="009E3D54" w:rsidP="009E3D54">
      <w:pPr>
        <w:pStyle w:val="code1"/>
      </w:pPr>
      <w:r>
        <w:t xml:space="preserve">                (red ?switch)))))</w:t>
      </w:r>
    </w:p>
    <w:p w14:paraId="43D41494" w14:textId="77777777" w:rsidR="009E3D54" w:rsidRDefault="009E3D54" w:rsidP="009E3D54">
      <w:pPr>
        <w:pStyle w:val="code1"/>
      </w:pPr>
    </w:p>
    <w:p w14:paraId="3A263F2B" w14:textId="77777777" w:rsidR="009E3D54" w:rsidRDefault="009E3D54" w:rsidP="009E3D54">
      <w:pPr>
        <w:pStyle w:val="code1"/>
      </w:pPr>
    </w:p>
    <w:p w14:paraId="68522072" w14:textId="77777777" w:rsidR="009E3D54" w:rsidRDefault="009E3D54" w:rsidP="009E3D54">
      <w:pPr>
        <w:pStyle w:val="code1"/>
      </w:pPr>
      <w:r>
        <w:t>(define-action pickup</w:t>
      </w:r>
    </w:p>
    <w:p w14:paraId="31B3AEB9" w14:textId="77777777" w:rsidR="009E3D54" w:rsidRDefault="009E3D54" w:rsidP="009E3D54">
      <w:pPr>
        <w:pStyle w:val="code1"/>
      </w:pPr>
      <w:r>
        <w:t xml:space="preserve">    1</w:t>
      </w:r>
    </w:p>
    <w:p w14:paraId="5542CBF8" w14:textId="77777777" w:rsidR="009E3D54" w:rsidRDefault="009E3D54" w:rsidP="009E3D54">
      <w:pPr>
        <w:pStyle w:val="code1"/>
      </w:pPr>
      <w:r>
        <w:t xml:space="preserve">  (?cargo cargo ?area area)</w:t>
      </w:r>
    </w:p>
    <w:p w14:paraId="7E97BDFC" w14:textId="77777777" w:rsidR="009E3D54" w:rsidRDefault="009E3D54" w:rsidP="009E3D54">
      <w:pPr>
        <w:pStyle w:val="code1"/>
      </w:pPr>
      <w:r>
        <w:t xml:space="preserve">  (and (loc me ?area)</w:t>
      </w:r>
    </w:p>
    <w:p w14:paraId="1E606509" w14:textId="77777777" w:rsidR="009E3D54" w:rsidRDefault="009E3D54" w:rsidP="009E3D54">
      <w:pPr>
        <w:pStyle w:val="code1"/>
      </w:pPr>
      <w:r>
        <w:t xml:space="preserve">       (loc ?cargo ?area)</w:t>
      </w:r>
    </w:p>
    <w:p w14:paraId="7310C0BD" w14:textId="77777777" w:rsidR="009E3D54" w:rsidRDefault="009E3D54" w:rsidP="009E3D54">
      <w:pPr>
        <w:pStyle w:val="code1"/>
      </w:pPr>
      <w:r>
        <w:t xml:space="preserve">       (free? me))</w:t>
      </w:r>
    </w:p>
    <w:p w14:paraId="64BF14E2" w14:textId="77777777" w:rsidR="009E3D54" w:rsidRDefault="009E3D54" w:rsidP="009E3D54">
      <w:pPr>
        <w:pStyle w:val="code1"/>
      </w:pPr>
      <w:r>
        <w:t xml:space="preserve">  (?cargo ?area)</w:t>
      </w:r>
    </w:p>
    <w:p w14:paraId="1191169E" w14:textId="77777777" w:rsidR="009E3D54" w:rsidRDefault="009E3D54" w:rsidP="009E3D54">
      <w:pPr>
        <w:pStyle w:val="code1"/>
      </w:pPr>
      <w:r>
        <w:t xml:space="preserve">  (assert (not (loc ?cargo ?area))</w:t>
      </w:r>
    </w:p>
    <w:p w14:paraId="061D7030" w14:textId="77777777" w:rsidR="009E3D54" w:rsidRDefault="009E3D54" w:rsidP="009E3D54">
      <w:pPr>
        <w:pStyle w:val="code1"/>
      </w:pPr>
      <w:r>
        <w:t xml:space="preserve">          (holding me ?cargo)</w:t>
      </w:r>
    </w:p>
    <w:p w14:paraId="32658B2C" w14:textId="77777777" w:rsidR="009E3D54" w:rsidRDefault="009E3D54" w:rsidP="009E3D54">
      <w:pPr>
        <w:pStyle w:val="code1"/>
      </w:pPr>
      <w:r>
        <w:t xml:space="preserve">          (exists (?t target)</w:t>
      </w:r>
    </w:p>
    <w:p w14:paraId="7C98F77D" w14:textId="77777777" w:rsidR="009E3D54" w:rsidRDefault="009E3D54" w:rsidP="009E3D54">
      <w:pPr>
        <w:pStyle w:val="code1"/>
      </w:pPr>
      <w:r>
        <w:t xml:space="preserve">            (if (and (jammer ?cargo)</w:t>
      </w:r>
    </w:p>
    <w:p w14:paraId="135B74D1" w14:textId="77777777" w:rsidR="009E3D54" w:rsidRDefault="009E3D54" w:rsidP="009E3D54">
      <w:pPr>
        <w:pStyle w:val="code1"/>
      </w:pPr>
      <w:r>
        <w:t xml:space="preserve">                     (jamming ?cargo ?t))</w:t>
      </w:r>
    </w:p>
    <w:p w14:paraId="369D39E3" w14:textId="77777777" w:rsidR="009E3D54" w:rsidRDefault="009E3D54" w:rsidP="009E3D54">
      <w:pPr>
        <w:pStyle w:val="code1"/>
      </w:pPr>
      <w:r>
        <w:t xml:space="preserve">              (not (jamming ?cargo ?t))))))</w:t>
      </w:r>
    </w:p>
    <w:p w14:paraId="6A2719B0" w14:textId="77777777" w:rsidR="009E3D54" w:rsidRDefault="009E3D54" w:rsidP="009E3D54">
      <w:pPr>
        <w:pStyle w:val="code1"/>
      </w:pPr>
    </w:p>
    <w:p w14:paraId="79116F38" w14:textId="77777777" w:rsidR="009E3D54" w:rsidRDefault="009E3D54" w:rsidP="009E3D54">
      <w:pPr>
        <w:pStyle w:val="code1"/>
      </w:pPr>
      <w:r>
        <w:t>(define-action drop</w:t>
      </w:r>
    </w:p>
    <w:p w14:paraId="2CE4A1F8" w14:textId="77777777" w:rsidR="009E3D54" w:rsidRDefault="009E3D54" w:rsidP="009E3D54">
      <w:pPr>
        <w:pStyle w:val="code1"/>
      </w:pPr>
      <w:r>
        <w:t xml:space="preserve">    1</w:t>
      </w:r>
    </w:p>
    <w:p w14:paraId="5A266CDA" w14:textId="77777777" w:rsidR="009E3D54" w:rsidRDefault="009E3D54" w:rsidP="009E3D54">
      <w:pPr>
        <w:pStyle w:val="code1"/>
      </w:pPr>
      <w:r>
        <w:t xml:space="preserve">  (?cargo cargo ?area area)</w:t>
      </w:r>
    </w:p>
    <w:p w14:paraId="0F2AC529" w14:textId="77777777" w:rsidR="009E3D54" w:rsidRDefault="009E3D54" w:rsidP="009E3D54">
      <w:pPr>
        <w:pStyle w:val="code1"/>
      </w:pPr>
      <w:r>
        <w:t xml:space="preserve">  (and (loc me ?area)</w:t>
      </w:r>
    </w:p>
    <w:p w14:paraId="76DA60D3" w14:textId="77777777" w:rsidR="009E3D54" w:rsidRDefault="009E3D54" w:rsidP="009E3D54">
      <w:pPr>
        <w:pStyle w:val="code1"/>
      </w:pPr>
      <w:r>
        <w:t xml:space="preserve">       (holding me ?cargo))</w:t>
      </w:r>
    </w:p>
    <w:p w14:paraId="32C181EE" w14:textId="77777777" w:rsidR="009E3D54" w:rsidRDefault="009E3D54" w:rsidP="009E3D54">
      <w:pPr>
        <w:pStyle w:val="code1"/>
      </w:pPr>
      <w:r>
        <w:t xml:space="preserve">  (?cargo ?area)</w:t>
      </w:r>
    </w:p>
    <w:p w14:paraId="44A243EE" w14:textId="77777777" w:rsidR="009E3D54" w:rsidRDefault="009E3D54" w:rsidP="009E3D54">
      <w:pPr>
        <w:pStyle w:val="code1"/>
      </w:pPr>
      <w:r>
        <w:t xml:space="preserve">  (assert (not (holding me ?cargo))</w:t>
      </w:r>
    </w:p>
    <w:p w14:paraId="2014CB58" w14:textId="77777777" w:rsidR="009E3D54" w:rsidRDefault="009E3D54" w:rsidP="009E3D54">
      <w:pPr>
        <w:pStyle w:val="code1"/>
      </w:pPr>
      <w:r>
        <w:t xml:space="preserve">          (loc ?cargo ?area)))</w:t>
      </w:r>
    </w:p>
    <w:p w14:paraId="58C9A631" w14:textId="77777777" w:rsidR="009E3D54" w:rsidRDefault="009E3D54" w:rsidP="009E3D54">
      <w:pPr>
        <w:pStyle w:val="code1"/>
      </w:pPr>
      <w:r>
        <w:t xml:space="preserve">       </w:t>
      </w:r>
    </w:p>
    <w:p w14:paraId="4AF97A9F" w14:textId="77777777" w:rsidR="009E3D54" w:rsidRDefault="009E3D54" w:rsidP="009E3D54">
      <w:pPr>
        <w:pStyle w:val="code1"/>
      </w:pPr>
    </w:p>
    <w:p w14:paraId="7CF010A4" w14:textId="77777777" w:rsidR="009E3D54" w:rsidRDefault="009E3D54" w:rsidP="009E3D54">
      <w:pPr>
        <w:pStyle w:val="code1"/>
      </w:pPr>
      <w:r>
        <w:t>(define-action move</w:t>
      </w:r>
    </w:p>
    <w:p w14:paraId="20BB5FE3" w14:textId="77777777" w:rsidR="009E3D54" w:rsidRDefault="009E3D54" w:rsidP="009E3D54">
      <w:pPr>
        <w:pStyle w:val="code1"/>
      </w:pPr>
      <w:r>
        <w:t xml:space="preserve">    1</w:t>
      </w:r>
    </w:p>
    <w:p w14:paraId="4F5A4821" w14:textId="77777777" w:rsidR="009E3D54" w:rsidRDefault="009E3D54" w:rsidP="009E3D54">
      <w:pPr>
        <w:pStyle w:val="code1"/>
      </w:pPr>
      <w:r>
        <w:t xml:space="preserve">  ((?area1 ?area2) area)</w:t>
      </w:r>
    </w:p>
    <w:p w14:paraId="558DEA76" w14:textId="77777777" w:rsidR="009E3D54" w:rsidRDefault="009E3D54" w:rsidP="009E3D54">
      <w:pPr>
        <w:pStyle w:val="code1"/>
      </w:pPr>
      <w:r>
        <w:t xml:space="preserve">  (and (loc me ?area1)</w:t>
      </w:r>
    </w:p>
    <w:p w14:paraId="40688DDA" w14:textId="77777777" w:rsidR="009E3D54" w:rsidRDefault="009E3D54" w:rsidP="009E3D54">
      <w:pPr>
        <w:pStyle w:val="code1"/>
      </w:pPr>
      <w:r>
        <w:t xml:space="preserve">       (passable? ?area1 ?area2)</w:t>
      </w:r>
    </w:p>
    <w:p w14:paraId="0616CDFF" w14:textId="77777777" w:rsidR="009E3D54" w:rsidRDefault="009E3D54" w:rsidP="009E3D54">
      <w:pPr>
        <w:pStyle w:val="code1"/>
      </w:pPr>
      <w:r>
        <w:t xml:space="preserve">       (safe? ?area2))</w:t>
      </w:r>
    </w:p>
    <w:p w14:paraId="33E97565" w14:textId="77777777" w:rsidR="009E3D54" w:rsidRDefault="009E3D54" w:rsidP="009E3D54">
      <w:pPr>
        <w:pStyle w:val="code1"/>
      </w:pPr>
      <w:r>
        <w:t xml:space="preserve">  (?area1 ?area2)</w:t>
      </w:r>
    </w:p>
    <w:p w14:paraId="1E4981A7" w14:textId="77777777" w:rsidR="009E3D54" w:rsidRDefault="009E3D54" w:rsidP="009E3D54">
      <w:pPr>
        <w:pStyle w:val="code1"/>
      </w:pPr>
      <w:r>
        <w:t xml:space="preserve">  (assert (not (loc me ?area1))</w:t>
      </w:r>
    </w:p>
    <w:p w14:paraId="04FFB4F8" w14:textId="77777777" w:rsidR="009E3D54" w:rsidRDefault="009E3D54" w:rsidP="009E3D54">
      <w:pPr>
        <w:pStyle w:val="code1"/>
      </w:pPr>
      <w:r>
        <w:t xml:space="preserve">          (loc me ?area2)))</w:t>
      </w:r>
    </w:p>
    <w:p w14:paraId="60CE44A4" w14:textId="77777777" w:rsidR="009E3D54" w:rsidRDefault="009E3D54" w:rsidP="009E3D54">
      <w:pPr>
        <w:pStyle w:val="code1"/>
      </w:pPr>
    </w:p>
    <w:p w14:paraId="642C2A68" w14:textId="77777777" w:rsidR="009E3D54" w:rsidRDefault="009E3D54" w:rsidP="009E3D54">
      <w:pPr>
        <w:pStyle w:val="code1"/>
      </w:pPr>
    </w:p>
    <w:p w14:paraId="0D63C807" w14:textId="77777777" w:rsidR="009E3D54" w:rsidRDefault="009E3D54" w:rsidP="009E3D54">
      <w:pPr>
        <w:pStyle w:val="code1"/>
      </w:pPr>
      <w:r>
        <w:t>(define-action wait</w:t>
      </w:r>
    </w:p>
    <w:p w14:paraId="47FD6BC4" w14:textId="77777777" w:rsidR="009E3D54" w:rsidRDefault="009E3D54" w:rsidP="009E3D54">
      <w:pPr>
        <w:pStyle w:val="code1"/>
      </w:pPr>
      <w:r>
        <w:t xml:space="preserve">    0  ;always 0, wait for next exogenous event</w:t>
      </w:r>
    </w:p>
    <w:p w14:paraId="601C1305" w14:textId="77777777" w:rsidR="009E3D54" w:rsidRDefault="009E3D54" w:rsidP="009E3D54">
      <w:pPr>
        <w:pStyle w:val="code1"/>
      </w:pPr>
      <w:r>
        <w:t xml:space="preserve">  (?area area)</w:t>
      </w:r>
    </w:p>
    <w:p w14:paraId="30129856" w14:textId="77777777" w:rsidR="009E3D54" w:rsidRDefault="009E3D54" w:rsidP="009E3D54">
      <w:pPr>
        <w:pStyle w:val="code1"/>
      </w:pPr>
      <w:r>
        <w:t xml:space="preserve">  (loc me ?area)</w:t>
      </w:r>
    </w:p>
    <w:p w14:paraId="546AD5D6" w14:textId="77777777" w:rsidR="009E3D54" w:rsidRDefault="009E3D54" w:rsidP="009E3D54">
      <w:pPr>
        <w:pStyle w:val="code1"/>
      </w:pPr>
      <w:r>
        <w:t xml:space="preserve">  ()</w:t>
      </w:r>
    </w:p>
    <w:p w14:paraId="219A4E3B" w14:textId="77777777" w:rsidR="009E3D54" w:rsidRDefault="009E3D54" w:rsidP="009E3D54">
      <w:pPr>
        <w:pStyle w:val="code1"/>
      </w:pPr>
      <w:r>
        <w:t xml:space="preserve">  (assert (waiting)))</w:t>
      </w:r>
    </w:p>
    <w:p w14:paraId="6D6306F8" w14:textId="77777777" w:rsidR="009E3D54" w:rsidRDefault="009E3D54" w:rsidP="009E3D54">
      <w:pPr>
        <w:pStyle w:val="code1"/>
      </w:pPr>
      <w:r>
        <w:lastRenderedPageBreak/>
        <w:t>(define-init</w:t>
      </w:r>
    </w:p>
    <w:p w14:paraId="0B0F4977" w14:textId="77777777" w:rsidR="009E3D54" w:rsidRDefault="009E3D54" w:rsidP="009E3D54">
      <w:pPr>
        <w:pStyle w:val="code1"/>
      </w:pPr>
      <w:r>
        <w:t xml:space="preserve">  ;dynamic</w:t>
      </w:r>
    </w:p>
    <w:p w14:paraId="648206F6" w14:textId="77777777" w:rsidR="009E3D54" w:rsidRDefault="009E3D54" w:rsidP="009E3D54">
      <w:pPr>
        <w:pStyle w:val="code1"/>
      </w:pPr>
      <w:r>
        <w:t xml:space="preserve">  (loc me area1)</w:t>
      </w:r>
    </w:p>
    <w:p w14:paraId="6B51F610" w14:textId="77777777" w:rsidR="009E3D54" w:rsidRDefault="009E3D54" w:rsidP="009E3D54">
      <w:pPr>
        <w:pStyle w:val="code1"/>
      </w:pPr>
      <w:r>
        <w:t xml:space="preserve">  (loc jammer1 area1)</w:t>
      </w:r>
    </w:p>
    <w:p w14:paraId="4259B6D4" w14:textId="77777777" w:rsidR="009E3D54" w:rsidRDefault="009E3D54" w:rsidP="009E3D54">
      <w:pPr>
        <w:pStyle w:val="code1"/>
      </w:pPr>
      <w:r>
        <w:t xml:space="preserve">  (loc gun1 area2)</w:t>
      </w:r>
    </w:p>
    <w:p w14:paraId="06C7B5F7" w14:textId="77777777" w:rsidR="009E3D54" w:rsidRDefault="009E3D54" w:rsidP="009E3D54">
      <w:pPr>
        <w:pStyle w:val="code1"/>
      </w:pPr>
      <w:r>
        <w:t xml:space="preserve">  (loc switch1 area3)</w:t>
      </w:r>
    </w:p>
    <w:p w14:paraId="369C7B21" w14:textId="77777777" w:rsidR="009E3D54" w:rsidRDefault="009E3D54" w:rsidP="009E3D54">
      <w:pPr>
        <w:pStyle w:val="code1"/>
      </w:pPr>
      <w:r>
        <w:t xml:space="preserve">  (loc box1 area4)</w:t>
      </w:r>
    </w:p>
    <w:p w14:paraId="2C2C75E2" w14:textId="77777777" w:rsidR="009E3D54" w:rsidRDefault="009E3D54" w:rsidP="009E3D54">
      <w:pPr>
        <w:pStyle w:val="code1"/>
      </w:pPr>
      <w:r>
        <w:t xml:space="preserve">  (red switch1)</w:t>
      </w:r>
    </w:p>
    <w:p w14:paraId="40B33139" w14:textId="77777777" w:rsidR="009E3D54" w:rsidRDefault="009E3D54" w:rsidP="009E3D54">
      <w:pPr>
        <w:pStyle w:val="code1"/>
      </w:pPr>
      <w:r>
        <w:t xml:space="preserve">  ;static</w:t>
      </w:r>
    </w:p>
    <w:p w14:paraId="3574348B" w14:textId="77777777" w:rsidR="009E3D54" w:rsidRDefault="009E3D54" w:rsidP="009E3D54">
      <w:pPr>
        <w:pStyle w:val="code1"/>
      </w:pPr>
      <w:r>
        <w:t xml:space="preserve">  (always-true)</w:t>
      </w:r>
    </w:p>
    <w:p w14:paraId="4610945C" w14:textId="77777777" w:rsidR="009E3D54" w:rsidRDefault="009E3D54" w:rsidP="009E3D54">
      <w:pPr>
        <w:pStyle w:val="code1"/>
      </w:pPr>
      <w:r>
        <w:t xml:space="preserve">  (watches gun1 area2)</w:t>
      </w:r>
    </w:p>
    <w:p w14:paraId="05185B6D" w14:textId="77777777" w:rsidR="009E3D54" w:rsidRDefault="009E3D54" w:rsidP="009E3D54">
      <w:pPr>
        <w:pStyle w:val="code1"/>
      </w:pPr>
      <w:r>
        <w:t xml:space="preserve">  (controls switch1 gun1)</w:t>
      </w:r>
    </w:p>
    <w:p w14:paraId="12781B73" w14:textId="77777777" w:rsidR="009E3D54" w:rsidRDefault="009E3D54" w:rsidP="009E3D54">
      <w:pPr>
        <w:pStyle w:val="code1"/>
      </w:pPr>
      <w:r>
        <w:t xml:space="preserve">  (los area1 gun1)</w:t>
      </w:r>
    </w:p>
    <w:p w14:paraId="24C1BCC2" w14:textId="77777777" w:rsidR="009E3D54" w:rsidRDefault="009E3D54" w:rsidP="009E3D54">
      <w:pPr>
        <w:pStyle w:val="code1"/>
      </w:pPr>
      <w:r>
        <w:t xml:space="preserve">  (los area2 gun1)</w:t>
      </w:r>
    </w:p>
    <w:p w14:paraId="377317DF" w14:textId="77777777" w:rsidR="009E3D54" w:rsidRDefault="009E3D54" w:rsidP="009E3D54">
      <w:pPr>
        <w:pStyle w:val="code1"/>
      </w:pPr>
      <w:r>
        <w:t xml:space="preserve">  (los area3 gun1)</w:t>
      </w:r>
    </w:p>
    <w:p w14:paraId="5567A518" w14:textId="77777777" w:rsidR="009E3D54" w:rsidRDefault="009E3D54" w:rsidP="009E3D54">
      <w:pPr>
        <w:pStyle w:val="code1"/>
      </w:pPr>
      <w:r>
        <w:t xml:space="preserve">  (los area4 gun1)</w:t>
      </w:r>
    </w:p>
    <w:p w14:paraId="043576D1" w14:textId="77777777" w:rsidR="009E3D54" w:rsidRDefault="009E3D54" w:rsidP="009E3D54">
      <w:pPr>
        <w:pStyle w:val="code1"/>
      </w:pPr>
      <w:r>
        <w:t xml:space="preserve">  (visible area5 area6)</w:t>
      </w:r>
    </w:p>
    <w:p w14:paraId="121BF563" w14:textId="77777777" w:rsidR="009E3D54" w:rsidRDefault="009E3D54" w:rsidP="009E3D54">
      <w:pPr>
        <w:pStyle w:val="code1"/>
      </w:pPr>
      <w:r>
        <w:t xml:space="preserve">  (visible area5 area7)</w:t>
      </w:r>
    </w:p>
    <w:p w14:paraId="55A1990D" w14:textId="77777777" w:rsidR="009E3D54" w:rsidRDefault="009E3D54" w:rsidP="009E3D54">
      <w:pPr>
        <w:pStyle w:val="code1"/>
      </w:pPr>
      <w:r>
        <w:t xml:space="preserve">  (visible area5 area8)</w:t>
      </w:r>
    </w:p>
    <w:p w14:paraId="33796981" w14:textId="77777777" w:rsidR="009E3D54" w:rsidRDefault="009E3D54" w:rsidP="009E3D54">
      <w:pPr>
        <w:pStyle w:val="code1"/>
      </w:pPr>
      <w:r>
        <w:t xml:space="preserve">  (visible area6 area7)</w:t>
      </w:r>
    </w:p>
    <w:p w14:paraId="53D15546" w14:textId="77777777" w:rsidR="009E3D54" w:rsidRDefault="009E3D54" w:rsidP="009E3D54">
      <w:pPr>
        <w:pStyle w:val="code1"/>
      </w:pPr>
      <w:r>
        <w:t xml:space="preserve">  (visible area6 area8)</w:t>
      </w:r>
    </w:p>
    <w:p w14:paraId="20C14F59" w14:textId="77777777" w:rsidR="009E3D54" w:rsidRDefault="009E3D54" w:rsidP="009E3D54">
      <w:pPr>
        <w:pStyle w:val="code1"/>
      </w:pPr>
      <w:r>
        <w:t xml:space="preserve">  (visible area7 area8)</w:t>
      </w:r>
    </w:p>
    <w:p w14:paraId="330DD8E8" w14:textId="77777777" w:rsidR="009E3D54" w:rsidRDefault="009E3D54" w:rsidP="009E3D54">
      <w:pPr>
        <w:pStyle w:val="code1"/>
      </w:pPr>
      <w:r>
        <w:t xml:space="preserve">  (adjacent area1 area2)</w:t>
      </w:r>
    </w:p>
    <w:p w14:paraId="35471260" w14:textId="77777777" w:rsidR="009E3D54" w:rsidRDefault="009E3D54" w:rsidP="009E3D54">
      <w:pPr>
        <w:pStyle w:val="code1"/>
      </w:pPr>
      <w:r>
        <w:t xml:space="preserve">  (adjacent area2 area3)</w:t>
      </w:r>
    </w:p>
    <w:p w14:paraId="0298BB67" w14:textId="77777777" w:rsidR="009E3D54" w:rsidRDefault="009E3D54" w:rsidP="009E3D54">
      <w:pPr>
        <w:pStyle w:val="code1"/>
      </w:pPr>
      <w:r>
        <w:t xml:space="preserve">  (adjacent area2 area4)</w:t>
      </w:r>
    </w:p>
    <w:p w14:paraId="385A1FAE" w14:textId="77777777" w:rsidR="009E3D54" w:rsidRDefault="009E3D54" w:rsidP="009E3D54">
      <w:pPr>
        <w:pStyle w:val="code1"/>
      </w:pPr>
      <w:r>
        <w:t xml:space="preserve">  (adjacent area4 area5)</w:t>
      </w:r>
    </w:p>
    <w:p w14:paraId="747E3811" w14:textId="77777777" w:rsidR="009E3D54" w:rsidRDefault="009E3D54" w:rsidP="009E3D54">
      <w:pPr>
        <w:pStyle w:val="code1"/>
      </w:pPr>
      <w:r>
        <w:t xml:space="preserve">  (adjacent area5 area6)</w:t>
      </w:r>
    </w:p>
    <w:p w14:paraId="2939DD90" w14:textId="77777777" w:rsidR="009E3D54" w:rsidRDefault="009E3D54" w:rsidP="009E3D54">
      <w:pPr>
        <w:pStyle w:val="code1"/>
      </w:pPr>
      <w:r>
        <w:t xml:space="preserve">  (adjacent area6 area7)</w:t>
      </w:r>
    </w:p>
    <w:p w14:paraId="2BF59AAE" w14:textId="77777777" w:rsidR="009E3D54" w:rsidRDefault="009E3D54" w:rsidP="009E3D54">
      <w:pPr>
        <w:pStyle w:val="code1"/>
      </w:pPr>
      <w:r>
        <w:lastRenderedPageBreak/>
        <w:t xml:space="preserve">  (adjacent area7 area8))</w:t>
      </w:r>
    </w:p>
    <w:p w14:paraId="083BD5FD" w14:textId="77777777" w:rsidR="009E3D54" w:rsidRDefault="009E3D54" w:rsidP="009E3D54">
      <w:pPr>
        <w:pStyle w:val="code1"/>
      </w:pPr>
    </w:p>
    <w:p w14:paraId="7A8CF70A" w14:textId="77777777" w:rsidR="009E3D54" w:rsidRDefault="009E3D54" w:rsidP="009E3D54">
      <w:pPr>
        <w:pStyle w:val="code1"/>
      </w:pPr>
    </w:p>
    <w:p w14:paraId="0CEE3A50" w14:textId="77777777" w:rsidR="009E3D54" w:rsidRDefault="009E3D54" w:rsidP="009E3D54">
      <w:pPr>
        <w:pStyle w:val="code1"/>
      </w:pPr>
      <w:r>
        <w:t>(define-init-action derived-visibility</w:t>
      </w:r>
    </w:p>
    <w:p w14:paraId="2A3FD652" w14:textId="77777777" w:rsidR="009E3D54" w:rsidRDefault="009E3D54" w:rsidP="009E3D54">
      <w:pPr>
        <w:pStyle w:val="code1"/>
      </w:pPr>
      <w:r>
        <w:t xml:space="preserve">    0</w:t>
      </w:r>
    </w:p>
    <w:p w14:paraId="6E0DD7A9" w14:textId="77777777" w:rsidR="009E3D54" w:rsidRDefault="009E3D54" w:rsidP="009E3D54">
      <w:pPr>
        <w:pStyle w:val="code1"/>
      </w:pPr>
      <w:r>
        <w:t xml:space="preserve">    ((?area1 ?area2) area)</w:t>
      </w:r>
    </w:p>
    <w:p w14:paraId="2417605D" w14:textId="77777777" w:rsidR="009E3D54" w:rsidRDefault="009E3D54" w:rsidP="009E3D54">
      <w:pPr>
        <w:pStyle w:val="code1"/>
      </w:pPr>
      <w:r>
        <w:t xml:space="preserve">    (adjacent ?area1 ?area2)</w:t>
      </w:r>
    </w:p>
    <w:p w14:paraId="2FD88DE7" w14:textId="77777777" w:rsidR="009E3D54" w:rsidRDefault="009E3D54" w:rsidP="009E3D54">
      <w:pPr>
        <w:pStyle w:val="code1"/>
      </w:pPr>
      <w:r>
        <w:t xml:space="preserve">    ()</w:t>
      </w:r>
    </w:p>
    <w:p w14:paraId="21C8A0A6" w14:textId="77777777" w:rsidR="009E3D54" w:rsidRDefault="009E3D54" w:rsidP="009E3D54">
      <w:pPr>
        <w:pStyle w:val="code1"/>
      </w:pPr>
      <w:r>
        <w:t xml:space="preserve">    (assert (visible ?area1 ?area2)))</w:t>
      </w:r>
    </w:p>
    <w:p w14:paraId="28C7CFF5" w14:textId="77777777" w:rsidR="009E3D54" w:rsidRDefault="009E3D54" w:rsidP="009E3D54">
      <w:pPr>
        <w:pStyle w:val="code1"/>
      </w:pPr>
    </w:p>
    <w:p w14:paraId="1481A0B4" w14:textId="77777777" w:rsidR="009E3D54" w:rsidRDefault="009E3D54" w:rsidP="009E3D54">
      <w:pPr>
        <w:pStyle w:val="code1"/>
      </w:pPr>
    </w:p>
    <w:p w14:paraId="4BFEE3CB" w14:textId="77777777" w:rsidR="009E3D54" w:rsidRDefault="009E3D54" w:rsidP="009E3D54">
      <w:pPr>
        <w:pStyle w:val="code1"/>
      </w:pPr>
      <w:r>
        <w:t>(define-goal</w:t>
      </w:r>
    </w:p>
    <w:p w14:paraId="290671A3" w14:textId="7814A1B2" w:rsidR="00247D5B" w:rsidRDefault="009E3D54" w:rsidP="004C01A0">
      <w:pPr>
        <w:pStyle w:val="code1"/>
      </w:pPr>
      <w:r>
        <w:t xml:space="preserve">  (loc me area8))</w:t>
      </w:r>
    </w:p>
    <w:p w14:paraId="0C3E6AE1" w14:textId="77777777" w:rsidR="00153A66" w:rsidRDefault="00153A66" w:rsidP="009E105D">
      <w:pPr>
        <w:pStyle w:val="code1"/>
        <w:rPr>
          <w:rFonts w:cstheme="minorHAnsi"/>
          <w:sz w:val="28"/>
          <w:szCs w:val="28"/>
        </w:rPr>
      </w:pPr>
    </w:p>
    <w:p w14:paraId="11867BF9" w14:textId="77777777" w:rsidR="00A041EE" w:rsidRPr="009E105D" w:rsidRDefault="00356597" w:rsidP="009E105D">
      <w:pPr>
        <w:pStyle w:val="code1"/>
        <w:rPr>
          <w:u w:val="single"/>
        </w:rPr>
      </w:pPr>
      <w:r w:rsidRPr="009E105D">
        <w:rPr>
          <w:u w:val="single"/>
        </w:rPr>
        <w:t xml:space="preserve">Sentry Problem </w:t>
      </w:r>
      <w:r w:rsidR="00A041EE" w:rsidRPr="009E105D">
        <w:rPr>
          <w:u w:val="single"/>
        </w:rPr>
        <w:t>Solution:</w:t>
      </w:r>
    </w:p>
    <w:p w14:paraId="6F4EBED8" w14:textId="77777777" w:rsidR="00A041EE" w:rsidRPr="00D17E98" w:rsidRDefault="00A041EE" w:rsidP="009E105D">
      <w:pPr>
        <w:pStyle w:val="code1"/>
        <w:rPr>
          <w:rFonts w:cstheme="minorHAnsi"/>
          <w:sz w:val="28"/>
          <w:szCs w:val="28"/>
        </w:rPr>
      </w:pPr>
    </w:p>
    <w:p w14:paraId="157BB63B" w14:textId="77777777" w:rsidR="009E3D54" w:rsidRDefault="009E3D54" w:rsidP="009E3D54">
      <w:pPr>
        <w:pStyle w:val="code1"/>
      </w:pPr>
      <w:r>
        <w:t>working...</w:t>
      </w:r>
    </w:p>
    <w:p w14:paraId="460AA982" w14:textId="77777777" w:rsidR="009E3D54" w:rsidRDefault="009E3D54" w:rsidP="009E3D54">
      <w:pPr>
        <w:pStyle w:val="code1"/>
      </w:pPr>
    </w:p>
    <w:p w14:paraId="2215C349" w14:textId="77777777" w:rsidR="009E3D54" w:rsidRDefault="009E3D54" w:rsidP="009E3D54">
      <w:pPr>
        <w:pStyle w:val="code1"/>
      </w:pPr>
    </w:p>
    <w:p w14:paraId="37F17FF1" w14:textId="77777777" w:rsidR="009E3D54" w:rsidRDefault="009E3D54" w:rsidP="009E3D54">
      <w:pPr>
        <w:pStyle w:val="code1"/>
      </w:pPr>
      <w:r>
        <w:t>New path to goal found at depth = 16</w:t>
      </w:r>
    </w:p>
    <w:p w14:paraId="46C611C6" w14:textId="77777777" w:rsidR="009E3D54" w:rsidRDefault="009E3D54" w:rsidP="009E3D54">
      <w:pPr>
        <w:pStyle w:val="code1"/>
      </w:pPr>
    </w:p>
    <w:p w14:paraId="37A4AEE0" w14:textId="77777777" w:rsidR="009E3D54" w:rsidRDefault="009E3D54" w:rsidP="009E3D54">
      <w:pPr>
        <w:pStyle w:val="code1"/>
      </w:pPr>
    </w:p>
    <w:p w14:paraId="43D587F7" w14:textId="77777777" w:rsidR="009E3D54" w:rsidRDefault="009E3D54" w:rsidP="009E3D54">
      <w:pPr>
        <w:pStyle w:val="code1"/>
      </w:pPr>
      <w:r>
        <w:t>In problem SENTRY, performed TREE search for FIRST solution.</w:t>
      </w:r>
    </w:p>
    <w:p w14:paraId="71CDD83B" w14:textId="77777777" w:rsidR="009E3D54" w:rsidRDefault="009E3D54" w:rsidP="009E3D54">
      <w:pPr>
        <w:pStyle w:val="code1"/>
      </w:pPr>
    </w:p>
    <w:p w14:paraId="00ED56E8" w14:textId="77777777" w:rsidR="009E3D54" w:rsidRDefault="009E3D54" w:rsidP="009E3D54">
      <w:pPr>
        <w:pStyle w:val="code1"/>
      </w:pPr>
      <w:r>
        <w:t>Search ended with first solution found.</w:t>
      </w:r>
    </w:p>
    <w:p w14:paraId="2C2BC558" w14:textId="77777777" w:rsidR="009E3D54" w:rsidRDefault="009E3D54" w:rsidP="009E3D54">
      <w:pPr>
        <w:pStyle w:val="code1"/>
      </w:pPr>
    </w:p>
    <w:p w14:paraId="263E8A40" w14:textId="77777777" w:rsidR="009E3D54" w:rsidRDefault="009E3D54" w:rsidP="009E3D54">
      <w:pPr>
        <w:pStyle w:val="code1"/>
      </w:pPr>
      <w:r>
        <w:t>Depth cutoff = 16</w:t>
      </w:r>
    </w:p>
    <w:p w14:paraId="484A90F4" w14:textId="77777777" w:rsidR="009E3D54" w:rsidRDefault="009E3D54" w:rsidP="009E3D54">
      <w:pPr>
        <w:pStyle w:val="code1"/>
      </w:pPr>
    </w:p>
    <w:p w14:paraId="6FA7BEB6" w14:textId="77777777" w:rsidR="009E3D54" w:rsidRDefault="009E3D54" w:rsidP="009E3D54">
      <w:pPr>
        <w:pStyle w:val="code1"/>
      </w:pPr>
      <w:r>
        <w:t>Maximum depth explored = 16</w:t>
      </w:r>
    </w:p>
    <w:p w14:paraId="114C3B04" w14:textId="77777777" w:rsidR="009E3D54" w:rsidRDefault="009E3D54" w:rsidP="009E3D54">
      <w:pPr>
        <w:pStyle w:val="code1"/>
      </w:pPr>
    </w:p>
    <w:p w14:paraId="3480B556" w14:textId="77777777" w:rsidR="009E3D54" w:rsidRDefault="009E3D54" w:rsidP="009E3D54">
      <w:pPr>
        <w:pStyle w:val="code1"/>
      </w:pPr>
      <w:r>
        <w:t>Program cycles = 1,086</w:t>
      </w:r>
    </w:p>
    <w:p w14:paraId="48B97683" w14:textId="77777777" w:rsidR="009E3D54" w:rsidRDefault="009E3D54" w:rsidP="009E3D54">
      <w:pPr>
        <w:pStyle w:val="code1"/>
      </w:pPr>
    </w:p>
    <w:p w14:paraId="0E046A5E" w14:textId="77777777" w:rsidR="009E3D54" w:rsidRDefault="009E3D54" w:rsidP="009E3D54">
      <w:pPr>
        <w:pStyle w:val="code1"/>
      </w:pPr>
      <w:r>
        <w:t>Total states processed = 1,624</w:t>
      </w:r>
    </w:p>
    <w:p w14:paraId="5A714567" w14:textId="77777777" w:rsidR="009E3D54" w:rsidRDefault="009E3D54" w:rsidP="009E3D54">
      <w:pPr>
        <w:pStyle w:val="code1"/>
      </w:pPr>
    </w:p>
    <w:p w14:paraId="46807588" w14:textId="77777777" w:rsidR="009E3D54" w:rsidRDefault="009E3D54" w:rsidP="009E3D54">
      <w:pPr>
        <w:pStyle w:val="code1"/>
      </w:pPr>
      <w:r>
        <w:t>Average branching factor = 1.5</w:t>
      </w:r>
    </w:p>
    <w:p w14:paraId="4929B893" w14:textId="77777777" w:rsidR="009E3D54" w:rsidRDefault="009E3D54" w:rsidP="009E3D54">
      <w:pPr>
        <w:pStyle w:val="code1"/>
      </w:pPr>
    </w:p>
    <w:p w14:paraId="609AB4E5" w14:textId="77777777" w:rsidR="009E3D54" w:rsidRDefault="009E3D54" w:rsidP="009E3D54">
      <w:pPr>
        <w:pStyle w:val="code1"/>
      </w:pPr>
      <w:r>
        <w:t>Start state:</w:t>
      </w:r>
    </w:p>
    <w:p w14:paraId="2A1A98B3" w14:textId="77777777" w:rsidR="009E3D54" w:rsidRDefault="009E3D54" w:rsidP="009E3D54">
      <w:pPr>
        <w:pStyle w:val="code1"/>
      </w:pPr>
      <w:r>
        <w:t>((LOC ME AREA1) (LOC JAMMER1 AREA1) (LOC GUN1 AREA2) (LOC SWITCH1 AREA3) (LOC BOX1 AREA4) (RED SWITCH1))</w:t>
      </w:r>
    </w:p>
    <w:p w14:paraId="5960C6E5" w14:textId="77777777" w:rsidR="009E3D54" w:rsidRDefault="009E3D54" w:rsidP="009E3D54">
      <w:pPr>
        <w:pStyle w:val="code1"/>
      </w:pPr>
    </w:p>
    <w:p w14:paraId="70BB1E0C" w14:textId="77777777" w:rsidR="009E3D54" w:rsidRDefault="009E3D54" w:rsidP="009E3D54">
      <w:pPr>
        <w:pStyle w:val="code1"/>
      </w:pPr>
      <w:r>
        <w:t>Goal:</w:t>
      </w:r>
    </w:p>
    <w:p w14:paraId="557CB0EA" w14:textId="77777777" w:rsidR="009E3D54" w:rsidRDefault="009E3D54" w:rsidP="009E3D54">
      <w:pPr>
        <w:pStyle w:val="code1"/>
      </w:pPr>
      <w:r>
        <w:t>(LOC ME AREA8)</w:t>
      </w:r>
    </w:p>
    <w:p w14:paraId="2B9BD2E8" w14:textId="77777777" w:rsidR="009E3D54" w:rsidRDefault="009E3D54" w:rsidP="009E3D54">
      <w:pPr>
        <w:pStyle w:val="code1"/>
      </w:pPr>
    </w:p>
    <w:p w14:paraId="13F6D637" w14:textId="77777777" w:rsidR="009E3D54" w:rsidRDefault="009E3D54" w:rsidP="009E3D54">
      <w:pPr>
        <w:pStyle w:val="code1"/>
      </w:pPr>
    </w:p>
    <w:p w14:paraId="7F84BDD7" w14:textId="77777777" w:rsidR="009E3D54" w:rsidRDefault="009E3D54" w:rsidP="009E3D54">
      <w:pPr>
        <w:pStyle w:val="code1"/>
      </w:pPr>
    </w:p>
    <w:p w14:paraId="2273D459" w14:textId="77777777" w:rsidR="009E3D54" w:rsidRDefault="009E3D54" w:rsidP="009E3D54">
      <w:pPr>
        <w:pStyle w:val="code1"/>
      </w:pPr>
      <w:r>
        <w:t>Total solution paths recorded = 1, of which 1 is/are unique solution paths</w:t>
      </w:r>
    </w:p>
    <w:p w14:paraId="50A61BE5" w14:textId="77777777" w:rsidR="009E3D54" w:rsidRDefault="009E3D54" w:rsidP="009E3D54">
      <w:pPr>
        <w:pStyle w:val="code1"/>
      </w:pPr>
      <w:r>
        <w:t>Check *solutions* and *unique-solutions* for solution records.</w:t>
      </w:r>
    </w:p>
    <w:p w14:paraId="0F88F790" w14:textId="77777777" w:rsidR="009E3D54" w:rsidRDefault="009E3D54" w:rsidP="009E3D54">
      <w:pPr>
        <w:pStyle w:val="code1"/>
      </w:pPr>
    </w:p>
    <w:p w14:paraId="148DFAD9" w14:textId="77777777" w:rsidR="009E3D54" w:rsidRDefault="009E3D54" w:rsidP="009E3D54">
      <w:pPr>
        <w:pStyle w:val="code1"/>
      </w:pPr>
      <w:r>
        <w:t>Number of steps in first solution found: = 16</w:t>
      </w:r>
    </w:p>
    <w:p w14:paraId="25DD1EC4" w14:textId="77777777" w:rsidR="009E3D54" w:rsidRDefault="009E3D54" w:rsidP="009E3D54">
      <w:pPr>
        <w:pStyle w:val="code1"/>
      </w:pPr>
    </w:p>
    <w:p w14:paraId="2EF20711" w14:textId="77777777" w:rsidR="009E3D54" w:rsidRDefault="009E3D54" w:rsidP="009E3D54">
      <w:pPr>
        <w:pStyle w:val="code1"/>
      </w:pPr>
      <w:r>
        <w:t>Duration of first solution found = 16.0</w:t>
      </w:r>
    </w:p>
    <w:p w14:paraId="5D5F8DE4" w14:textId="77777777" w:rsidR="00B719D1" w:rsidRDefault="00B719D1" w:rsidP="009E3D54">
      <w:pPr>
        <w:pStyle w:val="code1"/>
      </w:pPr>
    </w:p>
    <w:p w14:paraId="7B0AAE7F" w14:textId="77777777" w:rsidR="009E3D54" w:rsidRDefault="009E3D54" w:rsidP="009E3D54">
      <w:pPr>
        <w:pStyle w:val="code1"/>
      </w:pPr>
      <w:r>
        <w:t>Solution path of first solution found from start state to goal state:</w:t>
      </w:r>
    </w:p>
    <w:p w14:paraId="63D52DEE" w14:textId="77777777" w:rsidR="009E3D54" w:rsidRDefault="009E3D54" w:rsidP="009E3D54">
      <w:pPr>
        <w:pStyle w:val="code1"/>
      </w:pPr>
      <w:r>
        <w:t>(1.0 (PICKUP JAMMER1 AREA1))</w:t>
      </w:r>
    </w:p>
    <w:p w14:paraId="044FDD9B" w14:textId="77777777" w:rsidR="009E3D54" w:rsidRDefault="009E3D54" w:rsidP="009E3D54">
      <w:pPr>
        <w:pStyle w:val="code1"/>
      </w:pPr>
      <w:r>
        <w:t>(2.0 (JAM GUN1 JAMMER1 AREA1))</w:t>
      </w:r>
    </w:p>
    <w:p w14:paraId="06F52422" w14:textId="77777777" w:rsidR="009E3D54" w:rsidRDefault="009E3D54" w:rsidP="009E3D54">
      <w:pPr>
        <w:pStyle w:val="code1"/>
      </w:pPr>
      <w:r>
        <w:lastRenderedPageBreak/>
        <w:t>(3.0 (MOVE AREA1 AREA2))</w:t>
      </w:r>
    </w:p>
    <w:p w14:paraId="0577CEE6" w14:textId="77777777" w:rsidR="009E3D54" w:rsidRDefault="009E3D54" w:rsidP="009E3D54">
      <w:pPr>
        <w:pStyle w:val="code1"/>
      </w:pPr>
      <w:r>
        <w:t>(4.0 (MOVE AREA2 AREA3))</w:t>
      </w:r>
    </w:p>
    <w:p w14:paraId="6048F6EA" w14:textId="77777777" w:rsidR="009E3D54" w:rsidRDefault="009E3D54" w:rsidP="009E3D54">
      <w:pPr>
        <w:pStyle w:val="code1"/>
      </w:pPr>
      <w:r>
        <w:t>(5.0 (THROW SWITCH1))</w:t>
      </w:r>
    </w:p>
    <w:p w14:paraId="6A355309" w14:textId="77777777" w:rsidR="009E3D54" w:rsidRDefault="009E3D54" w:rsidP="009E3D54">
      <w:pPr>
        <w:pStyle w:val="code1"/>
      </w:pPr>
      <w:r>
        <w:t>(6.0 (MOVE AREA3 AREA2))</w:t>
      </w:r>
    </w:p>
    <w:p w14:paraId="1ABF6CEB" w14:textId="77777777" w:rsidR="009E3D54" w:rsidRDefault="009E3D54" w:rsidP="009E3D54">
      <w:pPr>
        <w:pStyle w:val="code1"/>
      </w:pPr>
      <w:r>
        <w:t>(7.0 (MOVE AREA2 AREA1))</w:t>
      </w:r>
    </w:p>
    <w:p w14:paraId="3CC23562" w14:textId="77777777" w:rsidR="009E3D54" w:rsidRDefault="009E3D54" w:rsidP="009E3D54">
      <w:pPr>
        <w:pStyle w:val="code1"/>
      </w:pPr>
      <w:r>
        <w:t>(8.0 (PICKUP JAMMER1 AREA1))</w:t>
      </w:r>
    </w:p>
    <w:p w14:paraId="0186CB6B" w14:textId="77777777" w:rsidR="009E3D54" w:rsidRDefault="009E3D54" w:rsidP="009E3D54">
      <w:pPr>
        <w:pStyle w:val="code1"/>
      </w:pPr>
      <w:r>
        <w:t>(9.0 (MOVE AREA1 AREA2))</w:t>
      </w:r>
    </w:p>
    <w:p w14:paraId="2B36810B" w14:textId="77777777" w:rsidR="009E3D54" w:rsidRDefault="009E3D54" w:rsidP="009E3D54">
      <w:pPr>
        <w:pStyle w:val="code1"/>
      </w:pPr>
      <w:r>
        <w:t>(10.0 (MOVE AREA2 AREA4))</w:t>
      </w:r>
    </w:p>
    <w:p w14:paraId="65014D2D" w14:textId="77777777" w:rsidR="009E3D54" w:rsidRDefault="009E3D54" w:rsidP="009E3D54">
      <w:pPr>
        <w:pStyle w:val="code1"/>
      </w:pPr>
      <w:r>
        <w:t>(11.0 (WAIT 1.0))</w:t>
      </w:r>
    </w:p>
    <w:p w14:paraId="7DFA95F1" w14:textId="77777777" w:rsidR="009E3D54" w:rsidRDefault="009E3D54" w:rsidP="009E3D54">
      <w:pPr>
        <w:pStyle w:val="code1"/>
      </w:pPr>
      <w:r>
        <w:t>(12.0 (JAM SENTRY1 JAMMER1 AREA4))</w:t>
      </w:r>
    </w:p>
    <w:p w14:paraId="115737F0" w14:textId="77777777" w:rsidR="009E3D54" w:rsidRDefault="009E3D54" w:rsidP="009E3D54">
      <w:pPr>
        <w:pStyle w:val="code1"/>
      </w:pPr>
      <w:r>
        <w:t>(13.0 (MOVE AREA4 AREA5))</w:t>
      </w:r>
    </w:p>
    <w:p w14:paraId="5A09AF8D" w14:textId="77777777" w:rsidR="009E3D54" w:rsidRDefault="009E3D54" w:rsidP="009E3D54">
      <w:pPr>
        <w:pStyle w:val="code1"/>
      </w:pPr>
      <w:r>
        <w:t>(14.0 (MOVE AREA5 AREA6))</w:t>
      </w:r>
    </w:p>
    <w:p w14:paraId="40A0AB5C" w14:textId="77777777" w:rsidR="009E3D54" w:rsidRDefault="009E3D54" w:rsidP="009E3D54">
      <w:pPr>
        <w:pStyle w:val="code1"/>
      </w:pPr>
      <w:r>
        <w:t>(15.0 (MOVE AREA6 AREA7))</w:t>
      </w:r>
    </w:p>
    <w:p w14:paraId="6EDABAEA" w14:textId="77777777" w:rsidR="009E3D54" w:rsidRDefault="009E3D54" w:rsidP="009E3D54">
      <w:pPr>
        <w:pStyle w:val="code1"/>
      </w:pPr>
      <w:r>
        <w:t>(16.0 (MOVE AREA7 AREA8))</w:t>
      </w:r>
    </w:p>
    <w:p w14:paraId="5841A2AF" w14:textId="77777777" w:rsidR="009E3D54" w:rsidRDefault="009E3D54" w:rsidP="009E3D54">
      <w:pPr>
        <w:pStyle w:val="code1"/>
      </w:pPr>
    </w:p>
    <w:p w14:paraId="690B0131" w14:textId="77777777" w:rsidR="009E3D54" w:rsidRDefault="009E3D54" w:rsidP="009E3D54">
      <w:pPr>
        <w:pStyle w:val="code1"/>
      </w:pPr>
      <w:r>
        <w:t>Final state:</w:t>
      </w:r>
    </w:p>
    <w:p w14:paraId="6639AB09" w14:textId="77777777" w:rsidR="009E3D54" w:rsidRDefault="009E3D54" w:rsidP="009E3D54">
      <w:pPr>
        <w:pStyle w:val="code1"/>
      </w:pPr>
      <w:r>
        <w:t>((GREEN SWITCH1) (JAMMING JAMMER1 SENTRY1) (LOC ME AREA8) (LOC JAMMER1 AREA4) (LOC GUN1 AREA2) (LOC SWITCH1 AREA3) (LOC BOX1 AREA4))</w:t>
      </w:r>
    </w:p>
    <w:p w14:paraId="4D636A3C" w14:textId="77777777" w:rsidR="009E3D54" w:rsidRDefault="009E3D54" w:rsidP="009E3D54">
      <w:pPr>
        <w:pStyle w:val="code1"/>
      </w:pPr>
    </w:p>
    <w:p w14:paraId="79EF6433" w14:textId="77777777" w:rsidR="009E3D54" w:rsidRDefault="009E3D54" w:rsidP="009E3D54">
      <w:pPr>
        <w:pStyle w:val="code1"/>
      </w:pPr>
      <w:r>
        <w:t>Evaluation took:</w:t>
      </w:r>
    </w:p>
    <w:p w14:paraId="6FE3E1A6" w14:textId="77777777" w:rsidR="009E3D54" w:rsidRDefault="009E3D54" w:rsidP="009E3D54">
      <w:pPr>
        <w:pStyle w:val="code1"/>
      </w:pPr>
      <w:r>
        <w:t xml:space="preserve">  0.047 seconds of real time</w:t>
      </w:r>
    </w:p>
    <w:p w14:paraId="14549784" w14:textId="77777777" w:rsidR="009E3D54" w:rsidRDefault="009E3D54" w:rsidP="009E3D54">
      <w:pPr>
        <w:pStyle w:val="code1"/>
      </w:pPr>
      <w:r>
        <w:t xml:space="preserve">  0.031250 seconds of total run time (0.031250 user, 0.000000 system)</w:t>
      </w:r>
    </w:p>
    <w:p w14:paraId="0C456053" w14:textId="77777777" w:rsidR="009E3D54" w:rsidRDefault="009E3D54" w:rsidP="009E3D54">
      <w:pPr>
        <w:pStyle w:val="code1"/>
      </w:pPr>
      <w:r>
        <w:t xml:space="preserve">  [ Real times consist of 0.012 seconds GC time, and 0.035 seconds non-GC time. ]</w:t>
      </w:r>
    </w:p>
    <w:p w14:paraId="5C8CFA8F" w14:textId="77777777" w:rsidR="009E3D54" w:rsidRDefault="009E3D54" w:rsidP="009E3D54">
      <w:pPr>
        <w:pStyle w:val="code1"/>
      </w:pPr>
      <w:r>
        <w:t xml:space="preserve">  65.96% CPU</w:t>
      </w:r>
    </w:p>
    <w:p w14:paraId="277538CF" w14:textId="77777777" w:rsidR="009E3D54" w:rsidRDefault="009E3D54" w:rsidP="009E3D54">
      <w:pPr>
        <w:pStyle w:val="code1"/>
      </w:pPr>
      <w:r>
        <w:t xml:space="preserve">  150,013,329 processor cycles</w:t>
      </w:r>
    </w:p>
    <w:p w14:paraId="2AF0443F" w14:textId="31D1FA79" w:rsidR="00E76595" w:rsidRDefault="009E3D54" w:rsidP="00E76595">
      <w:pPr>
        <w:pStyle w:val="code1"/>
      </w:pPr>
      <w:r>
        <w:t xml:space="preserve">  102,400,208 bytes consed</w:t>
      </w:r>
    </w:p>
    <w:p w14:paraId="1D7328A1" w14:textId="2E02AF05" w:rsidR="000A5755" w:rsidRDefault="000A5755" w:rsidP="00E76595">
      <w:pPr>
        <w:pStyle w:val="code1"/>
      </w:pPr>
    </w:p>
    <w:p w14:paraId="65EA6B8C" w14:textId="77777777" w:rsidR="000A5755" w:rsidRDefault="000A5755" w:rsidP="000A5755">
      <w:pPr>
        <w:pStyle w:val="Heading2"/>
        <w:numPr>
          <w:ilvl w:val="0"/>
          <w:numId w:val="5"/>
        </w:numPr>
      </w:pPr>
      <w:bookmarkStart w:id="72" w:name="_Toc206658696"/>
      <w:r>
        <w:lastRenderedPageBreak/>
        <w:t>4-Queens Problem</w:t>
      </w:r>
      <w:bookmarkEnd w:id="72"/>
    </w:p>
    <w:p w14:paraId="6D2CC980" w14:textId="77777777" w:rsidR="000A5755" w:rsidRDefault="008F0AEE" w:rsidP="003A52B3">
      <w:pPr>
        <w:pStyle w:val="NoSpacing"/>
        <w:jc w:val="right"/>
        <w:rPr>
          <w:rFonts w:cstheme="minorHAnsi"/>
          <w:sz w:val="28"/>
          <w:szCs w:val="28"/>
        </w:rPr>
      </w:pPr>
      <w:r>
        <w:rPr>
          <w:rFonts w:cstheme="minorHAnsi"/>
          <w:sz w:val="28"/>
          <w:szCs w:val="28"/>
        </w:rPr>
        <w:t>rows:  1, 2, 3, 4</w:t>
      </w:r>
    </w:p>
    <w:p w14:paraId="6A3B2610" w14:textId="77777777" w:rsidR="008F0AEE" w:rsidRDefault="008F0AEE" w:rsidP="003A52B3">
      <w:pPr>
        <w:pStyle w:val="NoSpacing"/>
        <w:jc w:val="right"/>
        <w:rPr>
          <w:rFonts w:cstheme="minorHAnsi"/>
          <w:sz w:val="28"/>
          <w:szCs w:val="28"/>
        </w:rPr>
      </w:pPr>
      <w:r>
        <w:rPr>
          <w:rFonts w:cstheme="minorHAnsi"/>
          <w:sz w:val="28"/>
          <w:szCs w:val="28"/>
        </w:rPr>
        <w:t>columns:  1, 2, 3, 4</w:t>
      </w:r>
    </w:p>
    <w:tbl>
      <w:tblPr>
        <w:tblStyle w:val="TableGrid"/>
        <w:tblpPr w:leftFromText="180" w:rightFromText="180" w:vertAnchor="text" w:horzAnchor="margin" w:tblpXSpec="right" w:tblpY="232"/>
        <w:tblOverlap w:val="never"/>
        <w:tblW w:w="0" w:type="auto"/>
        <w:tblLook w:val="04A0" w:firstRow="1" w:lastRow="0" w:firstColumn="1" w:lastColumn="0" w:noHBand="0" w:noVBand="1"/>
      </w:tblPr>
      <w:tblGrid>
        <w:gridCol w:w="700"/>
        <w:gridCol w:w="700"/>
        <w:gridCol w:w="700"/>
        <w:gridCol w:w="700"/>
      </w:tblGrid>
      <w:tr w:rsidR="00FB4A32" w14:paraId="1668490B" w14:textId="77777777" w:rsidTr="00FB4A32">
        <w:trPr>
          <w:trHeight w:val="633"/>
        </w:trPr>
        <w:tc>
          <w:tcPr>
            <w:tcW w:w="700" w:type="dxa"/>
          </w:tcPr>
          <w:p w14:paraId="7A3029AC" w14:textId="77777777" w:rsidR="00FB4A32" w:rsidRDefault="00FB4A32" w:rsidP="00FB4A32">
            <w:pPr>
              <w:pStyle w:val="NoSpacing"/>
              <w:rPr>
                <w:rFonts w:cstheme="minorHAnsi"/>
                <w:sz w:val="28"/>
                <w:szCs w:val="28"/>
              </w:rPr>
            </w:pPr>
          </w:p>
        </w:tc>
        <w:tc>
          <w:tcPr>
            <w:tcW w:w="700" w:type="dxa"/>
          </w:tcPr>
          <w:p w14:paraId="24BBA0F9" w14:textId="77777777" w:rsidR="00FB4A32" w:rsidRDefault="00FB4A32" w:rsidP="00FB4A32">
            <w:pPr>
              <w:pStyle w:val="NoSpacing"/>
              <w:rPr>
                <w:rFonts w:cstheme="minorHAnsi"/>
                <w:sz w:val="28"/>
                <w:szCs w:val="28"/>
              </w:rPr>
            </w:pPr>
          </w:p>
        </w:tc>
        <w:tc>
          <w:tcPr>
            <w:tcW w:w="700" w:type="dxa"/>
          </w:tcPr>
          <w:p w14:paraId="4D1B431A" w14:textId="77777777" w:rsidR="00FB4A32" w:rsidRDefault="00FB4A32" w:rsidP="00FB4A32">
            <w:pPr>
              <w:pStyle w:val="NoSpacing"/>
              <w:rPr>
                <w:rFonts w:cstheme="minorHAnsi"/>
                <w:sz w:val="28"/>
                <w:szCs w:val="28"/>
              </w:rPr>
            </w:pPr>
          </w:p>
        </w:tc>
        <w:tc>
          <w:tcPr>
            <w:tcW w:w="700" w:type="dxa"/>
          </w:tcPr>
          <w:p w14:paraId="29EA23B3" w14:textId="77777777" w:rsidR="00FB4A32" w:rsidRDefault="00FB4A32" w:rsidP="00FB4A32">
            <w:pPr>
              <w:pStyle w:val="NoSpacing"/>
              <w:rPr>
                <w:rFonts w:cstheme="minorHAnsi"/>
                <w:sz w:val="28"/>
                <w:szCs w:val="28"/>
              </w:rPr>
            </w:pPr>
          </w:p>
        </w:tc>
      </w:tr>
      <w:tr w:rsidR="00FB4A32" w14:paraId="4539E119" w14:textId="77777777" w:rsidTr="00FB4A32">
        <w:trPr>
          <w:trHeight w:val="633"/>
        </w:trPr>
        <w:tc>
          <w:tcPr>
            <w:tcW w:w="700" w:type="dxa"/>
          </w:tcPr>
          <w:p w14:paraId="39C6FB9F" w14:textId="77777777" w:rsidR="00FB4A32" w:rsidRDefault="00FB4A32" w:rsidP="00FB4A32">
            <w:pPr>
              <w:pStyle w:val="NoSpacing"/>
              <w:rPr>
                <w:rFonts w:cstheme="minorHAnsi"/>
                <w:sz w:val="28"/>
                <w:szCs w:val="28"/>
              </w:rPr>
            </w:pPr>
          </w:p>
        </w:tc>
        <w:tc>
          <w:tcPr>
            <w:tcW w:w="700" w:type="dxa"/>
          </w:tcPr>
          <w:p w14:paraId="21AFC753" w14:textId="77777777" w:rsidR="00FB4A32" w:rsidRDefault="00FB4A32" w:rsidP="00FB4A32">
            <w:pPr>
              <w:pStyle w:val="NoSpacing"/>
              <w:rPr>
                <w:rFonts w:cstheme="minorHAnsi"/>
                <w:sz w:val="28"/>
                <w:szCs w:val="28"/>
              </w:rPr>
            </w:pPr>
          </w:p>
        </w:tc>
        <w:tc>
          <w:tcPr>
            <w:tcW w:w="700" w:type="dxa"/>
          </w:tcPr>
          <w:p w14:paraId="6F7E7658" w14:textId="77777777" w:rsidR="00FB4A32" w:rsidRDefault="00FB4A32" w:rsidP="00FB4A32">
            <w:pPr>
              <w:pStyle w:val="NoSpacing"/>
              <w:rPr>
                <w:rFonts w:cstheme="minorHAnsi"/>
                <w:sz w:val="28"/>
                <w:szCs w:val="28"/>
              </w:rPr>
            </w:pPr>
          </w:p>
        </w:tc>
        <w:tc>
          <w:tcPr>
            <w:tcW w:w="700" w:type="dxa"/>
          </w:tcPr>
          <w:p w14:paraId="618EFAD6" w14:textId="77777777" w:rsidR="00FB4A32" w:rsidRDefault="00FB4A32" w:rsidP="00FB4A32">
            <w:pPr>
              <w:pStyle w:val="NoSpacing"/>
              <w:rPr>
                <w:rFonts w:cstheme="minorHAnsi"/>
                <w:sz w:val="28"/>
                <w:szCs w:val="28"/>
              </w:rPr>
            </w:pPr>
          </w:p>
        </w:tc>
      </w:tr>
      <w:tr w:rsidR="00FB4A32" w14:paraId="18A7C59A" w14:textId="77777777" w:rsidTr="00FB4A32">
        <w:trPr>
          <w:trHeight w:val="652"/>
        </w:trPr>
        <w:tc>
          <w:tcPr>
            <w:tcW w:w="700" w:type="dxa"/>
          </w:tcPr>
          <w:p w14:paraId="587D5180" w14:textId="77777777" w:rsidR="00FB4A32" w:rsidRDefault="00FB4A32" w:rsidP="00FB4A32">
            <w:pPr>
              <w:pStyle w:val="NoSpacing"/>
              <w:rPr>
                <w:rFonts w:cstheme="minorHAnsi"/>
                <w:sz w:val="28"/>
                <w:szCs w:val="28"/>
              </w:rPr>
            </w:pPr>
          </w:p>
        </w:tc>
        <w:tc>
          <w:tcPr>
            <w:tcW w:w="700" w:type="dxa"/>
          </w:tcPr>
          <w:p w14:paraId="5AAC7809" w14:textId="77777777" w:rsidR="00FB4A32" w:rsidRDefault="00FB4A32" w:rsidP="00FB4A32">
            <w:pPr>
              <w:pStyle w:val="NoSpacing"/>
              <w:rPr>
                <w:rFonts w:cstheme="minorHAnsi"/>
                <w:sz w:val="28"/>
                <w:szCs w:val="28"/>
              </w:rPr>
            </w:pPr>
          </w:p>
        </w:tc>
        <w:tc>
          <w:tcPr>
            <w:tcW w:w="700" w:type="dxa"/>
          </w:tcPr>
          <w:p w14:paraId="2585D7A0" w14:textId="77777777" w:rsidR="00FB4A32" w:rsidRDefault="00FB4A32" w:rsidP="00FB4A32">
            <w:pPr>
              <w:pStyle w:val="NoSpacing"/>
              <w:rPr>
                <w:rFonts w:cstheme="minorHAnsi"/>
                <w:sz w:val="28"/>
                <w:szCs w:val="28"/>
              </w:rPr>
            </w:pPr>
          </w:p>
        </w:tc>
        <w:tc>
          <w:tcPr>
            <w:tcW w:w="700" w:type="dxa"/>
          </w:tcPr>
          <w:p w14:paraId="1AADCD40" w14:textId="77777777" w:rsidR="00FB4A32" w:rsidRDefault="00FB4A32" w:rsidP="00FB4A32">
            <w:pPr>
              <w:pStyle w:val="NoSpacing"/>
              <w:rPr>
                <w:rFonts w:cstheme="minorHAnsi"/>
                <w:sz w:val="28"/>
                <w:szCs w:val="28"/>
              </w:rPr>
            </w:pPr>
          </w:p>
        </w:tc>
      </w:tr>
      <w:tr w:rsidR="00FB4A32" w14:paraId="1560FC84" w14:textId="77777777" w:rsidTr="00FB4A32">
        <w:trPr>
          <w:trHeight w:val="633"/>
        </w:trPr>
        <w:tc>
          <w:tcPr>
            <w:tcW w:w="700" w:type="dxa"/>
          </w:tcPr>
          <w:p w14:paraId="77546502" w14:textId="77777777" w:rsidR="00FB4A32" w:rsidRDefault="00FB4A32" w:rsidP="00FB4A32">
            <w:pPr>
              <w:pStyle w:val="NoSpacing"/>
              <w:rPr>
                <w:rFonts w:cstheme="minorHAnsi"/>
                <w:sz w:val="28"/>
                <w:szCs w:val="28"/>
              </w:rPr>
            </w:pPr>
          </w:p>
        </w:tc>
        <w:tc>
          <w:tcPr>
            <w:tcW w:w="700" w:type="dxa"/>
          </w:tcPr>
          <w:p w14:paraId="7BB3E32D" w14:textId="77777777" w:rsidR="00FB4A32" w:rsidRDefault="00FB4A32" w:rsidP="00FB4A32">
            <w:pPr>
              <w:pStyle w:val="NoSpacing"/>
              <w:rPr>
                <w:rFonts w:cstheme="minorHAnsi"/>
                <w:sz w:val="28"/>
                <w:szCs w:val="28"/>
              </w:rPr>
            </w:pPr>
          </w:p>
        </w:tc>
        <w:tc>
          <w:tcPr>
            <w:tcW w:w="700" w:type="dxa"/>
          </w:tcPr>
          <w:p w14:paraId="3F1F3374" w14:textId="77777777" w:rsidR="00FB4A32" w:rsidRDefault="00FB4A32" w:rsidP="00FB4A32">
            <w:pPr>
              <w:pStyle w:val="NoSpacing"/>
              <w:rPr>
                <w:rFonts w:cstheme="minorHAnsi"/>
                <w:sz w:val="28"/>
                <w:szCs w:val="28"/>
              </w:rPr>
            </w:pPr>
          </w:p>
        </w:tc>
        <w:tc>
          <w:tcPr>
            <w:tcW w:w="700" w:type="dxa"/>
          </w:tcPr>
          <w:p w14:paraId="2B05B798" w14:textId="77777777" w:rsidR="00FB4A32" w:rsidRDefault="00FB4A32" w:rsidP="00FB4A32">
            <w:pPr>
              <w:pStyle w:val="NoSpacing"/>
              <w:rPr>
                <w:rFonts w:cstheme="minorHAnsi"/>
                <w:sz w:val="28"/>
                <w:szCs w:val="28"/>
              </w:rPr>
            </w:pPr>
          </w:p>
        </w:tc>
      </w:tr>
    </w:tbl>
    <w:p w14:paraId="44C41391" w14:textId="77777777" w:rsidR="00B105FA" w:rsidRDefault="00B105FA" w:rsidP="000A5755">
      <w:pPr>
        <w:pStyle w:val="NoSpacing"/>
        <w:rPr>
          <w:rFonts w:cstheme="minorHAnsi"/>
          <w:sz w:val="28"/>
          <w:szCs w:val="28"/>
        </w:rPr>
      </w:pPr>
      <w:r w:rsidRPr="00B105FA">
        <w:rPr>
          <w:rFonts w:cstheme="minorHAnsi"/>
          <w:noProof/>
          <w:sz w:val="28"/>
          <w:szCs w:val="28"/>
        </w:rPr>
        <w:drawing>
          <wp:inline distT="0" distB="0" distL="0" distR="0" wp14:anchorId="7C4E2903" wp14:editId="5D884915">
            <wp:extent cx="578811" cy="723514"/>
            <wp:effectExtent l="0" t="0" r="0" b="635"/>
            <wp:docPr id="1" name="Picture 1" descr="D:\Users Data\Dave\Desktop\sagebrook-home-queen-chess-piece-scul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 Data\Dave\Desktop\sagebrook-home-queen-chess-piece-sculpture.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351" cy="765439"/>
                    </a:xfrm>
                    <a:prstGeom prst="rect">
                      <a:avLst/>
                    </a:prstGeom>
                    <a:noFill/>
                    <a:ln>
                      <a:noFill/>
                    </a:ln>
                  </pic:spPr>
                </pic:pic>
              </a:graphicData>
            </a:graphic>
          </wp:inline>
        </w:drawing>
      </w:r>
      <w:r w:rsidRPr="00B105FA">
        <w:rPr>
          <w:rFonts w:cstheme="minorHAnsi"/>
          <w:noProof/>
          <w:sz w:val="28"/>
          <w:szCs w:val="28"/>
        </w:rPr>
        <w:drawing>
          <wp:inline distT="0" distB="0" distL="0" distR="0" wp14:anchorId="5068812C" wp14:editId="543046F4">
            <wp:extent cx="578811" cy="723514"/>
            <wp:effectExtent l="0" t="0" r="0" b="635"/>
            <wp:docPr id="7" name="Picture 7" descr="D:\Users Data\Dave\Desktop\sagebrook-home-queen-chess-piece-scul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 Data\Dave\Desktop\sagebrook-home-queen-chess-piece-sculpture.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9221" cy="736526"/>
                    </a:xfrm>
                    <a:prstGeom prst="rect">
                      <a:avLst/>
                    </a:prstGeom>
                    <a:noFill/>
                    <a:ln>
                      <a:noFill/>
                    </a:ln>
                  </pic:spPr>
                </pic:pic>
              </a:graphicData>
            </a:graphic>
          </wp:inline>
        </w:drawing>
      </w:r>
      <w:r w:rsidRPr="00B105FA">
        <w:rPr>
          <w:rFonts w:cstheme="minorHAnsi"/>
          <w:noProof/>
          <w:sz w:val="28"/>
          <w:szCs w:val="28"/>
        </w:rPr>
        <w:drawing>
          <wp:inline distT="0" distB="0" distL="0" distR="0" wp14:anchorId="5B1EF3E7" wp14:editId="4D7FC906">
            <wp:extent cx="578811" cy="723514"/>
            <wp:effectExtent l="0" t="0" r="0" b="635"/>
            <wp:docPr id="8" name="Picture 8" descr="D:\Users Data\Dave\Desktop\sagebrook-home-queen-chess-piece-scul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 Data\Dave\Desktop\sagebrook-home-queen-chess-piece-sculpture.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125" cy="742656"/>
                    </a:xfrm>
                    <a:prstGeom prst="rect">
                      <a:avLst/>
                    </a:prstGeom>
                    <a:noFill/>
                    <a:ln>
                      <a:noFill/>
                    </a:ln>
                  </pic:spPr>
                </pic:pic>
              </a:graphicData>
            </a:graphic>
          </wp:inline>
        </w:drawing>
      </w:r>
      <w:r w:rsidRPr="00B105FA">
        <w:rPr>
          <w:rFonts w:cstheme="minorHAnsi"/>
          <w:noProof/>
          <w:sz w:val="28"/>
          <w:szCs w:val="28"/>
        </w:rPr>
        <w:drawing>
          <wp:inline distT="0" distB="0" distL="0" distR="0" wp14:anchorId="3A4FB86E" wp14:editId="1F633838">
            <wp:extent cx="578811" cy="723514"/>
            <wp:effectExtent l="0" t="0" r="0" b="635"/>
            <wp:docPr id="6" name="Picture 6" descr="D:\Users Data\Dave\Desktop\sagebrook-home-queen-chess-piece-scul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 Data\Dave\Desktop\sagebrook-home-queen-chess-piece-sculpture.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87703" cy="734629"/>
                    </a:xfrm>
                    <a:prstGeom prst="rect">
                      <a:avLst/>
                    </a:prstGeom>
                    <a:noFill/>
                    <a:ln>
                      <a:noFill/>
                    </a:ln>
                  </pic:spPr>
                </pic:pic>
              </a:graphicData>
            </a:graphic>
          </wp:inline>
        </w:drawing>
      </w:r>
    </w:p>
    <w:p w14:paraId="312F83AF" w14:textId="77777777" w:rsidR="00B105FA" w:rsidRPr="003A52B3" w:rsidRDefault="00B105FA" w:rsidP="000A5755">
      <w:pPr>
        <w:pStyle w:val="NoSpacing"/>
        <w:rPr>
          <w:rFonts w:cstheme="minorHAnsi"/>
          <w:szCs w:val="24"/>
        </w:rPr>
      </w:pPr>
      <w:r>
        <w:rPr>
          <w:rFonts w:cstheme="minorHAnsi"/>
          <w:sz w:val="28"/>
          <w:szCs w:val="28"/>
        </w:rPr>
        <w:t xml:space="preserve"> </w:t>
      </w:r>
      <w:r w:rsidRPr="003A52B3">
        <w:rPr>
          <w:rFonts w:cstheme="minorHAnsi"/>
          <w:szCs w:val="24"/>
        </w:rPr>
        <w:t xml:space="preserve">queen1  </w:t>
      </w:r>
      <w:r w:rsidR="003A52B3">
        <w:rPr>
          <w:rFonts w:cstheme="minorHAnsi"/>
          <w:szCs w:val="24"/>
        </w:rPr>
        <w:t xml:space="preserve"> </w:t>
      </w:r>
      <w:r w:rsidRPr="003A52B3">
        <w:rPr>
          <w:rFonts w:cstheme="minorHAnsi"/>
          <w:szCs w:val="24"/>
        </w:rPr>
        <w:t xml:space="preserve"> queen2  </w:t>
      </w:r>
      <w:r w:rsidR="003A52B3">
        <w:rPr>
          <w:rFonts w:cstheme="minorHAnsi"/>
          <w:szCs w:val="24"/>
        </w:rPr>
        <w:t xml:space="preserve"> </w:t>
      </w:r>
      <w:r w:rsidRPr="003A52B3">
        <w:rPr>
          <w:rFonts w:cstheme="minorHAnsi"/>
          <w:szCs w:val="24"/>
        </w:rPr>
        <w:t xml:space="preserve"> queen3   queen4</w:t>
      </w:r>
    </w:p>
    <w:p w14:paraId="06DB9A88" w14:textId="77777777" w:rsidR="00BC33A7" w:rsidRDefault="00BC33A7" w:rsidP="000A5755">
      <w:pPr>
        <w:pStyle w:val="NoSpacing"/>
        <w:rPr>
          <w:rFonts w:cstheme="minorHAnsi"/>
          <w:sz w:val="28"/>
          <w:szCs w:val="28"/>
        </w:rPr>
      </w:pPr>
    </w:p>
    <w:p w14:paraId="31C41199" w14:textId="77777777" w:rsidR="008F0AEE" w:rsidRDefault="008F0AEE" w:rsidP="000A5755">
      <w:pPr>
        <w:pStyle w:val="NoSpacing"/>
        <w:rPr>
          <w:rFonts w:cstheme="minorHAnsi"/>
          <w:sz w:val="28"/>
          <w:szCs w:val="28"/>
        </w:rPr>
      </w:pPr>
    </w:p>
    <w:p w14:paraId="49E3EB48" w14:textId="77777777" w:rsidR="008F0AEE" w:rsidRDefault="008F0AEE" w:rsidP="000A5755">
      <w:pPr>
        <w:pStyle w:val="NoSpacing"/>
        <w:rPr>
          <w:rFonts w:cstheme="minorHAnsi"/>
          <w:sz w:val="28"/>
          <w:szCs w:val="28"/>
        </w:rPr>
      </w:pPr>
    </w:p>
    <w:p w14:paraId="47C5F4AF" w14:textId="77777777" w:rsidR="008F0AEE" w:rsidRDefault="008F0AEE" w:rsidP="000A5755">
      <w:pPr>
        <w:pStyle w:val="NoSpacing"/>
        <w:rPr>
          <w:rFonts w:cstheme="minorHAnsi"/>
          <w:sz w:val="28"/>
          <w:szCs w:val="28"/>
        </w:rPr>
      </w:pPr>
    </w:p>
    <w:p w14:paraId="1048BB03" w14:textId="77777777" w:rsidR="008F0AEE" w:rsidRDefault="008F0AEE" w:rsidP="000A5755">
      <w:pPr>
        <w:pStyle w:val="NoSpacing"/>
        <w:rPr>
          <w:rFonts w:cstheme="minorHAnsi"/>
          <w:sz w:val="28"/>
          <w:szCs w:val="28"/>
        </w:rPr>
      </w:pPr>
    </w:p>
    <w:p w14:paraId="513B28F9" w14:textId="77777777" w:rsidR="008F0AEE" w:rsidRPr="0045720A" w:rsidRDefault="00681D2A" w:rsidP="000A5755">
      <w:pPr>
        <w:pStyle w:val="NoSpacing"/>
        <w:rPr>
          <w:rFonts w:cstheme="minorHAnsi"/>
          <w:szCs w:val="32"/>
        </w:rPr>
      </w:pPr>
      <w:r w:rsidRPr="0045720A">
        <w:rPr>
          <w:rFonts w:cstheme="minorHAnsi"/>
          <w:szCs w:val="32"/>
        </w:rPr>
        <w:t>Place four</w:t>
      </w:r>
      <w:r w:rsidR="008F0AEE" w:rsidRPr="0045720A">
        <w:rPr>
          <w:rFonts w:cstheme="minorHAnsi"/>
          <w:szCs w:val="32"/>
        </w:rPr>
        <w:t xml:space="preserve"> queens on the board, so that no two queens are attacking each other.  Place the first queen on row 1, the second on row 2, etc, until all queens are properly placed.</w:t>
      </w:r>
    </w:p>
    <w:p w14:paraId="659FABDA" w14:textId="77777777" w:rsidR="003A52B3" w:rsidRDefault="003A52B3" w:rsidP="000A5755">
      <w:pPr>
        <w:pStyle w:val="NoSpacing"/>
        <w:rPr>
          <w:rFonts w:cstheme="minorHAnsi"/>
          <w:sz w:val="28"/>
          <w:szCs w:val="28"/>
        </w:rPr>
      </w:pPr>
    </w:p>
    <w:p w14:paraId="3990AA67" w14:textId="77777777" w:rsidR="003A52B3" w:rsidRPr="009E105D" w:rsidRDefault="008F0AEE" w:rsidP="009E105D">
      <w:pPr>
        <w:pStyle w:val="code1"/>
        <w:rPr>
          <w:u w:val="single"/>
        </w:rPr>
      </w:pPr>
      <w:r w:rsidRPr="009E105D">
        <w:rPr>
          <w:u w:val="single"/>
        </w:rPr>
        <w:t>4-Queens Problem Specification:</w:t>
      </w:r>
    </w:p>
    <w:p w14:paraId="7DE613F2" w14:textId="77777777" w:rsidR="003A52B3" w:rsidRDefault="003A52B3" w:rsidP="009E105D">
      <w:pPr>
        <w:pStyle w:val="code1"/>
        <w:rPr>
          <w:rFonts w:cstheme="minorHAnsi"/>
          <w:sz w:val="28"/>
          <w:szCs w:val="28"/>
        </w:rPr>
      </w:pPr>
    </w:p>
    <w:p w14:paraId="1C62CB94" w14:textId="77777777" w:rsidR="00CC14BD" w:rsidRPr="00CC14BD" w:rsidRDefault="00CC14BD" w:rsidP="00CC14BD">
      <w:pPr>
        <w:pStyle w:val="code1"/>
        <w:rPr>
          <w:rFonts w:cs="Courier New"/>
          <w:szCs w:val="20"/>
        </w:rPr>
      </w:pPr>
      <w:r w:rsidRPr="00CC14BD">
        <w:rPr>
          <w:rFonts w:cs="Courier New"/>
          <w:szCs w:val="20"/>
        </w:rPr>
        <w:t>;;;; Filename: problem-queens4.lisp</w:t>
      </w:r>
    </w:p>
    <w:p w14:paraId="1528A6FD" w14:textId="77777777" w:rsidR="00CC14BD" w:rsidRPr="00CC14BD" w:rsidRDefault="00CC14BD" w:rsidP="00CC14BD">
      <w:pPr>
        <w:pStyle w:val="code1"/>
        <w:rPr>
          <w:rFonts w:cs="Courier New"/>
          <w:szCs w:val="20"/>
        </w:rPr>
      </w:pPr>
    </w:p>
    <w:p w14:paraId="539AF08E" w14:textId="77777777" w:rsidR="00CC14BD" w:rsidRPr="00CC14BD" w:rsidRDefault="00CC14BD" w:rsidP="00CC14BD">
      <w:pPr>
        <w:pStyle w:val="code1"/>
        <w:rPr>
          <w:rFonts w:cs="Courier New"/>
          <w:szCs w:val="20"/>
        </w:rPr>
      </w:pPr>
    </w:p>
    <w:p w14:paraId="7A0B5DB6" w14:textId="77777777" w:rsidR="00CC14BD" w:rsidRPr="00CC14BD" w:rsidRDefault="00CC14BD" w:rsidP="00CC14BD">
      <w:pPr>
        <w:pStyle w:val="code1"/>
        <w:rPr>
          <w:rFonts w:cs="Courier New"/>
          <w:szCs w:val="20"/>
        </w:rPr>
      </w:pPr>
      <w:r w:rsidRPr="00CC14BD">
        <w:rPr>
          <w:rFonts w:cs="Courier New"/>
          <w:szCs w:val="20"/>
        </w:rPr>
        <w:lastRenderedPageBreak/>
        <w:t>;;; Problem specification for 4-queens.</w:t>
      </w:r>
    </w:p>
    <w:p w14:paraId="2116FF10" w14:textId="77777777" w:rsidR="00CC14BD" w:rsidRPr="00CC14BD" w:rsidRDefault="00CC14BD" w:rsidP="00CC14BD">
      <w:pPr>
        <w:pStyle w:val="code1"/>
        <w:rPr>
          <w:rFonts w:cs="Courier New"/>
          <w:szCs w:val="20"/>
        </w:rPr>
      </w:pPr>
    </w:p>
    <w:p w14:paraId="0A43CAAE" w14:textId="77777777" w:rsidR="00CC14BD" w:rsidRPr="00CC14BD" w:rsidRDefault="00CC14BD" w:rsidP="00CC14BD">
      <w:pPr>
        <w:pStyle w:val="code1"/>
        <w:rPr>
          <w:rFonts w:cs="Courier New"/>
          <w:szCs w:val="20"/>
        </w:rPr>
      </w:pPr>
    </w:p>
    <w:p w14:paraId="65C31BB9" w14:textId="77777777" w:rsidR="00CC14BD" w:rsidRPr="00CC14BD" w:rsidRDefault="00CC14BD" w:rsidP="00CC14BD">
      <w:pPr>
        <w:pStyle w:val="code1"/>
        <w:rPr>
          <w:rFonts w:cs="Courier New"/>
          <w:szCs w:val="20"/>
        </w:rPr>
      </w:pPr>
      <w:r w:rsidRPr="00CC14BD">
        <w:rPr>
          <w:rFonts w:cs="Courier New"/>
          <w:szCs w:val="20"/>
        </w:rPr>
        <w:t>(in-package :ww)  ;required</w:t>
      </w:r>
    </w:p>
    <w:p w14:paraId="090B6FFD" w14:textId="77777777" w:rsidR="00CC14BD" w:rsidRPr="00CC14BD" w:rsidRDefault="00CC14BD" w:rsidP="00CC14BD">
      <w:pPr>
        <w:pStyle w:val="code1"/>
        <w:rPr>
          <w:rFonts w:cs="Courier New"/>
          <w:szCs w:val="20"/>
        </w:rPr>
      </w:pPr>
    </w:p>
    <w:p w14:paraId="16D3DFFB" w14:textId="77777777" w:rsidR="00CC14BD" w:rsidRPr="00CC14BD" w:rsidRDefault="00CC14BD" w:rsidP="00CC14BD">
      <w:pPr>
        <w:pStyle w:val="code1"/>
        <w:rPr>
          <w:rFonts w:cs="Courier New"/>
          <w:szCs w:val="20"/>
        </w:rPr>
      </w:pPr>
      <w:r w:rsidRPr="00CC14BD">
        <w:rPr>
          <w:rFonts w:cs="Courier New"/>
          <w:szCs w:val="20"/>
        </w:rPr>
        <w:t>(ww-set *problem-name* queens4)</w:t>
      </w:r>
    </w:p>
    <w:p w14:paraId="594453F5" w14:textId="77777777" w:rsidR="00CC14BD" w:rsidRPr="00CC14BD" w:rsidRDefault="00CC14BD" w:rsidP="00CC14BD">
      <w:pPr>
        <w:pStyle w:val="code1"/>
        <w:rPr>
          <w:rFonts w:cs="Courier New"/>
          <w:szCs w:val="20"/>
        </w:rPr>
      </w:pPr>
    </w:p>
    <w:p w14:paraId="2D55CB8D" w14:textId="77777777" w:rsidR="00CC14BD" w:rsidRPr="00CC14BD" w:rsidRDefault="00CC14BD" w:rsidP="00CC14BD">
      <w:pPr>
        <w:pStyle w:val="code1"/>
        <w:rPr>
          <w:rFonts w:cs="Courier New"/>
          <w:szCs w:val="20"/>
        </w:rPr>
      </w:pPr>
      <w:r w:rsidRPr="00CC14BD">
        <w:rPr>
          <w:rFonts w:cs="Courier New"/>
          <w:szCs w:val="20"/>
        </w:rPr>
        <w:t>(ww-set *problem-type* planning)</w:t>
      </w:r>
    </w:p>
    <w:p w14:paraId="4F6EA921" w14:textId="77777777" w:rsidR="00CC14BD" w:rsidRPr="00CC14BD" w:rsidRDefault="00CC14BD" w:rsidP="00CC14BD">
      <w:pPr>
        <w:pStyle w:val="code1"/>
        <w:rPr>
          <w:rFonts w:cs="Courier New"/>
          <w:szCs w:val="20"/>
        </w:rPr>
      </w:pPr>
    </w:p>
    <w:p w14:paraId="635B26B6" w14:textId="77777777" w:rsidR="00CC14BD" w:rsidRPr="00CC14BD" w:rsidRDefault="00CC14BD" w:rsidP="00CC14BD">
      <w:pPr>
        <w:pStyle w:val="code1"/>
        <w:rPr>
          <w:rFonts w:cs="Courier New"/>
          <w:szCs w:val="20"/>
        </w:rPr>
      </w:pPr>
      <w:r w:rsidRPr="00CC14BD">
        <w:rPr>
          <w:rFonts w:cs="Courier New"/>
          <w:szCs w:val="20"/>
        </w:rPr>
        <w:t>(ww-set *solution-type* every)</w:t>
      </w:r>
    </w:p>
    <w:p w14:paraId="3AE8F826" w14:textId="77777777" w:rsidR="00CC14BD" w:rsidRPr="00CC14BD" w:rsidRDefault="00CC14BD" w:rsidP="00CC14BD">
      <w:pPr>
        <w:pStyle w:val="code1"/>
        <w:rPr>
          <w:rFonts w:cs="Courier New"/>
          <w:szCs w:val="20"/>
        </w:rPr>
      </w:pPr>
    </w:p>
    <w:p w14:paraId="16849017" w14:textId="77777777" w:rsidR="00CC14BD" w:rsidRPr="00CC14BD" w:rsidRDefault="00CC14BD" w:rsidP="00CC14BD">
      <w:pPr>
        <w:pStyle w:val="code1"/>
        <w:rPr>
          <w:rFonts w:cs="Courier New"/>
          <w:szCs w:val="20"/>
        </w:rPr>
      </w:pPr>
      <w:r w:rsidRPr="00CC14BD">
        <w:rPr>
          <w:rFonts w:cs="Courier New"/>
          <w:szCs w:val="20"/>
        </w:rPr>
        <w:t>(ww-set *tree-or-graph* tree)</w:t>
      </w:r>
    </w:p>
    <w:p w14:paraId="7698845D" w14:textId="77777777" w:rsidR="00CC14BD" w:rsidRPr="00CC14BD" w:rsidRDefault="00CC14BD" w:rsidP="00CC14BD">
      <w:pPr>
        <w:pStyle w:val="code1"/>
        <w:rPr>
          <w:rFonts w:cs="Courier New"/>
          <w:szCs w:val="20"/>
        </w:rPr>
      </w:pPr>
    </w:p>
    <w:p w14:paraId="541AE4F6" w14:textId="77777777" w:rsidR="00CC14BD" w:rsidRPr="00CC14BD" w:rsidRDefault="00CC14BD" w:rsidP="00CC14BD">
      <w:pPr>
        <w:pStyle w:val="code1"/>
        <w:rPr>
          <w:rFonts w:cs="Courier New"/>
          <w:szCs w:val="20"/>
        </w:rPr>
      </w:pPr>
    </w:p>
    <w:p w14:paraId="26CE90E7" w14:textId="77777777" w:rsidR="00CC14BD" w:rsidRPr="00CC14BD" w:rsidRDefault="00CC14BD" w:rsidP="00CC14BD">
      <w:pPr>
        <w:pStyle w:val="code1"/>
        <w:rPr>
          <w:rFonts w:cs="Courier New"/>
          <w:szCs w:val="20"/>
        </w:rPr>
      </w:pPr>
      <w:r w:rsidRPr="00CC14BD">
        <w:rPr>
          <w:rFonts w:cs="Courier New"/>
          <w:szCs w:val="20"/>
        </w:rPr>
        <w:t>(define-types</w:t>
      </w:r>
    </w:p>
    <w:p w14:paraId="5D99B818" w14:textId="77777777" w:rsidR="00CC14BD" w:rsidRPr="00CC14BD" w:rsidRDefault="00CC14BD" w:rsidP="00CC14BD">
      <w:pPr>
        <w:pStyle w:val="code1"/>
        <w:rPr>
          <w:rFonts w:cs="Courier New"/>
          <w:szCs w:val="20"/>
        </w:rPr>
      </w:pPr>
      <w:r w:rsidRPr="00CC14BD">
        <w:rPr>
          <w:rFonts w:cs="Courier New"/>
          <w:szCs w:val="20"/>
        </w:rPr>
        <w:t xml:space="preserve">  queen   (queen1 queen2 queen3 queen4)</w:t>
      </w:r>
    </w:p>
    <w:p w14:paraId="6D386A2D" w14:textId="77777777" w:rsidR="00CC14BD" w:rsidRPr="00CC14BD" w:rsidRDefault="00CC14BD" w:rsidP="00CC14BD">
      <w:pPr>
        <w:pStyle w:val="code1"/>
        <w:rPr>
          <w:rFonts w:cs="Courier New"/>
          <w:szCs w:val="20"/>
        </w:rPr>
      </w:pPr>
      <w:r w:rsidRPr="00CC14BD">
        <w:rPr>
          <w:rFonts w:cs="Courier New"/>
          <w:szCs w:val="20"/>
        </w:rPr>
        <w:t xml:space="preserve">  column  (1 2 3 4))</w:t>
      </w:r>
    </w:p>
    <w:p w14:paraId="284E2B0C" w14:textId="77777777" w:rsidR="00CC14BD" w:rsidRPr="00CC14BD" w:rsidRDefault="00CC14BD" w:rsidP="00CC14BD">
      <w:pPr>
        <w:pStyle w:val="code1"/>
        <w:rPr>
          <w:rFonts w:cs="Courier New"/>
          <w:szCs w:val="20"/>
        </w:rPr>
      </w:pPr>
    </w:p>
    <w:p w14:paraId="59D63803" w14:textId="77777777" w:rsidR="00CC14BD" w:rsidRPr="00CC14BD" w:rsidRDefault="00CC14BD" w:rsidP="00CC14BD">
      <w:pPr>
        <w:pStyle w:val="code1"/>
        <w:rPr>
          <w:rFonts w:cs="Courier New"/>
          <w:szCs w:val="20"/>
        </w:rPr>
      </w:pPr>
    </w:p>
    <w:p w14:paraId="0A2F9DF7" w14:textId="77777777" w:rsidR="00CC14BD" w:rsidRPr="00CC14BD" w:rsidRDefault="00CC14BD" w:rsidP="00CC14BD">
      <w:pPr>
        <w:pStyle w:val="code1"/>
        <w:rPr>
          <w:rFonts w:cs="Courier New"/>
          <w:szCs w:val="20"/>
        </w:rPr>
      </w:pPr>
      <w:r w:rsidRPr="00CC14BD">
        <w:rPr>
          <w:rFonts w:cs="Courier New"/>
          <w:szCs w:val="20"/>
        </w:rPr>
        <w:t>(define-dynamic-relations</w:t>
      </w:r>
    </w:p>
    <w:p w14:paraId="5FCBBC29" w14:textId="77777777" w:rsidR="00CC14BD" w:rsidRPr="00CC14BD" w:rsidRDefault="00CC14BD" w:rsidP="00CC14BD">
      <w:pPr>
        <w:pStyle w:val="code1"/>
        <w:rPr>
          <w:rFonts w:cs="Courier New"/>
          <w:szCs w:val="20"/>
        </w:rPr>
      </w:pPr>
      <w:r w:rsidRPr="00CC14BD">
        <w:rPr>
          <w:rFonts w:cs="Courier New"/>
          <w:szCs w:val="20"/>
        </w:rPr>
        <w:t xml:space="preserve">  (loc queen $fixnum $fixnum)   ;row column of a queen</w:t>
      </w:r>
    </w:p>
    <w:p w14:paraId="25FE49E9" w14:textId="77777777" w:rsidR="00CC14BD" w:rsidRPr="00CC14BD" w:rsidRDefault="00CC14BD" w:rsidP="00CC14BD">
      <w:pPr>
        <w:pStyle w:val="code1"/>
        <w:rPr>
          <w:rFonts w:cs="Courier New"/>
          <w:szCs w:val="20"/>
        </w:rPr>
      </w:pPr>
      <w:r w:rsidRPr="00CC14BD">
        <w:rPr>
          <w:rFonts w:cs="Courier New"/>
          <w:szCs w:val="20"/>
        </w:rPr>
        <w:t xml:space="preserve">  (placed queen)</w:t>
      </w:r>
    </w:p>
    <w:p w14:paraId="27664165" w14:textId="77777777" w:rsidR="00CC14BD" w:rsidRPr="00CC14BD" w:rsidRDefault="00CC14BD" w:rsidP="00CC14BD">
      <w:pPr>
        <w:pStyle w:val="code1"/>
        <w:rPr>
          <w:rFonts w:cs="Courier New"/>
          <w:szCs w:val="20"/>
        </w:rPr>
      </w:pPr>
      <w:r w:rsidRPr="00CC14BD">
        <w:rPr>
          <w:rFonts w:cs="Courier New"/>
          <w:szCs w:val="20"/>
        </w:rPr>
        <w:t xml:space="preserve">  (next-row $fixnum))</w:t>
      </w:r>
    </w:p>
    <w:p w14:paraId="18E779B0" w14:textId="77777777" w:rsidR="00CC14BD" w:rsidRPr="00CC14BD" w:rsidRDefault="00CC14BD" w:rsidP="00CC14BD">
      <w:pPr>
        <w:pStyle w:val="code1"/>
        <w:rPr>
          <w:rFonts w:cs="Courier New"/>
          <w:szCs w:val="20"/>
        </w:rPr>
      </w:pPr>
    </w:p>
    <w:p w14:paraId="03341F0C" w14:textId="77777777" w:rsidR="00CC14BD" w:rsidRDefault="00CC14BD" w:rsidP="00CC14BD">
      <w:pPr>
        <w:pStyle w:val="code1"/>
        <w:rPr>
          <w:rFonts w:cs="Courier New"/>
          <w:szCs w:val="20"/>
        </w:rPr>
      </w:pPr>
    </w:p>
    <w:p w14:paraId="077DF1EE" w14:textId="77777777" w:rsidR="00B719D1" w:rsidRDefault="00B719D1" w:rsidP="00CC14BD">
      <w:pPr>
        <w:pStyle w:val="code1"/>
        <w:rPr>
          <w:rFonts w:cs="Courier New"/>
          <w:szCs w:val="20"/>
        </w:rPr>
      </w:pPr>
    </w:p>
    <w:p w14:paraId="559F0803" w14:textId="77777777" w:rsidR="00B719D1" w:rsidRDefault="00B719D1" w:rsidP="00CC14BD">
      <w:pPr>
        <w:pStyle w:val="code1"/>
        <w:rPr>
          <w:rFonts w:cs="Courier New"/>
          <w:szCs w:val="20"/>
        </w:rPr>
      </w:pPr>
    </w:p>
    <w:p w14:paraId="06AA36C1" w14:textId="77777777" w:rsidR="00B719D1" w:rsidRPr="00CC14BD" w:rsidRDefault="00B719D1" w:rsidP="00CC14BD">
      <w:pPr>
        <w:pStyle w:val="code1"/>
        <w:rPr>
          <w:rFonts w:cs="Courier New"/>
          <w:szCs w:val="20"/>
        </w:rPr>
      </w:pPr>
    </w:p>
    <w:p w14:paraId="0197B521" w14:textId="77777777" w:rsidR="00CC14BD" w:rsidRPr="00CC14BD" w:rsidRDefault="00CC14BD" w:rsidP="00CC14BD">
      <w:pPr>
        <w:pStyle w:val="code1"/>
        <w:rPr>
          <w:rFonts w:cs="Courier New"/>
          <w:szCs w:val="20"/>
        </w:rPr>
      </w:pPr>
      <w:r w:rsidRPr="00CC14BD">
        <w:rPr>
          <w:rFonts w:cs="Courier New"/>
          <w:szCs w:val="20"/>
        </w:rPr>
        <w:lastRenderedPageBreak/>
        <w:t>(define-action put</w:t>
      </w:r>
    </w:p>
    <w:p w14:paraId="340C5516" w14:textId="77777777" w:rsidR="00CC14BD" w:rsidRPr="00CC14BD" w:rsidRDefault="00CC14BD" w:rsidP="00CC14BD">
      <w:pPr>
        <w:pStyle w:val="code1"/>
        <w:rPr>
          <w:rFonts w:cs="Courier New"/>
          <w:szCs w:val="20"/>
        </w:rPr>
      </w:pPr>
      <w:r w:rsidRPr="00CC14BD">
        <w:rPr>
          <w:rFonts w:cs="Courier New"/>
          <w:szCs w:val="20"/>
        </w:rPr>
        <w:t xml:space="preserve">    1</w:t>
      </w:r>
    </w:p>
    <w:p w14:paraId="5828E9E7" w14:textId="77777777" w:rsidR="00CC14BD" w:rsidRPr="00CC14BD" w:rsidRDefault="00CC14BD" w:rsidP="00CC14BD">
      <w:pPr>
        <w:pStyle w:val="code1"/>
        <w:rPr>
          <w:rFonts w:cs="Courier New"/>
          <w:szCs w:val="20"/>
        </w:rPr>
      </w:pPr>
      <w:r w:rsidRPr="00CC14BD">
        <w:rPr>
          <w:rFonts w:cs="Courier New"/>
          <w:szCs w:val="20"/>
        </w:rPr>
        <w:t xml:space="preserve">  (?queen queen ?column column)</w:t>
      </w:r>
    </w:p>
    <w:p w14:paraId="34A22377" w14:textId="77777777" w:rsidR="00CC14BD" w:rsidRPr="00CC14BD" w:rsidRDefault="00CC14BD" w:rsidP="00CC14BD">
      <w:pPr>
        <w:pStyle w:val="code1"/>
        <w:rPr>
          <w:rFonts w:cs="Courier New"/>
          <w:szCs w:val="20"/>
        </w:rPr>
      </w:pPr>
      <w:r w:rsidRPr="00CC14BD">
        <w:rPr>
          <w:rFonts w:cs="Courier New"/>
          <w:szCs w:val="20"/>
        </w:rPr>
        <w:t xml:space="preserve">  (and (not (placed ?queen))</w:t>
      </w:r>
    </w:p>
    <w:p w14:paraId="4B37549C" w14:textId="77777777" w:rsidR="00CC14BD" w:rsidRPr="00CC14BD" w:rsidRDefault="00CC14BD" w:rsidP="00CC14BD">
      <w:pPr>
        <w:pStyle w:val="code1"/>
        <w:rPr>
          <w:rFonts w:cs="Courier New"/>
          <w:szCs w:val="20"/>
        </w:rPr>
      </w:pPr>
      <w:r w:rsidRPr="00CC14BD">
        <w:rPr>
          <w:rFonts w:cs="Courier New"/>
          <w:szCs w:val="20"/>
        </w:rPr>
        <w:t xml:space="preserve">       (bind (next-row $row))</w:t>
      </w:r>
    </w:p>
    <w:p w14:paraId="24B5D059" w14:textId="77777777" w:rsidR="00CC14BD" w:rsidRPr="00CC14BD" w:rsidRDefault="00CC14BD" w:rsidP="00CC14BD">
      <w:pPr>
        <w:pStyle w:val="code1"/>
        <w:rPr>
          <w:rFonts w:cs="Courier New"/>
          <w:szCs w:val="20"/>
        </w:rPr>
      </w:pPr>
      <w:r w:rsidRPr="00CC14BD">
        <w:rPr>
          <w:rFonts w:cs="Courier New"/>
          <w:szCs w:val="20"/>
        </w:rPr>
        <w:t xml:space="preserve">       (not (exists (?q queen)</w:t>
      </w:r>
    </w:p>
    <w:p w14:paraId="6E069A7B" w14:textId="77777777" w:rsidR="00CC14BD" w:rsidRPr="00CC14BD" w:rsidRDefault="00CC14BD" w:rsidP="00CC14BD">
      <w:pPr>
        <w:pStyle w:val="code1"/>
        <w:rPr>
          <w:rFonts w:cs="Courier New"/>
          <w:szCs w:val="20"/>
        </w:rPr>
      </w:pPr>
      <w:r w:rsidRPr="00CC14BD">
        <w:rPr>
          <w:rFonts w:cs="Courier New"/>
          <w:szCs w:val="20"/>
        </w:rPr>
        <w:t xml:space="preserve">              (and (placed ?q)</w:t>
      </w:r>
    </w:p>
    <w:p w14:paraId="0E614AB6" w14:textId="77777777" w:rsidR="00CC14BD" w:rsidRPr="00CC14BD" w:rsidRDefault="00CC14BD" w:rsidP="00CC14BD">
      <w:pPr>
        <w:pStyle w:val="code1"/>
        <w:rPr>
          <w:rFonts w:cs="Courier New"/>
          <w:szCs w:val="20"/>
        </w:rPr>
      </w:pPr>
      <w:r w:rsidRPr="00CC14BD">
        <w:rPr>
          <w:rFonts w:cs="Courier New"/>
          <w:szCs w:val="20"/>
        </w:rPr>
        <w:t xml:space="preserve">                   (bind (loc ?q $r $c))</w:t>
      </w:r>
    </w:p>
    <w:p w14:paraId="457BDC7E" w14:textId="77777777" w:rsidR="00CC14BD" w:rsidRPr="00CC14BD" w:rsidRDefault="00CC14BD" w:rsidP="00CC14BD">
      <w:pPr>
        <w:pStyle w:val="code1"/>
        <w:rPr>
          <w:rFonts w:cs="Courier New"/>
          <w:szCs w:val="20"/>
        </w:rPr>
      </w:pPr>
      <w:r w:rsidRPr="00CC14BD">
        <w:rPr>
          <w:rFonts w:cs="Courier New"/>
          <w:szCs w:val="20"/>
        </w:rPr>
        <w:t xml:space="preserve">                   (or ;(= $r $row)  superfluous, always considering next row</w:t>
      </w:r>
    </w:p>
    <w:p w14:paraId="3BC6A657" w14:textId="77777777" w:rsidR="00CC14BD" w:rsidRPr="00CC14BD" w:rsidRDefault="00CC14BD" w:rsidP="00CC14BD">
      <w:pPr>
        <w:pStyle w:val="code1"/>
        <w:rPr>
          <w:rFonts w:cs="Courier New"/>
          <w:szCs w:val="20"/>
        </w:rPr>
      </w:pPr>
      <w:r w:rsidRPr="00CC14BD">
        <w:rPr>
          <w:rFonts w:cs="Courier New"/>
          <w:szCs w:val="20"/>
        </w:rPr>
        <w:t xml:space="preserve">                       (= $c ?column)</w:t>
      </w:r>
    </w:p>
    <w:p w14:paraId="4EE825E8" w14:textId="77777777" w:rsidR="00CC14BD" w:rsidRPr="00CC14BD" w:rsidRDefault="00CC14BD" w:rsidP="00CC14BD">
      <w:pPr>
        <w:pStyle w:val="code1"/>
        <w:rPr>
          <w:rFonts w:cs="Courier New"/>
          <w:szCs w:val="20"/>
        </w:rPr>
      </w:pPr>
      <w:r w:rsidRPr="00CC14BD">
        <w:rPr>
          <w:rFonts w:cs="Courier New"/>
          <w:szCs w:val="20"/>
        </w:rPr>
        <w:t xml:space="preserve">                       (= (- $r $row) (- $c ?column))</w:t>
      </w:r>
    </w:p>
    <w:p w14:paraId="3B030801" w14:textId="77777777" w:rsidR="00CC14BD" w:rsidRPr="00CC14BD" w:rsidRDefault="00CC14BD" w:rsidP="00CC14BD">
      <w:pPr>
        <w:pStyle w:val="code1"/>
        <w:rPr>
          <w:rFonts w:cs="Courier New"/>
          <w:szCs w:val="20"/>
        </w:rPr>
      </w:pPr>
      <w:r w:rsidRPr="00CC14BD">
        <w:rPr>
          <w:rFonts w:cs="Courier New"/>
          <w:szCs w:val="20"/>
        </w:rPr>
        <w:t xml:space="preserve">                       (= (- $r $row) (- ?column $c)))))))</w:t>
      </w:r>
    </w:p>
    <w:p w14:paraId="7E56D637" w14:textId="77777777" w:rsidR="00CC14BD" w:rsidRPr="00CC14BD" w:rsidRDefault="00CC14BD" w:rsidP="00CC14BD">
      <w:pPr>
        <w:pStyle w:val="code1"/>
        <w:rPr>
          <w:rFonts w:cs="Courier New"/>
          <w:szCs w:val="20"/>
        </w:rPr>
      </w:pPr>
      <w:r w:rsidRPr="00CC14BD">
        <w:rPr>
          <w:rFonts w:cs="Courier New"/>
          <w:szCs w:val="20"/>
        </w:rPr>
        <w:t xml:space="preserve">  (?queen $row ?column) </w:t>
      </w:r>
    </w:p>
    <w:p w14:paraId="64650399" w14:textId="77777777" w:rsidR="00CC14BD" w:rsidRPr="00CC14BD" w:rsidRDefault="00CC14BD" w:rsidP="00CC14BD">
      <w:pPr>
        <w:pStyle w:val="code1"/>
        <w:rPr>
          <w:rFonts w:cs="Courier New"/>
          <w:szCs w:val="20"/>
        </w:rPr>
      </w:pPr>
      <w:r w:rsidRPr="00CC14BD">
        <w:rPr>
          <w:rFonts w:cs="Courier New"/>
          <w:szCs w:val="20"/>
        </w:rPr>
        <w:t xml:space="preserve">  (assert (loc ?queen $row ?column)</w:t>
      </w:r>
    </w:p>
    <w:p w14:paraId="1247FC19" w14:textId="77777777" w:rsidR="00CC14BD" w:rsidRPr="00CC14BD" w:rsidRDefault="00CC14BD" w:rsidP="00CC14BD">
      <w:pPr>
        <w:pStyle w:val="code1"/>
        <w:rPr>
          <w:rFonts w:cs="Courier New"/>
          <w:szCs w:val="20"/>
        </w:rPr>
      </w:pPr>
      <w:r w:rsidRPr="00CC14BD">
        <w:rPr>
          <w:rFonts w:cs="Courier New"/>
          <w:szCs w:val="20"/>
        </w:rPr>
        <w:t xml:space="preserve">          (placed ?queen)</w:t>
      </w:r>
    </w:p>
    <w:p w14:paraId="6E9EF3B1" w14:textId="77777777" w:rsidR="00CC14BD" w:rsidRPr="00CC14BD" w:rsidRDefault="00CC14BD" w:rsidP="00CC14BD">
      <w:pPr>
        <w:pStyle w:val="code1"/>
        <w:rPr>
          <w:rFonts w:cs="Courier New"/>
          <w:szCs w:val="20"/>
        </w:rPr>
      </w:pPr>
      <w:r w:rsidRPr="00CC14BD">
        <w:rPr>
          <w:rFonts w:cs="Courier New"/>
          <w:szCs w:val="20"/>
        </w:rPr>
        <w:t xml:space="preserve">          (next-row (1+ $row))))</w:t>
      </w:r>
    </w:p>
    <w:p w14:paraId="62F7B85F" w14:textId="77777777" w:rsidR="00CC14BD" w:rsidRPr="00CC14BD" w:rsidRDefault="00CC14BD" w:rsidP="00CC14BD">
      <w:pPr>
        <w:pStyle w:val="code1"/>
        <w:rPr>
          <w:rFonts w:cs="Courier New"/>
          <w:szCs w:val="20"/>
        </w:rPr>
      </w:pPr>
      <w:r w:rsidRPr="00CC14BD">
        <w:rPr>
          <w:rFonts w:cs="Courier New"/>
          <w:szCs w:val="20"/>
        </w:rPr>
        <w:t xml:space="preserve">   </w:t>
      </w:r>
    </w:p>
    <w:p w14:paraId="54690414" w14:textId="77777777" w:rsidR="00CC14BD" w:rsidRPr="00CC14BD" w:rsidRDefault="00CC14BD" w:rsidP="00CC14BD">
      <w:pPr>
        <w:pStyle w:val="code1"/>
        <w:rPr>
          <w:rFonts w:cs="Courier New"/>
          <w:szCs w:val="20"/>
        </w:rPr>
      </w:pPr>
    </w:p>
    <w:p w14:paraId="5BCE5EDC" w14:textId="77777777" w:rsidR="00CC14BD" w:rsidRPr="00CC14BD" w:rsidRDefault="00CC14BD" w:rsidP="00CC14BD">
      <w:pPr>
        <w:pStyle w:val="code1"/>
        <w:rPr>
          <w:rFonts w:cs="Courier New"/>
          <w:szCs w:val="20"/>
        </w:rPr>
      </w:pPr>
      <w:r w:rsidRPr="00CC14BD">
        <w:rPr>
          <w:rFonts w:cs="Courier New"/>
          <w:szCs w:val="20"/>
        </w:rPr>
        <w:t>(define-init</w:t>
      </w:r>
    </w:p>
    <w:p w14:paraId="171A17D5" w14:textId="77777777" w:rsidR="00CC14BD" w:rsidRPr="00CC14BD" w:rsidRDefault="00CC14BD" w:rsidP="00CC14BD">
      <w:pPr>
        <w:pStyle w:val="code1"/>
        <w:rPr>
          <w:rFonts w:cs="Courier New"/>
          <w:szCs w:val="20"/>
        </w:rPr>
      </w:pPr>
      <w:r w:rsidRPr="00CC14BD">
        <w:rPr>
          <w:rFonts w:cs="Courier New"/>
          <w:szCs w:val="20"/>
        </w:rPr>
        <w:t xml:space="preserve">    (next-row 1))</w:t>
      </w:r>
    </w:p>
    <w:p w14:paraId="5F110E29" w14:textId="77777777" w:rsidR="00CC14BD" w:rsidRPr="00CC14BD" w:rsidRDefault="00CC14BD" w:rsidP="00CC14BD">
      <w:pPr>
        <w:pStyle w:val="code1"/>
        <w:rPr>
          <w:rFonts w:cs="Courier New"/>
          <w:szCs w:val="20"/>
        </w:rPr>
      </w:pPr>
    </w:p>
    <w:p w14:paraId="2C59152F" w14:textId="77777777" w:rsidR="00CC14BD" w:rsidRPr="00CC14BD" w:rsidRDefault="00CC14BD" w:rsidP="00CC14BD">
      <w:pPr>
        <w:pStyle w:val="code1"/>
        <w:rPr>
          <w:rFonts w:cs="Courier New"/>
          <w:szCs w:val="20"/>
        </w:rPr>
      </w:pPr>
    </w:p>
    <w:p w14:paraId="708E8131" w14:textId="77777777" w:rsidR="00CC14BD" w:rsidRPr="00CC14BD" w:rsidRDefault="00CC14BD" w:rsidP="00CC14BD">
      <w:pPr>
        <w:pStyle w:val="code1"/>
        <w:rPr>
          <w:rFonts w:cs="Courier New"/>
          <w:szCs w:val="20"/>
        </w:rPr>
      </w:pPr>
      <w:r w:rsidRPr="00CC14BD">
        <w:rPr>
          <w:rFonts w:cs="Courier New"/>
          <w:szCs w:val="20"/>
        </w:rPr>
        <w:t>(define-goal</w:t>
      </w:r>
    </w:p>
    <w:p w14:paraId="4FDDD1D4" w14:textId="593CA61C" w:rsidR="00BE5336" w:rsidRDefault="00CC14BD" w:rsidP="00F92C90">
      <w:pPr>
        <w:pStyle w:val="code1"/>
        <w:rPr>
          <w:rFonts w:cs="Courier New"/>
          <w:szCs w:val="20"/>
        </w:rPr>
      </w:pPr>
      <w:r w:rsidRPr="00CC14BD">
        <w:rPr>
          <w:rFonts w:cs="Courier New"/>
          <w:szCs w:val="20"/>
        </w:rPr>
        <w:t xml:space="preserve">  (next-row 5))</w:t>
      </w:r>
    </w:p>
    <w:p w14:paraId="391E4055" w14:textId="77777777" w:rsidR="00D4370A" w:rsidRDefault="00D4370A" w:rsidP="00D4370A">
      <w:pPr>
        <w:pStyle w:val="code1"/>
        <w:rPr>
          <w:rFonts w:cs="Courier New"/>
          <w:szCs w:val="20"/>
        </w:rPr>
      </w:pPr>
    </w:p>
    <w:p w14:paraId="7EB1187B" w14:textId="77777777" w:rsidR="00E36E24" w:rsidRDefault="00E36E24" w:rsidP="00D4370A">
      <w:pPr>
        <w:pStyle w:val="code1"/>
        <w:rPr>
          <w:rFonts w:cs="Courier New"/>
          <w:szCs w:val="20"/>
        </w:rPr>
      </w:pPr>
    </w:p>
    <w:p w14:paraId="3CA98721" w14:textId="77777777" w:rsidR="00E36E24" w:rsidRDefault="00E36E24" w:rsidP="00D4370A">
      <w:pPr>
        <w:pStyle w:val="code1"/>
        <w:rPr>
          <w:rFonts w:cs="Courier New"/>
          <w:szCs w:val="20"/>
        </w:rPr>
      </w:pPr>
    </w:p>
    <w:p w14:paraId="0BC78C4F" w14:textId="77777777" w:rsidR="00BE5336" w:rsidRDefault="00BE5336" w:rsidP="009E105D">
      <w:pPr>
        <w:pStyle w:val="code1"/>
        <w:rPr>
          <w:rFonts w:cs="Courier New"/>
          <w:szCs w:val="20"/>
        </w:rPr>
      </w:pPr>
    </w:p>
    <w:p w14:paraId="015E6175" w14:textId="77777777" w:rsidR="00433F59" w:rsidRPr="009E105D" w:rsidRDefault="00433F59" w:rsidP="009E105D">
      <w:pPr>
        <w:pStyle w:val="code1"/>
        <w:rPr>
          <w:u w:val="single"/>
        </w:rPr>
      </w:pPr>
      <w:r w:rsidRPr="009E105D">
        <w:rPr>
          <w:u w:val="single"/>
        </w:rPr>
        <w:lastRenderedPageBreak/>
        <w:t>4-Queens Problem Solution:</w:t>
      </w:r>
    </w:p>
    <w:p w14:paraId="1CCD862B" w14:textId="77777777" w:rsidR="008F0AEE" w:rsidRDefault="008F0AEE" w:rsidP="009125AE">
      <w:pPr>
        <w:pStyle w:val="NoSpacing"/>
        <w:keepNext/>
        <w:rPr>
          <w:rFonts w:cstheme="minorHAnsi"/>
          <w:sz w:val="28"/>
          <w:szCs w:val="28"/>
        </w:rPr>
      </w:pPr>
    </w:p>
    <w:p w14:paraId="13A0F019" w14:textId="271E5577" w:rsidR="00433F59" w:rsidRPr="0045720A" w:rsidRDefault="00433F59" w:rsidP="009125AE">
      <w:pPr>
        <w:pStyle w:val="NoSpacing"/>
        <w:keepNext/>
        <w:rPr>
          <w:rFonts w:cstheme="minorHAnsi"/>
          <w:szCs w:val="32"/>
        </w:rPr>
      </w:pPr>
      <w:r w:rsidRPr="0045720A">
        <w:rPr>
          <w:rFonts w:cstheme="minorHAnsi"/>
          <w:szCs w:val="32"/>
        </w:rPr>
        <w:t xml:space="preserve">There are exactly 48 unique solutions to the 4-queens problem taking into account all possible successful arrangements of four distinct queens labeled queen1, queen2, queen3, queen4.  Considering only the </w:t>
      </w:r>
      <w:r w:rsidR="00D268ED" w:rsidRPr="0045720A">
        <w:rPr>
          <w:rFonts w:cstheme="minorHAnsi"/>
          <w:szCs w:val="32"/>
        </w:rPr>
        <w:t>arrangements</w:t>
      </w:r>
      <w:r w:rsidRPr="0045720A">
        <w:rPr>
          <w:rFonts w:cstheme="minorHAnsi"/>
          <w:szCs w:val="32"/>
        </w:rPr>
        <w:t xml:space="preserve"> of </w:t>
      </w:r>
      <w:r w:rsidR="00BE5336">
        <w:rPr>
          <w:rFonts w:cstheme="minorHAnsi"/>
          <w:szCs w:val="32"/>
        </w:rPr>
        <w:t xml:space="preserve">unlabeled </w:t>
      </w:r>
      <w:r w:rsidRPr="0045720A">
        <w:rPr>
          <w:rFonts w:cstheme="minorHAnsi"/>
          <w:szCs w:val="32"/>
        </w:rPr>
        <w:t>queens on the board, however, there are only two distinct successful arrangements.</w:t>
      </w:r>
      <w:r w:rsidR="00D268ED" w:rsidRPr="0045720A">
        <w:rPr>
          <w:rFonts w:cstheme="minorHAnsi"/>
          <w:szCs w:val="32"/>
        </w:rPr>
        <w:t xml:space="preserve">  The shortest solution path listed below gives one of the 48 possible solutions.  Each step in the solution</w:t>
      </w:r>
      <w:r w:rsidR="000341DA" w:rsidRPr="0045720A">
        <w:rPr>
          <w:rFonts w:cstheme="minorHAnsi"/>
          <w:szCs w:val="32"/>
        </w:rPr>
        <w:t xml:space="preserve"> below</w:t>
      </w:r>
      <w:r w:rsidR="00D268ED" w:rsidRPr="0045720A">
        <w:rPr>
          <w:rFonts w:cstheme="minorHAnsi"/>
          <w:szCs w:val="32"/>
        </w:rPr>
        <w:t xml:space="preserve"> corresponds to placing a queen in successive rows 1-4.  T</w:t>
      </w:r>
      <w:r w:rsidR="001562C0" w:rsidRPr="0045720A">
        <w:rPr>
          <w:rFonts w:cstheme="minorHAnsi"/>
          <w:szCs w:val="32"/>
        </w:rPr>
        <w:t>hus, t</w:t>
      </w:r>
      <w:r w:rsidR="00D268ED" w:rsidRPr="0045720A">
        <w:rPr>
          <w:rFonts w:cstheme="minorHAnsi"/>
          <w:szCs w:val="32"/>
        </w:rPr>
        <w:t xml:space="preserve">he first action labeled (PUT QUEEN4 </w:t>
      </w:r>
      <w:r w:rsidR="00646938" w:rsidRPr="0045720A">
        <w:rPr>
          <w:rFonts w:cstheme="minorHAnsi"/>
          <w:szCs w:val="32"/>
        </w:rPr>
        <w:t xml:space="preserve">1 </w:t>
      </w:r>
      <w:r w:rsidR="001562C0" w:rsidRPr="0045720A">
        <w:rPr>
          <w:rFonts w:cstheme="minorHAnsi"/>
          <w:szCs w:val="32"/>
        </w:rPr>
        <w:t>3) means put queen4 in the</w:t>
      </w:r>
      <w:r w:rsidR="00646938" w:rsidRPr="0045720A">
        <w:rPr>
          <w:rFonts w:cstheme="minorHAnsi"/>
          <w:szCs w:val="32"/>
        </w:rPr>
        <w:t xml:space="preserve"> 1</w:t>
      </w:r>
      <w:r w:rsidR="00646938" w:rsidRPr="0045720A">
        <w:rPr>
          <w:rFonts w:cstheme="minorHAnsi"/>
          <w:szCs w:val="32"/>
          <w:vertAlign w:val="superscript"/>
        </w:rPr>
        <w:t>st</w:t>
      </w:r>
      <w:r w:rsidR="00646938" w:rsidRPr="0045720A">
        <w:rPr>
          <w:rFonts w:cstheme="minorHAnsi"/>
          <w:szCs w:val="32"/>
        </w:rPr>
        <w:t xml:space="preserve"> row of the</w:t>
      </w:r>
      <w:r w:rsidR="001562C0" w:rsidRPr="0045720A">
        <w:rPr>
          <w:rFonts w:cstheme="minorHAnsi"/>
          <w:szCs w:val="32"/>
        </w:rPr>
        <w:t xml:space="preserve"> 3</w:t>
      </w:r>
      <w:r w:rsidR="001562C0" w:rsidRPr="0045720A">
        <w:rPr>
          <w:rFonts w:cstheme="minorHAnsi"/>
          <w:szCs w:val="32"/>
          <w:vertAlign w:val="superscript"/>
        </w:rPr>
        <w:t>rd</w:t>
      </w:r>
      <w:r w:rsidR="00646938" w:rsidRPr="0045720A">
        <w:rPr>
          <w:rFonts w:cstheme="minorHAnsi"/>
          <w:szCs w:val="32"/>
        </w:rPr>
        <w:t xml:space="preserve"> column</w:t>
      </w:r>
      <w:r w:rsidR="001562C0" w:rsidRPr="0045720A">
        <w:rPr>
          <w:rFonts w:cstheme="minorHAnsi"/>
          <w:szCs w:val="32"/>
        </w:rPr>
        <w:t>.</w:t>
      </w:r>
      <w:r w:rsidR="00487460" w:rsidRPr="0045720A">
        <w:rPr>
          <w:rFonts w:cstheme="minorHAnsi"/>
          <w:szCs w:val="32"/>
        </w:rPr>
        <w:t xml:space="preserve">  For large</w:t>
      </w:r>
      <w:r w:rsidR="00646938" w:rsidRPr="0045720A">
        <w:rPr>
          <w:rFonts w:cstheme="minorHAnsi"/>
          <w:szCs w:val="32"/>
        </w:rPr>
        <w:t>r</w:t>
      </w:r>
      <w:r w:rsidR="00677E97">
        <w:rPr>
          <w:rFonts w:cstheme="minorHAnsi"/>
          <w:szCs w:val="32"/>
        </w:rPr>
        <w:t xml:space="preserve"> versions of this problem</w:t>
      </w:r>
      <w:r w:rsidR="00487460" w:rsidRPr="0045720A">
        <w:rPr>
          <w:rFonts w:cstheme="minorHAnsi"/>
          <w:szCs w:val="32"/>
        </w:rPr>
        <w:t xml:space="preserve"> </w:t>
      </w:r>
      <w:r w:rsidR="00677E97">
        <w:rPr>
          <w:rFonts w:cstheme="minorHAnsi"/>
          <w:szCs w:val="32"/>
        </w:rPr>
        <w:t>(</w:t>
      </w:r>
      <w:r w:rsidR="000341DA" w:rsidRPr="0045720A">
        <w:rPr>
          <w:rFonts w:cstheme="minorHAnsi"/>
          <w:szCs w:val="32"/>
        </w:rPr>
        <w:t>such as</w:t>
      </w:r>
      <w:r w:rsidR="00646938" w:rsidRPr="0045720A">
        <w:rPr>
          <w:rFonts w:cstheme="minorHAnsi"/>
          <w:szCs w:val="32"/>
        </w:rPr>
        <w:t xml:space="preserve"> with eight </w:t>
      </w:r>
      <w:r w:rsidR="00487460" w:rsidRPr="0045720A">
        <w:rPr>
          <w:rFonts w:cstheme="minorHAnsi"/>
          <w:szCs w:val="32"/>
        </w:rPr>
        <w:t>queens</w:t>
      </w:r>
      <w:r w:rsidR="00677E97">
        <w:rPr>
          <w:rFonts w:cstheme="minorHAnsi"/>
          <w:szCs w:val="32"/>
        </w:rPr>
        <w:t>)</w:t>
      </w:r>
      <w:r w:rsidR="00487460" w:rsidRPr="0045720A">
        <w:rPr>
          <w:rFonts w:cstheme="minorHAnsi"/>
          <w:szCs w:val="32"/>
        </w:rPr>
        <w:t xml:space="preserve">, </w:t>
      </w:r>
      <w:r w:rsidR="000F7BCF">
        <w:rPr>
          <w:rFonts w:cstheme="minorHAnsi"/>
          <w:szCs w:val="32"/>
        </w:rPr>
        <w:t xml:space="preserve">making sure </w:t>
      </w:r>
      <w:r w:rsidR="00CC14BD">
        <w:rPr>
          <w:rFonts w:cstheme="minorHAnsi"/>
          <w:szCs w:val="32"/>
        </w:rPr>
        <w:t>*</w:t>
      </w:r>
      <w:r w:rsidR="000F7BCF" w:rsidRPr="00E96016">
        <w:rPr>
          <w:rFonts w:cstheme="minorHAnsi"/>
          <w:iCs/>
          <w:szCs w:val="32"/>
        </w:rPr>
        <w:t>tree-or-graph</w:t>
      </w:r>
      <w:r w:rsidR="00CC14BD">
        <w:rPr>
          <w:rFonts w:cstheme="minorHAnsi"/>
          <w:iCs/>
          <w:szCs w:val="32"/>
        </w:rPr>
        <w:t>*</w:t>
      </w:r>
      <w:r w:rsidR="000F7BCF">
        <w:rPr>
          <w:rFonts w:cstheme="minorHAnsi"/>
          <w:szCs w:val="32"/>
        </w:rPr>
        <w:t xml:space="preserve"> = </w:t>
      </w:r>
      <w:r w:rsidR="00646938" w:rsidRPr="0045720A">
        <w:rPr>
          <w:rFonts w:cstheme="minorHAnsi"/>
          <w:szCs w:val="32"/>
        </w:rPr>
        <w:t xml:space="preserve">tree, should provide the only symmetrical 8-queens solution in </w:t>
      </w:r>
      <w:r w:rsidR="00CC14BD">
        <w:rPr>
          <w:rFonts w:cstheme="minorHAnsi"/>
          <w:szCs w:val="32"/>
        </w:rPr>
        <w:t>under</w:t>
      </w:r>
      <w:r w:rsidR="00CC14BD" w:rsidRPr="0045720A">
        <w:rPr>
          <w:rFonts w:cstheme="minorHAnsi"/>
          <w:szCs w:val="32"/>
        </w:rPr>
        <w:t xml:space="preserve"> </w:t>
      </w:r>
      <w:r w:rsidR="00646938" w:rsidRPr="0045720A">
        <w:rPr>
          <w:rFonts w:cstheme="minorHAnsi"/>
          <w:szCs w:val="32"/>
        </w:rPr>
        <w:t>1 second</w:t>
      </w:r>
      <w:r w:rsidR="00487460" w:rsidRPr="0045720A">
        <w:rPr>
          <w:rFonts w:cstheme="minorHAnsi"/>
          <w:szCs w:val="32"/>
        </w:rPr>
        <w:t>.</w:t>
      </w:r>
    </w:p>
    <w:p w14:paraId="2027B135" w14:textId="77777777" w:rsidR="00433F59" w:rsidRDefault="00433F59" w:rsidP="000A5755">
      <w:pPr>
        <w:pStyle w:val="NoSpacing"/>
        <w:rPr>
          <w:rFonts w:cstheme="minorHAnsi"/>
          <w:sz w:val="28"/>
          <w:szCs w:val="28"/>
        </w:rPr>
      </w:pPr>
    </w:p>
    <w:p w14:paraId="5995A628" w14:textId="77777777" w:rsidR="002D1A72" w:rsidRPr="002D1A72" w:rsidRDefault="002D1A72" w:rsidP="002D1A72">
      <w:pPr>
        <w:pStyle w:val="NoSpacing"/>
        <w:rPr>
          <w:rFonts w:ascii="Courier New" w:hAnsi="Courier New"/>
          <w:b/>
          <w:sz w:val="20"/>
        </w:rPr>
      </w:pPr>
      <w:r w:rsidRPr="002D1A72">
        <w:rPr>
          <w:rFonts w:ascii="Courier New" w:hAnsi="Courier New"/>
          <w:b/>
          <w:sz w:val="20"/>
        </w:rPr>
        <w:t>working...</w:t>
      </w:r>
    </w:p>
    <w:p w14:paraId="5D142026" w14:textId="77777777" w:rsidR="002D1A72" w:rsidRPr="002D1A72" w:rsidRDefault="002D1A72" w:rsidP="002D1A72">
      <w:pPr>
        <w:pStyle w:val="NoSpacing"/>
        <w:rPr>
          <w:rFonts w:ascii="Courier New" w:hAnsi="Courier New"/>
          <w:b/>
          <w:sz w:val="20"/>
        </w:rPr>
      </w:pPr>
    </w:p>
    <w:p w14:paraId="682246EA" w14:textId="77777777" w:rsidR="002D1A72" w:rsidRPr="002D1A72" w:rsidRDefault="002D1A72" w:rsidP="002D1A72">
      <w:pPr>
        <w:pStyle w:val="NoSpacing"/>
        <w:rPr>
          <w:rFonts w:ascii="Courier New" w:hAnsi="Courier New"/>
          <w:b/>
          <w:sz w:val="20"/>
        </w:rPr>
      </w:pPr>
    </w:p>
    <w:p w14:paraId="06077B8B"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767207A0"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5D98AAC7"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5845F6D7"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2CB630AA"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0FC770D7"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5A5AA9BC"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0812E0E8"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6D04C1FE"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278A1E01"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4170D58E"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21F39941"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70185C4C" w14:textId="77777777" w:rsidR="002D1A72" w:rsidRPr="002D1A72" w:rsidRDefault="002D1A72" w:rsidP="002D1A72">
      <w:pPr>
        <w:pStyle w:val="NoSpacing"/>
        <w:rPr>
          <w:rFonts w:ascii="Courier New" w:hAnsi="Courier New"/>
          <w:b/>
          <w:sz w:val="20"/>
        </w:rPr>
      </w:pPr>
      <w:r w:rsidRPr="002D1A72">
        <w:rPr>
          <w:rFonts w:ascii="Courier New" w:hAnsi="Courier New"/>
          <w:b/>
          <w:sz w:val="20"/>
        </w:rPr>
        <w:lastRenderedPageBreak/>
        <w:t>New path to goal found at depth = 4</w:t>
      </w:r>
    </w:p>
    <w:p w14:paraId="346FF431"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4C50AE57"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1AAF68F3"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525428D6"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4336E9B2"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7FDD8160"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31F8A449"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2269D3B8"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089CD634"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32883DA6"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57440A06"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32DB0324"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7F28CCF5"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06E6EA86"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4D6DECB7"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79B734D0"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23ABE85E"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750D753B"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4EC2BB7C"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421DA567"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0C0EC163"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67A09689"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45AB59B9"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1C8AE720"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59AF044B"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26950EC1"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74225B02"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59B7A84F" w14:textId="77777777" w:rsidR="002D1A72" w:rsidRPr="002D1A72" w:rsidRDefault="002D1A72" w:rsidP="002D1A72">
      <w:pPr>
        <w:pStyle w:val="NoSpacing"/>
        <w:rPr>
          <w:rFonts w:ascii="Courier New" w:hAnsi="Courier New"/>
          <w:b/>
          <w:sz w:val="20"/>
        </w:rPr>
      </w:pPr>
      <w:r w:rsidRPr="002D1A72">
        <w:rPr>
          <w:rFonts w:ascii="Courier New" w:hAnsi="Courier New"/>
          <w:b/>
          <w:sz w:val="20"/>
        </w:rPr>
        <w:lastRenderedPageBreak/>
        <w:t>New path to goal found at depth = 4</w:t>
      </w:r>
    </w:p>
    <w:p w14:paraId="7CC4FFB1"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7BAE69DE"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114CED91"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46FFAC90"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68496456"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7646721F"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788587C1"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w path to goal found at depth = 4</w:t>
      </w:r>
    </w:p>
    <w:p w14:paraId="35B5FEE2" w14:textId="77777777" w:rsidR="002D1A72" w:rsidRPr="002D1A72" w:rsidRDefault="002D1A72" w:rsidP="002D1A72">
      <w:pPr>
        <w:pStyle w:val="NoSpacing"/>
        <w:rPr>
          <w:rFonts w:ascii="Courier New" w:hAnsi="Courier New"/>
          <w:b/>
          <w:sz w:val="20"/>
        </w:rPr>
      </w:pPr>
    </w:p>
    <w:p w14:paraId="2200030A" w14:textId="77777777" w:rsidR="002D1A72" w:rsidRPr="002D1A72" w:rsidRDefault="002D1A72" w:rsidP="002D1A72">
      <w:pPr>
        <w:pStyle w:val="NoSpacing"/>
        <w:rPr>
          <w:rFonts w:ascii="Courier New" w:hAnsi="Courier New"/>
          <w:b/>
          <w:sz w:val="20"/>
        </w:rPr>
      </w:pPr>
    </w:p>
    <w:p w14:paraId="75814F6D" w14:textId="77777777" w:rsidR="002D1A72" w:rsidRPr="002D1A72" w:rsidRDefault="002D1A72" w:rsidP="002D1A72">
      <w:pPr>
        <w:pStyle w:val="NoSpacing"/>
        <w:rPr>
          <w:rFonts w:ascii="Courier New" w:hAnsi="Courier New"/>
          <w:b/>
          <w:sz w:val="20"/>
        </w:rPr>
      </w:pPr>
      <w:r w:rsidRPr="002D1A72">
        <w:rPr>
          <w:rFonts w:ascii="Courier New" w:hAnsi="Courier New"/>
          <w:b/>
          <w:sz w:val="20"/>
        </w:rPr>
        <w:t>In problem QUEENS4, performed TREE search for EVERY solution.</w:t>
      </w:r>
    </w:p>
    <w:p w14:paraId="7CD0FCA8" w14:textId="77777777" w:rsidR="002D1A72" w:rsidRPr="002D1A72" w:rsidRDefault="002D1A72" w:rsidP="002D1A72">
      <w:pPr>
        <w:pStyle w:val="NoSpacing"/>
        <w:rPr>
          <w:rFonts w:ascii="Courier New" w:hAnsi="Courier New"/>
          <w:b/>
          <w:sz w:val="20"/>
        </w:rPr>
      </w:pPr>
    </w:p>
    <w:p w14:paraId="7879C72B" w14:textId="77777777" w:rsidR="002D1A72" w:rsidRPr="002D1A72" w:rsidRDefault="002D1A72" w:rsidP="002D1A72">
      <w:pPr>
        <w:pStyle w:val="NoSpacing"/>
        <w:rPr>
          <w:rFonts w:ascii="Courier New" w:hAnsi="Courier New"/>
          <w:b/>
          <w:sz w:val="20"/>
        </w:rPr>
      </w:pPr>
      <w:r w:rsidRPr="002D1A72">
        <w:rPr>
          <w:rFonts w:ascii="Courier New" w:hAnsi="Courier New"/>
          <w:b/>
          <w:sz w:val="20"/>
        </w:rPr>
        <w:t>DEPTH-FIRST search process completed normally.</w:t>
      </w:r>
    </w:p>
    <w:p w14:paraId="72DAAC7C" w14:textId="77777777" w:rsidR="002D1A72" w:rsidRPr="002D1A72" w:rsidRDefault="002D1A72" w:rsidP="002D1A72">
      <w:pPr>
        <w:pStyle w:val="NoSpacing"/>
        <w:rPr>
          <w:rFonts w:ascii="Courier New" w:hAnsi="Courier New"/>
          <w:b/>
          <w:sz w:val="20"/>
        </w:rPr>
      </w:pPr>
    </w:p>
    <w:p w14:paraId="4A181898" w14:textId="77777777" w:rsidR="002D1A72" w:rsidRPr="002D1A72" w:rsidRDefault="002D1A72" w:rsidP="002D1A72">
      <w:pPr>
        <w:pStyle w:val="NoSpacing"/>
        <w:rPr>
          <w:rFonts w:ascii="Courier New" w:hAnsi="Courier New"/>
          <w:b/>
          <w:sz w:val="20"/>
        </w:rPr>
      </w:pPr>
      <w:r w:rsidRPr="002D1A72">
        <w:rPr>
          <w:rFonts w:ascii="Courier New" w:hAnsi="Courier New"/>
          <w:b/>
          <w:sz w:val="20"/>
        </w:rPr>
        <w:t>Exhaustive search for every solution finished (up to the depth cutoff, if any).</w:t>
      </w:r>
    </w:p>
    <w:p w14:paraId="19744953" w14:textId="77777777" w:rsidR="002D1A72" w:rsidRPr="002D1A72" w:rsidRDefault="002D1A72" w:rsidP="002D1A72">
      <w:pPr>
        <w:pStyle w:val="NoSpacing"/>
        <w:rPr>
          <w:rFonts w:ascii="Courier New" w:hAnsi="Courier New"/>
          <w:b/>
          <w:sz w:val="20"/>
        </w:rPr>
      </w:pPr>
    </w:p>
    <w:p w14:paraId="1D2DC148" w14:textId="77777777" w:rsidR="002D1A72" w:rsidRPr="002D1A72" w:rsidRDefault="002D1A72" w:rsidP="002D1A72">
      <w:pPr>
        <w:pStyle w:val="NoSpacing"/>
        <w:rPr>
          <w:rFonts w:ascii="Courier New" w:hAnsi="Courier New"/>
          <w:b/>
          <w:sz w:val="20"/>
        </w:rPr>
      </w:pPr>
      <w:r w:rsidRPr="002D1A72">
        <w:rPr>
          <w:rFonts w:ascii="Courier New" w:hAnsi="Courier New"/>
          <w:b/>
          <w:sz w:val="20"/>
        </w:rPr>
        <w:t>Depth cutoff = 0</w:t>
      </w:r>
    </w:p>
    <w:p w14:paraId="7F5CAF9C" w14:textId="77777777" w:rsidR="002D1A72" w:rsidRPr="002D1A72" w:rsidRDefault="002D1A72" w:rsidP="002D1A72">
      <w:pPr>
        <w:pStyle w:val="NoSpacing"/>
        <w:rPr>
          <w:rFonts w:ascii="Courier New" w:hAnsi="Courier New"/>
          <w:b/>
          <w:sz w:val="20"/>
        </w:rPr>
      </w:pPr>
    </w:p>
    <w:p w14:paraId="21C9E650" w14:textId="77777777" w:rsidR="002D1A72" w:rsidRPr="002D1A72" w:rsidRDefault="002D1A72" w:rsidP="002D1A72">
      <w:pPr>
        <w:pStyle w:val="NoSpacing"/>
        <w:rPr>
          <w:rFonts w:ascii="Courier New" w:hAnsi="Courier New"/>
          <w:b/>
          <w:sz w:val="20"/>
        </w:rPr>
      </w:pPr>
      <w:r w:rsidRPr="002D1A72">
        <w:rPr>
          <w:rFonts w:ascii="Courier New" w:hAnsi="Courier New"/>
          <w:b/>
          <w:sz w:val="20"/>
        </w:rPr>
        <w:t>Maximum depth explored = 4</w:t>
      </w:r>
    </w:p>
    <w:p w14:paraId="5995619A" w14:textId="77777777" w:rsidR="002D1A72" w:rsidRPr="002D1A72" w:rsidRDefault="002D1A72" w:rsidP="002D1A72">
      <w:pPr>
        <w:pStyle w:val="NoSpacing"/>
        <w:rPr>
          <w:rFonts w:ascii="Courier New" w:hAnsi="Courier New"/>
          <w:b/>
          <w:sz w:val="20"/>
        </w:rPr>
      </w:pPr>
    </w:p>
    <w:p w14:paraId="52CE4948" w14:textId="77777777" w:rsidR="002D1A72" w:rsidRPr="002D1A72" w:rsidRDefault="002D1A72" w:rsidP="002D1A72">
      <w:pPr>
        <w:pStyle w:val="NoSpacing"/>
        <w:rPr>
          <w:rFonts w:ascii="Courier New" w:hAnsi="Courier New"/>
          <w:b/>
          <w:sz w:val="20"/>
        </w:rPr>
      </w:pPr>
      <w:r w:rsidRPr="002D1A72">
        <w:rPr>
          <w:rFonts w:ascii="Courier New" w:hAnsi="Courier New"/>
          <w:b/>
          <w:sz w:val="20"/>
        </w:rPr>
        <w:t>Program cycles = 185</w:t>
      </w:r>
    </w:p>
    <w:p w14:paraId="4EDE1E0E" w14:textId="77777777" w:rsidR="002D1A72" w:rsidRPr="002D1A72" w:rsidRDefault="002D1A72" w:rsidP="002D1A72">
      <w:pPr>
        <w:pStyle w:val="NoSpacing"/>
        <w:rPr>
          <w:rFonts w:ascii="Courier New" w:hAnsi="Courier New"/>
          <w:b/>
          <w:sz w:val="20"/>
        </w:rPr>
      </w:pPr>
    </w:p>
    <w:p w14:paraId="3A33E331" w14:textId="77777777" w:rsidR="002D1A72" w:rsidRPr="002D1A72" w:rsidRDefault="002D1A72" w:rsidP="002D1A72">
      <w:pPr>
        <w:pStyle w:val="NoSpacing"/>
        <w:rPr>
          <w:rFonts w:ascii="Courier New" w:hAnsi="Courier New"/>
          <w:b/>
          <w:sz w:val="20"/>
        </w:rPr>
      </w:pPr>
      <w:r w:rsidRPr="002D1A72">
        <w:rPr>
          <w:rFonts w:ascii="Courier New" w:hAnsi="Courier New"/>
          <w:b/>
          <w:sz w:val="20"/>
        </w:rPr>
        <w:t>Total states processed = 233</w:t>
      </w:r>
    </w:p>
    <w:p w14:paraId="739F9C0D" w14:textId="77777777" w:rsidR="002D1A72" w:rsidRPr="002D1A72" w:rsidRDefault="002D1A72" w:rsidP="002D1A72">
      <w:pPr>
        <w:pStyle w:val="NoSpacing"/>
        <w:rPr>
          <w:rFonts w:ascii="Courier New" w:hAnsi="Courier New"/>
          <w:b/>
          <w:sz w:val="20"/>
        </w:rPr>
      </w:pPr>
    </w:p>
    <w:p w14:paraId="4D3282FA" w14:textId="77777777" w:rsidR="002D1A72" w:rsidRPr="002D1A72" w:rsidRDefault="002D1A72" w:rsidP="002D1A72">
      <w:pPr>
        <w:pStyle w:val="NoSpacing"/>
        <w:rPr>
          <w:rFonts w:ascii="Courier New" w:hAnsi="Courier New"/>
          <w:b/>
          <w:sz w:val="20"/>
        </w:rPr>
      </w:pPr>
      <w:r w:rsidRPr="002D1A72">
        <w:rPr>
          <w:rFonts w:ascii="Courier New" w:hAnsi="Courier New"/>
          <w:b/>
          <w:sz w:val="20"/>
        </w:rPr>
        <w:t>Average branching factor = 1.3</w:t>
      </w:r>
    </w:p>
    <w:p w14:paraId="25D78C29" w14:textId="77777777" w:rsidR="002D1A72" w:rsidRPr="002D1A72" w:rsidRDefault="002D1A72" w:rsidP="002D1A72">
      <w:pPr>
        <w:pStyle w:val="NoSpacing"/>
        <w:rPr>
          <w:rFonts w:ascii="Courier New" w:hAnsi="Courier New"/>
          <w:b/>
          <w:sz w:val="20"/>
        </w:rPr>
      </w:pPr>
    </w:p>
    <w:p w14:paraId="5928C47B" w14:textId="77777777" w:rsidR="002D1A72" w:rsidRPr="002D1A72" w:rsidRDefault="002D1A72" w:rsidP="002D1A72">
      <w:pPr>
        <w:pStyle w:val="NoSpacing"/>
        <w:rPr>
          <w:rFonts w:ascii="Courier New" w:hAnsi="Courier New"/>
          <w:b/>
          <w:sz w:val="20"/>
        </w:rPr>
      </w:pPr>
      <w:r w:rsidRPr="002D1A72">
        <w:rPr>
          <w:rFonts w:ascii="Courier New" w:hAnsi="Courier New"/>
          <w:b/>
          <w:sz w:val="20"/>
        </w:rPr>
        <w:t>Start state:</w:t>
      </w:r>
    </w:p>
    <w:p w14:paraId="6EF83CF4" w14:textId="4B032EC1" w:rsidR="002D1A72" w:rsidRPr="002D1A72" w:rsidRDefault="002D1A72" w:rsidP="002D1A72">
      <w:pPr>
        <w:pStyle w:val="NoSpacing"/>
        <w:rPr>
          <w:rFonts w:ascii="Courier New" w:hAnsi="Courier New"/>
          <w:b/>
          <w:sz w:val="20"/>
        </w:rPr>
      </w:pPr>
      <w:r w:rsidRPr="002D1A72">
        <w:rPr>
          <w:rFonts w:ascii="Courier New" w:hAnsi="Courier New"/>
          <w:b/>
          <w:sz w:val="20"/>
        </w:rPr>
        <w:t>((NEXT-ROW 1))</w:t>
      </w:r>
    </w:p>
    <w:p w14:paraId="4447550D" w14:textId="77777777" w:rsidR="002D1A72" w:rsidRPr="002D1A72" w:rsidRDefault="002D1A72" w:rsidP="002D1A72">
      <w:pPr>
        <w:pStyle w:val="NoSpacing"/>
        <w:rPr>
          <w:rFonts w:ascii="Courier New" w:hAnsi="Courier New"/>
          <w:b/>
          <w:sz w:val="20"/>
        </w:rPr>
      </w:pPr>
      <w:r w:rsidRPr="002D1A72">
        <w:rPr>
          <w:rFonts w:ascii="Courier New" w:hAnsi="Courier New"/>
          <w:b/>
          <w:sz w:val="20"/>
        </w:rPr>
        <w:lastRenderedPageBreak/>
        <w:t>Goal:</w:t>
      </w:r>
    </w:p>
    <w:p w14:paraId="7F96A9A9" w14:textId="77777777" w:rsidR="002D1A72" w:rsidRPr="002D1A72" w:rsidRDefault="002D1A72" w:rsidP="002D1A72">
      <w:pPr>
        <w:pStyle w:val="NoSpacing"/>
        <w:rPr>
          <w:rFonts w:ascii="Courier New" w:hAnsi="Courier New"/>
          <w:b/>
          <w:sz w:val="20"/>
        </w:rPr>
      </w:pPr>
      <w:r w:rsidRPr="002D1A72">
        <w:rPr>
          <w:rFonts w:ascii="Courier New" w:hAnsi="Courier New"/>
          <w:b/>
          <w:sz w:val="20"/>
        </w:rPr>
        <w:t>(NEXT-ROW 5)</w:t>
      </w:r>
    </w:p>
    <w:p w14:paraId="51F7C5B5" w14:textId="77777777" w:rsidR="002D1A72" w:rsidRPr="002D1A72" w:rsidRDefault="002D1A72" w:rsidP="002D1A72">
      <w:pPr>
        <w:pStyle w:val="NoSpacing"/>
        <w:rPr>
          <w:rFonts w:ascii="Courier New" w:hAnsi="Courier New"/>
          <w:b/>
          <w:sz w:val="20"/>
        </w:rPr>
      </w:pPr>
    </w:p>
    <w:p w14:paraId="680E05DA" w14:textId="77777777" w:rsidR="002D1A72" w:rsidRPr="002D1A72" w:rsidRDefault="002D1A72" w:rsidP="002D1A72">
      <w:pPr>
        <w:pStyle w:val="NoSpacing"/>
        <w:rPr>
          <w:rFonts w:ascii="Courier New" w:hAnsi="Courier New"/>
          <w:b/>
          <w:sz w:val="20"/>
        </w:rPr>
      </w:pPr>
      <w:r w:rsidRPr="002D1A72">
        <w:rPr>
          <w:rFonts w:ascii="Courier New" w:hAnsi="Courier New"/>
          <w:b/>
          <w:sz w:val="20"/>
        </w:rPr>
        <w:t>Total solution paths recorded = 48, of which 48 is/are unique solution paths</w:t>
      </w:r>
    </w:p>
    <w:p w14:paraId="7D036C96" w14:textId="77777777" w:rsidR="002D1A72" w:rsidRPr="002D1A72" w:rsidRDefault="002D1A72" w:rsidP="002D1A72">
      <w:pPr>
        <w:pStyle w:val="NoSpacing"/>
        <w:rPr>
          <w:rFonts w:ascii="Courier New" w:hAnsi="Courier New"/>
          <w:b/>
          <w:sz w:val="20"/>
        </w:rPr>
      </w:pPr>
      <w:r w:rsidRPr="002D1A72">
        <w:rPr>
          <w:rFonts w:ascii="Courier New" w:hAnsi="Courier New"/>
          <w:b/>
          <w:sz w:val="20"/>
        </w:rPr>
        <w:t>Check *solutions* and *unique-solutions* for solution records.</w:t>
      </w:r>
    </w:p>
    <w:p w14:paraId="0769A205" w14:textId="77777777" w:rsidR="002D1A72" w:rsidRPr="002D1A72" w:rsidRDefault="002D1A72" w:rsidP="002D1A72">
      <w:pPr>
        <w:pStyle w:val="NoSpacing"/>
        <w:rPr>
          <w:rFonts w:ascii="Courier New" w:hAnsi="Courier New"/>
          <w:b/>
          <w:sz w:val="20"/>
        </w:rPr>
      </w:pPr>
    </w:p>
    <w:p w14:paraId="7A79401A" w14:textId="77777777" w:rsidR="002D1A72" w:rsidRPr="002D1A72" w:rsidRDefault="002D1A72" w:rsidP="002D1A72">
      <w:pPr>
        <w:pStyle w:val="NoSpacing"/>
        <w:rPr>
          <w:rFonts w:ascii="Courier New" w:hAnsi="Courier New"/>
          <w:b/>
          <w:sz w:val="20"/>
        </w:rPr>
      </w:pPr>
      <w:r w:rsidRPr="002D1A72">
        <w:rPr>
          <w:rFonts w:ascii="Courier New" w:hAnsi="Courier New"/>
          <w:b/>
          <w:sz w:val="20"/>
        </w:rPr>
        <w:t>Number of steps in a minimum path length solution = 4</w:t>
      </w:r>
    </w:p>
    <w:p w14:paraId="189D1EAF" w14:textId="77777777" w:rsidR="002D1A72" w:rsidRPr="002D1A72" w:rsidRDefault="002D1A72" w:rsidP="002D1A72">
      <w:pPr>
        <w:pStyle w:val="NoSpacing"/>
        <w:rPr>
          <w:rFonts w:ascii="Courier New" w:hAnsi="Courier New"/>
          <w:b/>
          <w:sz w:val="20"/>
        </w:rPr>
      </w:pPr>
    </w:p>
    <w:p w14:paraId="5EAECF27" w14:textId="77777777" w:rsidR="002D1A72" w:rsidRPr="002D1A72" w:rsidRDefault="002D1A72" w:rsidP="002D1A72">
      <w:pPr>
        <w:pStyle w:val="NoSpacing"/>
        <w:rPr>
          <w:rFonts w:ascii="Courier New" w:hAnsi="Courier New"/>
          <w:b/>
          <w:sz w:val="20"/>
        </w:rPr>
      </w:pPr>
      <w:r w:rsidRPr="002D1A72">
        <w:rPr>
          <w:rFonts w:ascii="Courier New" w:hAnsi="Courier New"/>
          <w:b/>
          <w:sz w:val="20"/>
        </w:rPr>
        <w:t>A minimum length solution path from start state to goal state:</w:t>
      </w:r>
    </w:p>
    <w:p w14:paraId="734DF21E" w14:textId="77777777" w:rsidR="002D1A72" w:rsidRPr="002D1A72" w:rsidRDefault="002D1A72" w:rsidP="002D1A72">
      <w:pPr>
        <w:pStyle w:val="NoSpacing"/>
        <w:rPr>
          <w:rFonts w:ascii="Courier New" w:hAnsi="Courier New"/>
          <w:b/>
          <w:sz w:val="20"/>
        </w:rPr>
      </w:pPr>
      <w:r w:rsidRPr="002D1A72">
        <w:rPr>
          <w:rFonts w:ascii="Courier New" w:hAnsi="Courier New"/>
          <w:b/>
          <w:sz w:val="20"/>
        </w:rPr>
        <w:t>(1.0 (PUT QUEEN4 1 3))</w:t>
      </w:r>
    </w:p>
    <w:p w14:paraId="104E58C5" w14:textId="77777777" w:rsidR="002D1A72" w:rsidRPr="002D1A72" w:rsidRDefault="002D1A72" w:rsidP="002D1A72">
      <w:pPr>
        <w:pStyle w:val="NoSpacing"/>
        <w:rPr>
          <w:rFonts w:ascii="Courier New" w:hAnsi="Courier New"/>
          <w:b/>
          <w:sz w:val="20"/>
        </w:rPr>
      </w:pPr>
      <w:r w:rsidRPr="002D1A72">
        <w:rPr>
          <w:rFonts w:ascii="Courier New" w:hAnsi="Courier New"/>
          <w:b/>
          <w:sz w:val="20"/>
        </w:rPr>
        <w:t>(2.0 (PUT QUEEN3 2 1))</w:t>
      </w:r>
    </w:p>
    <w:p w14:paraId="28B03863" w14:textId="77777777" w:rsidR="002D1A72" w:rsidRPr="002D1A72" w:rsidRDefault="002D1A72" w:rsidP="002D1A72">
      <w:pPr>
        <w:pStyle w:val="NoSpacing"/>
        <w:rPr>
          <w:rFonts w:ascii="Courier New" w:hAnsi="Courier New"/>
          <w:b/>
          <w:sz w:val="20"/>
        </w:rPr>
      </w:pPr>
      <w:r w:rsidRPr="002D1A72">
        <w:rPr>
          <w:rFonts w:ascii="Courier New" w:hAnsi="Courier New"/>
          <w:b/>
          <w:sz w:val="20"/>
        </w:rPr>
        <w:t>(3.0 (PUT QUEEN2 3 4))</w:t>
      </w:r>
    </w:p>
    <w:p w14:paraId="0B6FF7FF" w14:textId="77777777" w:rsidR="002D1A72" w:rsidRPr="002D1A72" w:rsidRDefault="002D1A72" w:rsidP="002D1A72">
      <w:pPr>
        <w:pStyle w:val="NoSpacing"/>
        <w:rPr>
          <w:rFonts w:ascii="Courier New" w:hAnsi="Courier New"/>
          <w:b/>
          <w:sz w:val="20"/>
        </w:rPr>
      </w:pPr>
      <w:r w:rsidRPr="002D1A72">
        <w:rPr>
          <w:rFonts w:ascii="Courier New" w:hAnsi="Courier New"/>
          <w:b/>
          <w:sz w:val="20"/>
        </w:rPr>
        <w:t>(4.0 (PUT QUEEN1 4 2))</w:t>
      </w:r>
    </w:p>
    <w:p w14:paraId="6189B6CB" w14:textId="77777777" w:rsidR="002D1A72" w:rsidRPr="002D1A72" w:rsidRDefault="002D1A72" w:rsidP="002D1A72">
      <w:pPr>
        <w:pStyle w:val="NoSpacing"/>
        <w:rPr>
          <w:rFonts w:ascii="Courier New" w:hAnsi="Courier New"/>
          <w:b/>
          <w:sz w:val="20"/>
        </w:rPr>
      </w:pPr>
    </w:p>
    <w:p w14:paraId="7B367CAF" w14:textId="77777777" w:rsidR="002D1A72" w:rsidRPr="002D1A72" w:rsidRDefault="002D1A72" w:rsidP="002D1A72">
      <w:pPr>
        <w:pStyle w:val="NoSpacing"/>
        <w:rPr>
          <w:rFonts w:ascii="Courier New" w:hAnsi="Courier New"/>
          <w:b/>
          <w:sz w:val="20"/>
        </w:rPr>
      </w:pPr>
      <w:r w:rsidRPr="002D1A72">
        <w:rPr>
          <w:rFonts w:ascii="Courier New" w:hAnsi="Courier New"/>
          <w:b/>
          <w:sz w:val="20"/>
        </w:rPr>
        <w:t>Final state:</w:t>
      </w:r>
    </w:p>
    <w:p w14:paraId="745A37D6" w14:textId="77777777" w:rsidR="002D1A72" w:rsidRPr="002D1A72" w:rsidRDefault="002D1A72" w:rsidP="002D1A72">
      <w:pPr>
        <w:pStyle w:val="NoSpacing"/>
        <w:rPr>
          <w:rFonts w:ascii="Courier New" w:hAnsi="Courier New"/>
          <w:b/>
          <w:sz w:val="20"/>
        </w:rPr>
      </w:pPr>
      <w:r w:rsidRPr="002D1A72">
        <w:rPr>
          <w:rFonts w:ascii="Courier New" w:hAnsi="Courier New"/>
          <w:b/>
          <w:sz w:val="20"/>
        </w:rPr>
        <w:t>((LOC QUEEN4 1 3) (LOC QUEEN3 2 1) (LOC QUEEN2 3 4) (LOC QUEEN1 4 2) (NEXT-ROW 5) (PLACED QUEEN4) (PLACED QUEEN3) (PLACED QUEEN2)</w:t>
      </w:r>
    </w:p>
    <w:p w14:paraId="441D0D18" w14:textId="77777777" w:rsidR="002D1A72" w:rsidRPr="002D1A72" w:rsidRDefault="002D1A72" w:rsidP="002D1A72">
      <w:pPr>
        <w:pStyle w:val="NoSpacing"/>
        <w:rPr>
          <w:rFonts w:ascii="Courier New" w:hAnsi="Courier New"/>
          <w:b/>
          <w:sz w:val="20"/>
        </w:rPr>
      </w:pPr>
      <w:r w:rsidRPr="002D1A72">
        <w:rPr>
          <w:rFonts w:ascii="Courier New" w:hAnsi="Courier New"/>
          <w:b/>
          <w:sz w:val="20"/>
        </w:rPr>
        <w:t xml:space="preserve"> (PLACED QUEEN1))</w:t>
      </w:r>
    </w:p>
    <w:p w14:paraId="298C3167" w14:textId="77777777" w:rsidR="002D1A72" w:rsidRPr="002D1A72" w:rsidRDefault="002D1A72" w:rsidP="002D1A72">
      <w:pPr>
        <w:pStyle w:val="NoSpacing"/>
        <w:rPr>
          <w:rFonts w:ascii="Courier New" w:hAnsi="Courier New"/>
          <w:b/>
          <w:sz w:val="20"/>
        </w:rPr>
      </w:pPr>
    </w:p>
    <w:p w14:paraId="0250148A" w14:textId="77777777" w:rsidR="002D1A72" w:rsidRPr="002D1A72" w:rsidRDefault="002D1A72" w:rsidP="002D1A72">
      <w:pPr>
        <w:pStyle w:val="NoSpacing"/>
        <w:rPr>
          <w:rFonts w:ascii="Courier New" w:hAnsi="Courier New"/>
          <w:b/>
          <w:sz w:val="20"/>
        </w:rPr>
      </w:pPr>
    </w:p>
    <w:p w14:paraId="5530969F" w14:textId="77777777" w:rsidR="002D1A72" w:rsidRPr="002D1A72" w:rsidRDefault="002D1A72" w:rsidP="002D1A72">
      <w:pPr>
        <w:pStyle w:val="NoSpacing"/>
        <w:rPr>
          <w:rFonts w:ascii="Courier New" w:hAnsi="Courier New"/>
          <w:b/>
          <w:sz w:val="20"/>
        </w:rPr>
      </w:pPr>
      <w:r w:rsidRPr="002D1A72">
        <w:rPr>
          <w:rFonts w:ascii="Courier New" w:hAnsi="Courier New"/>
          <w:b/>
          <w:sz w:val="20"/>
        </w:rPr>
        <w:t>A shortest path solution is also a minimum duration solution.</w:t>
      </w:r>
    </w:p>
    <w:p w14:paraId="440F3D36" w14:textId="77777777" w:rsidR="002D1A72" w:rsidRPr="002D1A72" w:rsidRDefault="002D1A72" w:rsidP="002D1A72">
      <w:pPr>
        <w:pStyle w:val="NoSpacing"/>
        <w:rPr>
          <w:rFonts w:ascii="Courier New" w:hAnsi="Courier New"/>
          <w:b/>
          <w:sz w:val="20"/>
        </w:rPr>
      </w:pPr>
    </w:p>
    <w:p w14:paraId="17AC1D3B" w14:textId="77777777" w:rsidR="002D1A72" w:rsidRPr="002D1A72" w:rsidRDefault="002D1A72" w:rsidP="002D1A72">
      <w:pPr>
        <w:pStyle w:val="NoSpacing"/>
        <w:rPr>
          <w:rFonts w:ascii="Courier New" w:hAnsi="Courier New"/>
          <w:b/>
          <w:sz w:val="20"/>
        </w:rPr>
      </w:pPr>
      <w:r w:rsidRPr="002D1A72">
        <w:rPr>
          <w:rFonts w:ascii="Courier New" w:hAnsi="Courier New"/>
          <w:b/>
          <w:sz w:val="20"/>
        </w:rPr>
        <w:t>Evaluation took:</w:t>
      </w:r>
    </w:p>
    <w:p w14:paraId="40EA2764" w14:textId="77777777" w:rsidR="002D1A72" w:rsidRPr="002D1A72" w:rsidRDefault="002D1A72" w:rsidP="002D1A72">
      <w:pPr>
        <w:pStyle w:val="NoSpacing"/>
        <w:rPr>
          <w:rFonts w:ascii="Courier New" w:hAnsi="Courier New"/>
          <w:b/>
          <w:sz w:val="20"/>
        </w:rPr>
      </w:pPr>
      <w:r w:rsidRPr="002D1A72">
        <w:rPr>
          <w:rFonts w:ascii="Courier New" w:hAnsi="Courier New"/>
          <w:b/>
          <w:sz w:val="20"/>
        </w:rPr>
        <w:t xml:space="preserve">  0.009 seconds of real time</w:t>
      </w:r>
    </w:p>
    <w:p w14:paraId="71F601B0" w14:textId="77777777" w:rsidR="002D1A72" w:rsidRPr="002D1A72" w:rsidRDefault="002D1A72" w:rsidP="002D1A72">
      <w:pPr>
        <w:pStyle w:val="NoSpacing"/>
        <w:rPr>
          <w:rFonts w:ascii="Courier New" w:hAnsi="Courier New"/>
          <w:b/>
          <w:sz w:val="20"/>
        </w:rPr>
      </w:pPr>
      <w:r w:rsidRPr="002D1A72">
        <w:rPr>
          <w:rFonts w:ascii="Courier New" w:hAnsi="Courier New"/>
          <w:b/>
          <w:sz w:val="20"/>
        </w:rPr>
        <w:t xml:space="preserve">  0.000000 seconds of total run time (0.000000 user, 0.000000 system)</w:t>
      </w:r>
    </w:p>
    <w:p w14:paraId="05ABBF64" w14:textId="77777777" w:rsidR="002D1A72" w:rsidRPr="002D1A72" w:rsidRDefault="002D1A72" w:rsidP="002D1A72">
      <w:pPr>
        <w:pStyle w:val="NoSpacing"/>
        <w:rPr>
          <w:rFonts w:ascii="Courier New" w:hAnsi="Courier New"/>
          <w:b/>
          <w:sz w:val="20"/>
        </w:rPr>
      </w:pPr>
      <w:r w:rsidRPr="002D1A72">
        <w:rPr>
          <w:rFonts w:ascii="Courier New" w:hAnsi="Courier New"/>
          <w:b/>
          <w:sz w:val="20"/>
        </w:rPr>
        <w:t xml:space="preserve">  0.00% CPU</w:t>
      </w:r>
    </w:p>
    <w:p w14:paraId="28DA1BF2" w14:textId="77777777" w:rsidR="002D1A72" w:rsidRPr="002D1A72" w:rsidRDefault="002D1A72" w:rsidP="002D1A72">
      <w:pPr>
        <w:pStyle w:val="NoSpacing"/>
        <w:rPr>
          <w:rFonts w:ascii="Courier New" w:hAnsi="Courier New"/>
          <w:b/>
          <w:sz w:val="20"/>
        </w:rPr>
      </w:pPr>
      <w:r w:rsidRPr="002D1A72">
        <w:rPr>
          <w:rFonts w:ascii="Courier New" w:hAnsi="Courier New"/>
          <w:b/>
          <w:sz w:val="20"/>
        </w:rPr>
        <w:t xml:space="preserve">  31,051,751 processor cycles</w:t>
      </w:r>
    </w:p>
    <w:p w14:paraId="1941BE84" w14:textId="4A379F56" w:rsidR="00714E69" w:rsidRDefault="002D1A72" w:rsidP="00B22F3B">
      <w:pPr>
        <w:pStyle w:val="code1"/>
      </w:pPr>
      <w:r w:rsidRPr="002D1A72">
        <w:t xml:space="preserve">  2,030,576 bytes consed</w:t>
      </w:r>
      <w:r w:rsidR="00714E69">
        <w:br w:type="page"/>
      </w:r>
    </w:p>
    <w:p w14:paraId="0A3680AF" w14:textId="77777777" w:rsidR="00714E69" w:rsidRDefault="00A00763" w:rsidP="00714E69">
      <w:pPr>
        <w:pStyle w:val="Heading2"/>
        <w:numPr>
          <w:ilvl w:val="0"/>
          <w:numId w:val="5"/>
        </w:numPr>
      </w:pPr>
      <w:bookmarkStart w:id="73" w:name="_Toc206658697"/>
      <w:r>
        <w:lastRenderedPageBreak/>
        <w:t>Smallspace</w:t>
      </w:r>
      <w:r w:rsidR="00714E69">
        <w:t xml:space="preserve"> Problem</w:t>
      </w:r>
      <w:bookmarkEnd w:id="73"/>
    </w:p>
    <w:p w14:paraId="67F36BED" w14:textId="77777777" w:rsidR="00714E69" w:rsidRPr="00B76678" w:rsidRDefault="00714E69" w:rsidP="00E730A5">
      <w:pPr>
        <w:pStyle w:val="code1"/>
        <w:rPr>
          <w:rFonts w:asciiTheme="minorHAnsi" w:hAnsiTheme="minorHAnsi" w:cstheme="minorHAnsi"/>
          <w:sz w:val="28"/>
          <w:szCs w:val="28"/>
        </w:rPr>
      </w:pPr>
    </w:p>
    <w:p w14:paraId="00803F57" w14:textId="77777777" w:rsidR="005E4F20" w:rsidRDefault="0056542C" w:rsidP="00EB621C">
      <w:pPr>
        <w:pStyle w:val="NoSpacing"/>
      </w:pPr>
      <w:r>
        <w:object w:dxaOrig="9586" w:dyaOrig="5389" w14:anchorId="3C70712B">
          <v:shape id="_x0000_i1027" type="#_x0000_t75" style="width:297.3pt;height:185.65pt" o:ole="">
            <v:imagedata r:id="rId29" o:title="" croptop="10508f" cropbottom="10508f" cropleft="9845f" cropright="14768f"/>
          </v:shape>
          <o:OLEObject Type="Embed" ProgID="PowerPoint.Show.12" ShapeID="_x0000_i1027" DrawAspect="Content" ObjectID="_1817271436" r:id="rId30"/>
        </w:object>
      </w:r>
    </w:p>
    <w:p w14:paraId="530A90B8" w14:textId="77777777" w:rsidR="0056542C" w:rsidRDefault="0056542C" w:rsidP="00EF4945">
      <w:pPr>
        <w:pStyle w:val="NoSpacing"/>
      </w:pPr>
    </w:p>
    <w:p w14:paraId="575ED1D0" w14:textId="77777777" w:rsidR="00714E69" w:rsidRPr="00EF4945" w:rsidRDefault="00B76678" w:rsidP="00EF4945">
      <w:pPr>
        <w:pStyle w:val="NoSpacing"/>
        <w:rPr>
          <w:b/>
        </w:rPr>
      </w:pPr>
      <w:r w:rsidRPr="00EF4945">
        <w:t xml:space="preserve">This is an example of a rather complex </w:t>
      </w:r>
      <w:r w:rsidR="002C38CE" w:rsidRPr="00EF4945">
        <w:t xml:space="preserve">and lengthy </w:t>
      </w:r>
      <w:r w:rsidRPr="00EF4945">
        <w:t>specification that illustrates the integration of many Wouldwork planner features.</w:t>
      </w:r>
      <w:r w:rsidR="00043841" w:rsidRPr="00EF4945">
        <w:t xml:space="preserve">  It has served as a useful testbed for new features.</w:t>
      </w:r>
      <w:r w:rsidRPr="00EF4945">
        <w:t xml:space="preserve">  It is a partial solution to a problem</w:t>
      </w:r>
      <w:r w:rsidR="002C38CE" w:rsidRPr="00EF4945">
        <w:t xml:space="preserve"> situation</w:t>
      </w:r>
      <w:r w:rsidRPr="00EF4945">
        <w:t xml:space="preserve"> given </w:t>
      </w:r>
      <w:r w:rsidR="002C38CE" w:rsidRPr="00EF4945">
        <w:t>in The Road to Gehenna,</w:t>
      </w:r>
      <w:r w:rsidRPr="00EF4945">
        <w:t xml:space="preserve"> an add-on module for the Talos Principle</w:t>
      </w:r>
      <w:r w:rsidR="002C38CE" w:rsidRPr="00EF4945">
        <w:t xml:space="preserve"> game</w:t>
      </w:r>
      <w:r w:rsidRPr="00EF4945">
        <w:t>.  The objective is to position a set of connectors such that they relay a laser beam from a transmitter source to a receiver</w:t>
      </w:r>
      <w:r w:rsidR="007D1E59" w:rsidRPr="00EF4945">
        <w:t xml:space="preserve"> of the </w:t>
      </w:r>
      <w:r w:rsidR="007D1E59" w:rsidRPr="00EF4945">
        <w:lastRenderedPageBreak/>
        <w:t>same color</w:t>
      </w:r>
      <w:r w:rsidRPr="00EF4945">
        <w:t xml:space="preserve"> which controls a gate.  Once the receiver detects a beam </w:t>
      </w:r>
      <w:r w:rsidR="0045720A" w:rsidRPr="00EF4945">
        <w:t>of</w:t>
      </w:r>
      <w:r w:rsidRPr="00EF4945">
        <w:t xml:space="preserve"> the proper color</w:t>
      </w:r>
      <w:r w:rsidR="00195ECC" w:rsidRPr="00EF4945">
        <w:t xml:space="preserve">, it opens </w:t>
      </w:r>
      <w:r w:rsidR="00043841" w:rsidRPr="00EF4945">
        <w:t>a</w:t>
      </w:r>
      <w:r w:rsidR="00195ECC" w:rsidRPr="00EF4945">
        <w:t xml:space="preserve"> gate.</w:t>
      </w:r>
      <w:r w:rsidR="0056542C">
        <w:t xml:space="preserve">  The goal is to move from area5 to area8.</w:t>
      </w:r>
    </w:p>
    <w:p w14:paraId="6BA3FE3D" w14:textId="77777777" w:rsidR="002C38CE" w:rsidRDefault="002C38CE" w:rsidP="00E730A5">
      <w:pPr>
        <w:pStyle w:val="code1"/>
        <w:rPr>
          <w:rFonts w:asciiTheme="minorHAnsi" w:hAnsiTheme="minorHAnsi" w:cstheme="minorHAnsi"/>
          <w:b w:val="0"/>
          <w:sz w:val="32"/>
          <w:szCs w:val="32"/>
        </w:rPr>
      </w:pPr>
    </w:p>
    <w:p w14:paraId="0D5D56A9" w14:textId="77777777" w:rsidR="002C38CE" w:rsidRPr="009E105D" w:rsidRDefault="00A00763" w:rsidP="009E105D">
      <w:pPr>
        <w:pStyle w:val="code1"/>
        <w:rPr>
          <w:u w:val="single"/>
        </w:rPr>
      </w:pPr>
      <w:r w:rsidRPr="009E105D">
        <w:rPr>
          <w:u w:val="single"/>
        </w:rPr>
        <w:t>Smallspace</w:t>
      </w:r>
      <w:r w:rsidR="002C38CE" w:rsidRPr="009E105D">
        <w:rPr>
          <w:u w:val="single"/>
        </w:rPr>
        <w:t xml:space="preserve"> Problem Specification:</w:t>
      </w:r>
    </w:p>
    <w:p w14:paraId="50D24578" w14:textId="77777777" w:rsidR="005E3C25" w:rsidRDefault="005E3C25" w:rsidP="009E105D">
      <w:pPr>
        <w:pStyle w:val="code1"/>
        <w:rPr>
          <w:rFonts w:asciiTheme="minorHAnsi" w:hAnsiTheme="minorHAnsi" w:cstheme="minorHAnsi"/>
          <w:sz w:val="32"/>
          <w:szCs w:val="32"/>
        </w:rPr>
      </w:pPr>
    </w:p>
    <w:p w14:paraId="2305126F" w14:textId="77777777" w:rsidR="00CD252B" w:rsidRDefault="00CD252B" w:rsidP="00CD252B">
      <w:pPr>
        <w:pStyle w:val="code1"/>
      </w:pPr>
      <w:r>
        <w:t>;;; Filename: problem-smallspace.lisp</w:t>
      </w:r>
    </w:p>
    <w:p w14:paraId="14A0E247" w14:textId="77777777" w:rsidR="00CD252B" w:rsidRDefault="00CD252B" w:rsidP="00CD252B">
      <w:pPr>
        <w:pStyle w:val="code1"/>
      </w:pPr>
    </w:p>
    <w:p w14:paraId="7B1568E0" w14:textId="77777777" w:rsidR="00CD252B" w:rsidRDefault="00CD252B" w:rsidP="00CD252B">
      <w:pPr>
        <w:pStyle w:val="code1"/>
      </w:pPr>
    </w:p>
    <w:p w14:paraId="7F654438" w14:textId="77777777" w:rsidR="00CD252B" w:rsidRDefault="00CD252B" w:rsidP="00CD252B">
      <w:pPr>
        <w:pStyle w:val="code1"/>
      </w:pPr>
      <w:r>
        <w:t>;;; Problem specification (in Talos Principle)</w:t>
      </w:r>
    </w:p>
    <w:p w14:paraId="6AF71971" w14:textId="77777777" w:rsidR="00CD252B" w:rsidRDefault="00CD252B" w:rsidP="00CD252B">
      <w:pPr>
        <w:pStyle w:val="code1"/>
      </w:pPr>
      <w:r>
        <w:t xml:space="preserve">;;; for the small space problem in Road to Gehenna sigil </w:t>
      </w:r>
    </w:p>
    <w:p w14:paraId="2498030E" w14:textId="77777777" w:rsidR="00CD252B" w:rsidRDefault="00CD252B" w:rsidP="00CD252B">
      <w:pPr>
        <w:pStyle w:val="code1"/>
      </w:pPr>
      <w:r>
        <w:t>;;; dome. First leg to area8.</w:t>
      </w:r>
    </w:p>
    <w:p w14:paraId="76BA056D" w14:textId="77777777" w:rsidR="00CD252B" w:rsidRDefault="00CD252B" w:rsidP="00CD252B">
      <w:pPr>
        <w:pStyle w:val="code1"/>
      </w:pPr>
      <w:r>
        <w:t>;;; Uses mixed fluent &amp; non-fluent relations</w:t>
      </w:r>
    </w:p>
    <w:p w14:paraId="596F2287" w14:textId="77777777" w:rsidR="00CD252B" w:rsidRDefault="00CD252B" w:rsidP="00CD252B">
      <w:pPr>
        <w:pStyle w:val="code1"/>
      </w:pPr>
    </w:p>
    <w:p w14:paraId="178C7FAB" w14:textId="77777777" w:rsidR="00CD252B" w:rsidRDefault="00CD252B" w:rsidP="00CD252B">
      <w:pPr>
        <w:pStyle w:val="code1"/>
      </w:pPr>
    </w:p>
    <w:p w14:paraId="040A88CF" w14:textId="77777777" w:rsidR="00CD252B" w:rsidRDefault="00CD252B" w:rsidP="00CD252B">
      <w:pPr>
        <w:pStyle w:val="code1"/>
      </w:pPr>
      <w:r>
        <w:t>(in-package :ww)  ;required</w:t>
      </w:r>
    </w:p>
    <w:p w14:paraId="232F1DD4" w14:textId="77777777" w:rsidR="00CD252B" w:rsidRDefault="00CD252B" w:rsidP="00CD252B">
      <w:pPr>
        <w:pStyle w:val="code1"/>
      </w:pPr>
    </w:p>
    <w:p w14:paraId="6198236F" w14:textId="77777777" w:rsidR="00CD252B" w:rsidRDefault="00CD252B" w:rsidP="00CD252B">
      <w:pPr>
        <w:pStyle w:val="code1"/>
      </w:pPr>
      <w:r>
        <w:t>(ww-set *problem-name* smallspace)</w:t>
      </w:r>
    </w:p>
    <w:p w14:paraId="249435DD" w14:textId="77777777" w:rsidR="00CD252B" w:rsidRDefault="00CD252B" w:rsidP="00CD252B">
      <w:pPr>
        <w:pStyle w:val="code1"/>
      </w:pPr>
    </w:p>
    <w:p w14:paraId="64E31F46" w14:textId="77777777" w:rsidR="00CD252B" w:rsidRDefault="00CD252B" w:rsidP="00CD252B">
      <w:pPr>
        <w:pStyle w:val="code1"/>
      </w:pPr>
      <w:r>
        <w:t>(ww-set *problem-type* planning)</w:t>
      </w:r>
    </w:p>
    <w:p w14:paraId="78339EE9" w14:textId="77777777" w:rsidR="00CD252B" w:rsidRDefault="00CD252B" w:rsidP="00CD252B">
      <w:pPr>
        <w:pStyle w:val="code1"/>
      </w:pPr>
    </w:p>
    <w:p w14:paraId="6F6452B8" w14:textId="77777777" w:rsidR="00CD252B" w:rsidRDefault="00CD252B" w:rsidP="00CD252B">
      <w:pPr>
        <w:pStyle w:val="code1"/>
      </w:pPr>
      <w:r>
        <w:t>(ww-set *solution-type* min-length)</w:t>
      </w:r>
    </w:p>
    <w:p w14:paraId="76C64345" w14:textId="77777777" w:rsidR="00CD252B" w:rsidRDefault="00CD252B" w:rsidP="00CD252B">
      <w:pPr>
        <w:pStyle w:val="code1"/>
      </w:pPr>
    </w:p>
    <w:p w14:paraId="2F0F9398" w14:textId="77777777" w:rsidR="00CD252B" w:rsidRDefault="00CD252B" w:rsidP="00CD252B">
      <w:pPr>
        <w:pStyle w:val="code1"/>
      </w:pPr>
      <w:r>
        <w:t>(ww-set *tree-or-graph* graph)</w:t>
      </w:r>
    </w:p>
    <w:p w14:paraId="039E0CDB" w14:textId="77777777" w:rsidR="00CD252B" w:rsidRDefault="00CD252B" w:rsidP="00CD252B">
      <w:pPr>
        <w:pStyle w:val="code1"/>
      </w:pPr>
    </w:p>
    <w:p w14:paraId="615FF0D8" w14:textId="77777777" w:rsidR="00CD252B" w:rsidRDefault="00CD252B" w:rsidP="00CD252B">
      <w:pPr>
        <w:pStyle w:val="code1"/>
      </w:pPr>
      <w:r>
        <w:t>(ww-set *depth-cutoff* 20)</w:t>
      </w:r>
    </w:p>
    <w:p w14:paraId="38A76CA8" w14:textId="77777777" w:rsidR="00CD252B" w:rsidRDefault="00CD252B" w:rsidP="00CD252B">
      <w:pPr>
        <w:pStyle w:val="code1"/>
      </w:pPr>
    </w:p>
    <w:p w14:paraId="0A0028E0" w14:textId="77777777" w:rsidR="00CD252B" w:rsidRDefault="00CD252B" w:rsidP="00CD252B">
      <w:pPr>
        <w:pStyle w:val="code1"/>
      </w:pPr>
    </w:p>
    <w:p w14:paraId="432CC38F" w14:textId="77777777" w:rsidR="00CD252B" w:rsidRDefault="00CD252B" w:rsidP="00CD252B">
      <w:pPr>
        <w:pStyle w:val="code1"/>
      </w:pPr>
      <w:r>
        <w:t>(define-types</w:t>
      </w:r>
    </w:p>
    <w:p w14:paraId="275728E8" w14:textId="77777777" w:rsidR="00CD252B" w:rsidRDefault="00CD252B" w:rsidP="00CD252B">
      <w:pPr>
        <w:pStyle w:val="code1"/>
      </w:pPr>
      <w:r>
        <w:t xml:space="preserve">  me          (me1)</w:t>
      </w:r>
    </w:p>
    <w:p w14:paraId="55C90B98" w14:textId="77777777" w:rsidR="00CD252B" w:rsidRDefault="00CD252B" w:rsidP="00CD252B">
      <w:pPr>
        <w:pStyle w:val="code1"/>
      </w:pPr>
      <w:r>
        <w:t xml:space="preserve">  gate        (gate1 gate2)</w:t>
      </w:r>
    </w:p>
    <w:p w14:paraId="1CCEB2B8" w14:textId="77777777" w:rsidR="00CD252B" w:rsidRDefault="00CD252B" w:rsidP="00CD252B">
      <w:pPr>
        <w:pStyle w:val="code1"/>
      </w:pPr>
      <w:r>
        <w:t xml:space="preserve">  barrier     (nil)  ;cannot move cargo thru a barrier</w:t>
      </w:r>
    </w:p>
    <w:p w14:paraId="40AAF0EB" w14:textId="77777777" w:rsidR="00CD252B" w:rsidRDefault="00CD252B" w:rsidP="00CD252B">
      <w:pPr>
        <w:pStyle w:val="code1"/>
      </w:pPr>
      <w:r>
        <w:t xml:space="preserve">  jammer      (nil)</w:t>
      </w:r>
    </w:p>
    <w:p w14:paraId="78E94A6C" w14:textId="77777777" w:rsidR="00CD252B" w:rsidRDefault="00CD252B" w:rsidP="00CD252B">
      <w:pPr>
        <w:pStyle w:val="code1"/>
      </w:pPr>
      <w:r>
        <w:t xml:space="preserve">  gun         (nil)</w:t>
      </w:r>
    </w:p>
    <w:p w14:paraId="28D91662" w14:textId="77777777" w:rsidR="00CD252B" w:rsidRDefault="00CD252B" w:rsidP="00CD252B">
      <w:pPr>
        <w:pStyle w:val="code1"/>
      </w:pPr>
      <w:r>
        <w:t xml:space="preserve">  connector   (connector1 connector2)</w:t>
      </w:r>
    </w:p>
    <w:p w14:paraId="2B3C7EE6" w14:textId="77777777" w:rsidR="00CD252B" w:rsidRDefault="00CD252B" w:rsidP="00CD252B">
      <w:pPr>
        <w:pStyle w:val="code1"/>
      </w:pPr>
      <w:r>
        <w:t xml:space="preserve">  plate       (nil)</w:t>
      </w:r>
    </w:p>
    <w:p w14:paraId="4ADD1A77" w14:textId="77777777" w:rsidR="00CD252B" w:rsidRDefault="00CD252B" w:rsidP="00CD252B">
      <w:pPr>
        <w:pStyle w:val="code1"/>
      </w:pPr>
      <w:r>
        <w:t xml:space="preserve">  box         (nil)</w:t>
      </w:r>
    </w:p>
    <w:p w14:paraId="1F4D2A10" w14:textId="77777777" w:rsidR="00CD252B" w:rsidRDefault="00CD252B" w:rsidP="00CD252B">
      <w:pPr>
        <w:pStyle w:val="code1"/>
      </w:pPr>
      <w:r>
        <w:t xml:space="preserve">  fan         (nil)</w:t>
      </w:r>
    </w:p>
    <w:p w14:paraId="6E5371B0" w14:textId="77777777" w:rsidR="00CD252B" w:rsidRDefault="00CD252B" w:rsidP="00CD252B">
      <w:pPr>
        <w:pStyle w:val="code1"/>
      </w:pPr>
      <w:r>
        <w:t xml:space="preserve">  gears       (nil)</w:t>
      </w:r>
    </w:p>
    <w:p w14:paraId="123D70E4" w14:textId="77777777" w:rsidR="00CD252B" w:rsidRDefault="00CD252B" w:rsidP="00CD252B">
      <w:pPr>
        <w:pStyle w:val="code1"/>
      </w:pPr>
      <w:r>
        <w:t xml:space="preserve">  switch      (nil)</w:t>
      </w:r>
    </w:p>
    <w:p w14:paraId="5A20895B" w14:textId="77777777" w:rsidR="00CD252B" w:rsidRDefault="00CD252B" w:rsidP="00CD252B">
      <w:pPr>
        <w:pStyle w:val="code1"/>
      </w:pPr>
      <w:r>
        <w:t xml:space="preserve">  ladder      (nil)</w:t>
      </w:r>
    </w:p>
    <w:p w14:paraId="2D42608B" w14:textId="77777777" w:rsidR="00CD252B" w:rsidRDefault="00CD252B" w:rsidP="00CD252B">
      <w:pPr>
        <w:pStyle w:val="code1"/>
      </w:pPr>
      <w:r>
        <w:t xml:space="preserve">  rostrum     (nil)</w:t>
      </w:r>
    </w:p>
    <w:p w14:paraId="667E9155" w14:textId="77777777" w:rsidR="00CD252B" w:rsidRDefault="00CD252B" w:rsidP="00CD252B">
      <w:pPr>
        <w:pStyle w:val="code1"/>
      </w:pPr>
      <w:r>
        <w:t xml:space="preserve">  transmitter (transmitter1 transmitter2)</w:t>
      </w:r>
    </w:p>
    <w:p w14:paraId="209A45BE" w14:textId="77777777" w:rsidR="00CD252B" w:rsidRDefault="00CD252B" w:rsidP="00CD252B">
      <w:pPr>
        <w:pStyle w:val="code1"/>
      </w:pPr>
      <w:r>
        <w:t xml:space="preserve">  receiver    (receiver1 receiver2)</w:t>
      </w:r>
    </w:p>
    <w:p w14:paraId="59725806" w14:textId="77777777" w:rsidR="00CD252B" w:rsidRDefault="00CD252B" w:rsidP="00CD252B">
      <w:pPr>
        <w:pStyle w:val="code1"/>
      </w:pPr>
      <w:r>
        <w:t xml:space="preserve">  hue         (blue red)  ;the color of a transmitter, receiver, or active connector</w:t>
      </w:r>
    </w:p>
    <w:p w14:paraId="12A7BB65" w14:textId="77777777" w:rsidR="00CD252B" w:rsidRDefault="00CD252B" w:rsidP="00CD252B">
      <w:pPr>
        <w:pStyle w:val="code1"/>
      </w:pPr>
      <w:r>
        <w:t xml:space="preserve">  area        (area1 area2 area3 area4 area5 area6 area7 area8)</w:t>
      </w:r>
    </w:p>
    <w:p w14:paraId="47CCC3AB" w14:textId="77777777" w:rsidR="00CD252B" w:rsidRDefault="00CD252B" w:rsidP="00CD252B">
      <w:pPr>
        <w:pStyle w:val="code1"/>
      </w:pPr>
      <w:r>
        <w:t xml:space="preserve">  cargo       (either connector jammer box fan)  ;what an agent (me) can pickup &amp; carry</w:t>
      </w:r>
    </w:p>
    <w:p w14:paraId="157B56E2" w14:textId="77777777" w:rsidR="00CD252B" w:rsidRDefault="00CD252B" w:rsidP="00CD252B">
      <w:pPr>
        <w:pStyle w:val="code1"/>
      </w:pPr>
      <w:r>
        <w:t xml:space="preserve">  target      (either gate gears gun)  ;what a jammer can jam</w:t>
      </w:r>
    </w:p>
    <w:p w14:paraId="37C0D4D3" w14:textId="77777777" w:rsidR="00CD252B" w:rsidRDefault="00CD252B" w:rsidP="00CD252B">
      <w:pPr>
        <w:pStyle w:val="code1"/>
      </w:pPr>
      <w:r>
        <w:t xml:space="preserve">  divider     (either barrier gate)</w:t>
      </w:r>
    </w:p>
    <w:p w14:paraId="7BB16962" w14:textId="77777777" w:rsidR="00CD252B" w:rsidRDefault="00CD252B" w:rsidP="00CD252B">
      <w:pPr>
        <w:pStyle w:val="code1"/>
      </w:pPr>
      <w:r>
        <w:t xml:space="preserve">  terminus    (either transmitter receiver connector)  ;what a connector can connect to</w:t>
      </w:r>
    </w:p>
    <w:p w14:paraId="6024C06C" w14:textId="77777777" w:rsidR="00CD252B" w:rsidRDefault="00CD252B" w:rsidP="00CD252B">
      <w:pPr>
        <w:pStyle w:val="code1"/>
      </w:pPr>
      <w:r>
        <w:t xml:space="preserve">  fixture     (either transmitter receiver gears ladder rostrum)</w:t>
      </w:r>
    </w:p>
    <w:p w14:paraId="7CF6D7C2" w14:textId="77777777" w:rsidR="00CD252B" w:rsidRDefault="00CD252B" w:rsidP="00CD252B">
      <w:pPr>
        <w:pStyle w:val="code1"/>
      </w:pPr>
      <w:r>
        <w:t xml:space="preserve">  station     (either fixture gate)  ;useful for los determinations</w:t>
      </w:r>
    </w:p>
    <w:p w14:paraId="24C0163A" w14:textId="77777777" w:rsidR="00CD252B" w:rsidRDefault="00CD252B" w:rsidP="00CD252B">
      <w:pPr>
        <w:pStyle w:val="code1"/>
      </w:pPr>
      <w:r>
        <w:t xml:space="preserve">  support     (either box rostrum))</w:t>
      </w:r>
    </w:p>
    <w:p w14:paraId="78218682" w14:textId="77777777" w:rsidR="00CD252B" w:rsidRDefault="00CD252B" w:rsidP="00CD252B">
      <w:pPr>
        <w:pStyle w:val="code1"/>
      </w:pPr>
    </w:p>
    <w:p w14:paraId="39322875" w14:textId="77777777" w:rsidR="00CD252B" w:rsidRDefault="00CD252B" w:rsidP="00CD252B">
      <w:pPr>
        <w:pStyle w:val="code1"/>
      </w:pPr>
    </w:p>
    <w:p w14:paraId="5446D477" w14:textId="77777777" w:rsidR="00CD252B" w:rsidRDefault="00CD252B" w:rsidP="00CD252B">
      <w:pPr>
        <w:pStyle w:val="code1"/>
      </w:pPr>
      <w:r>
        <w:lastRenderedPageBreak/>
        <w:t>(define-dynamic-relations  ;relations with fluents can be bound in rules--eg (bind (holds me1 $any-cargo))</w:t>
      </w:r>
    </w:p>
    <w:p w14:paraId="3C51A967" w14:textId="77777777" w:rsidR="00CD252B" w:rsidRDefault="00CD252B" w:rsidP="00CD252B">
      <w:pPr>
        <w:pStyle w:val="code1"/>
      </w:pPr>
      <w:r>
        <w:t xml:space="preserve">  (holds me $cargo)  ;fluent because we need to sometimes lookup what is currently being held</w:t>
      </w:r>
    </w:p>
    <w:p w14:paraId="23DCBBE5" w14:textId="77777777" w:rsidR="00CD252B" w:rsidRDefault="00CD252B" w:rsidP="00CD252B">
      <w:pPr>
        <w:pStyle w:val="code1"/>
      </w:pPr>
      <w:r>
        <w:t xml:space="preserve">  ;(free me)</w:t>
      </w:r>
    </w:p>
    <w:p w14:paraId="6621141C" w14:textId="77777777" w:rsidR="00CD252B" w:rsidRDefault="00CD252B" w:rsidP="00CD252B">
      <w:pPr>
        <w:pStyle w:val="code1"/>
      </w:pPr>
      <w:r>
        <w:t xml:space="preserve">  (loc (either me cargo) $area)</w:t>
      </w:r>
    </w:p>
    <w:p w14:paraId="1E0D60CC" w14:textId="77777777" w:rsidR="00CD252B" w:rsidRDefault="00CD252B" w:rsidP="00CD252B">
      <w:pPr>
        <w:pStyle w:val="code1"/>
      </w:pPr>
      <w:r>
        <w:t xml:space="preserve">  ;(on (either me cargo) $support)</w:t>
      </w:r>
    </w:p>
    <w:p w14:paraId="024737CC" w14:textId="77777777" w:rsidR="00CD252B" w:rsidRDefault="00CD252B" w:rsidP="00CD252B">
      <w:pPr>
        <w:pStyle w:val="code1"/>
      </w:pPr>
      <w:r>
        <w:t xml:space="preserve">  ;(attached fan gears)</w:t>
      </w:r>
    </w:p>
    <w:p w14:paraId="01343DBE" w14:textId="77777777" w:rsidR="00CD252B" w:rsidRDefault="00CD252B" w:rsidP="00CD252B">
      <w:pPr>
        <w:pStyle w:val="code1"/>
      </w:pPr>
      <w:r>
        <w:t xml:space="preserve">  ;(jams jammer $target)</w:t>
      </w:r>
    </w:p>
    <w:p w14:paraId="4C315115" w14:textId="77777777" w:rsidR="00CD252B" w:rsidRDefault="00CD252B" w:rsidP="00CD252B">
      <w:pPr>
        <w:pStyle w:val="code1"/>
      </w:pPr>
      <w:r>
        <w:t xml:space="preserve">  (connects terminus terminus)</w:t>
      </w:r>
    </w:p>
    <w:p w14:paraId="1B005FCD" w14:textId="77777777" w:rsidR="00CD252B" w:rsidRDefault="00CD252B" w:rsidP="00CD252B">
      <w:pPr>
        <w:pStyle w:val="code1"/>
      </w:pPr>
      <w:r>
        <w:t xml:space="preserve">  (active (either connector receiver gate switch gun gears))</w:t>
      </w:r>
    </w:p>
    <w:p w14:paraId="786805A6" w14:textId="77777777" w:rsidR="00CD252B" w:rsidRDefault="00CD252B" w:rsidP="00CD252B">
      <w:pPr>
        <w:pStyle w:val="code1"/>
      </w:pPr>
      <w:r>
        <w:t xml:space="preserve">  (color terminus $hue))</w:t>
      </w:r>
    </w:p>
    <w:p w14:paraId="49ADAAC3" w14:textId="77777777" w:rsidR="00CD252B" w:rsidRDefault="00CD252B" w:rsidP="00CD252B">
      <w:pPr>
        <w:pStyle w:val="code1"/>
      </w:pPr>
    </w:p>
    <w:p w14:paraId="267CE59D" w14:textId="77777777" w:rsidR="00CD252B" w:rsidRDefault="00CD252B" w:rsidP="00CD252B">
      <w:pPr>
        <w:pStyle w:val="code1"/>
      </w:pPr>
    </w:p>
    <w:p w14:paraId="20818BA8" w14:textId="77777777" w:rsidR="00CD252B" w:rsidRDefault="00CD252B" w:rsidP="00CD252B">
      <w:pPr>
        <w:pStyle w:val="code1"/>
      </w:pPr>
      <w:r>
        <w:t>(define-static-relations</w:t>
      </w:r>
    </w:p>
    <w:p w14:paraId="24D77AC8" w14:textId="77777777" w:rsidR="00CD252B" w:rsidRDefault="00CD252B" w:rsidP="00CD252B">
      <w:pPr>
        <w:pStyle w:val="code1"/>
      </w:pPr>
      <w:r>
        <w:t xml:space="preserve">  (adjacent area area)  ;agent can always move to adjacent area unimpeded  </w:t>
      </w:r>
    </w:p>
    <w:p w14:paraId="798E20D2" w14:textId="77777777" w:rsidR="00CD252B" w:rsidRDefault="00CD252B" w:rsidP="00CD252B">
      <w:pPr>
        <w:pStyle w:val="code1"/>
      </w:pPr>
      <w:r>
        <w:t xml:space="preserve">  (locale fixture area)  ;locale is a fixed location, loc is dynamic</w:t>
      </w:r>
    </w:p>
    <w:p w14:paraId="5C8E1425" w14:textId="77777777" w:rsidR="00CD252B" w:rsidRDefault="00CD252B" w:rsidP="00CD252B">
      <w:pPr>
        <w:pStyle w:val="code1"/>
      </w:pPr>
      <w:r>
        <w:t xml:space="preserve">  (barrier-separates barrier area area)</w:t>
      </w:r>
    </w:p>
    <w:p w14:paraId="51A7B305" w14:textId="77777777" w:rsidR="00CD252B" w:rsidRDefault="00CD252B" w:rsidP="00CD252B">
      <w:pPr>
        <w:pStyle w:val="code1"/>
      </w:pPr>
      <w:r>
        <w:t xml:space="preserve">  (gate-separates gate area area)</w:t>
      </w:r>
    </w:p>
    <w:p w14:paraId="298BB004" w14:textId="77777777" w:rsidR="00CD252B" w:rsidRDefault="00CD252B" w:rsidP="00CD252B">
      <w:pPr>
        <w:pStyle w:val="code1"/>
      </w:pPr>
      <w:r>
        <w:t xml:space="preserve">  ;(separates divider area area)</w:t>
      </w:r>
    </w:p>
    <w:p w14:paraId="6EEC6430" w14:textId="77777777" w:rsidR="00CD252B" w:rsidRDefault="00CD252B" w:rsidP="00CD252B">
      <w:pPr>
        <w:pStyle w:val="code1"/>
      </w:pPr>
      <w:r>
        <w:t xml:space="preserve">  ;(climbable&gt; ladder area area)</w:t>
      </w:r>
    </w:p>
    <w:p w14:paraId="7DCC845D" w14:textId="77777777" w:rsidR="00CD252B" w:rsidRDefault="00CD252B" w:rsidP="00CD252B">
      <w:pPr>
        <w:pStyle w:val="code1"/>
      </w:pPr>
      <w:r>
        <w:t xml:space="preserve">  ;(height support $real)</w:t>
      </w:r>
    </w:p>
    <w:p w14:paraId="29FED89A" w14:textId="77777777" w:rsidR="00CD252B" w:rsidRDefault="00CD252B" w:rsidP="00CD252B">
      <w:pPr>
        <w:pStyle w:val="code1"/>
      </w:pPr>
      <w:r>
        <w:t xml:space="preserve">  (controls receiver gate)</w:t>
      </w:r>
    </w:p>
    <w:p w14:paraId="30C84651" w14:textId="77777777" w:rsidR="00CD252B" w:rsidRDefault="00CD252B" w:rsidP="00CD252B">
      <w:pPr>
        <w:pStyle w:val="code1"/>
      </w:pPr>
      <w:r>
        <w:t xml:space="preserve">  ;clear los from an area to a gate/fixture</w:t>
      </w:r>
    </w:p>
    <w:p w14:paraId="0E3E5803" w14:textId="77777777" w:rsidR="00CD252B" w:rsidRDefault="00CD252B" w:rsidP="00CD252B">
      <w:pPr>
        <w:pStyle w:val="code1"/>
      </w:pPr>
      <w:r>
        <w:t xml:space="preserve">  (los0 area (either gate fixture))  </w:t>
      </w:r>
    </w:p>
    <w:p w14:paraId="08C3229E" w14:textId="77777777" w:rsidR="00CD252B" w:rsidRDefault="00CD252B" w:rsidP="00CD252B">
      <w:pPr>
        <w:pStyle w:val="code1"/>
      </w:pPr>
      <w:r>
        <w:t xml:space="preserve">  (los1 area divider (either gate fixture))</w:t>
      </w:r>
    </w:p>
    <w:p w14:paraId="4113AB5D" w14:textId="77777777" w:rsidR="00CD252B" w:rsidRDefault="00CD252B" w:rsidP="00CD252B">
      <w:pPr>
        <w:pStyle w:val="code1"/>
      </w:pPr>
      <w:r>
        <w:t xml:space="preserve">  (los2 area divider divider (either gate fixture))</w:t>
      </w:r>
    </w:p>
    <w:p w14:paraId="2AA1EFD2" w14:textId="77777777" w:rsidR="00CD252B" w:rsidRDefault="00CD252B" w:rsidP="00CD252B">
      <w:pPr>
        <w:pStyle w:val="code1"/>
      </w:pPr>
      <w:r>
        <w:t xml:space="preserve">  ;could see a mobile object in an area from a given area</w:t>
      </w:r>
    </w:p>
    <w:p w14:paraId="217A0762" w14:textId="77777777" w:rsidR="00CD252B" w:rsidRDefault="00CD252B" w:rsidP="00CD252B">
      <w:pPr>
        <w:pStyle w:val="code1"/>
      </w:pPr>
      <w:r>
        <w:t xml:space="preserve">  (visible0 area area)  </w:t>
      </w:r>
    </w:p>
    <w:p w14:paraId="617A0800" w14:textId="77777777" w:rsidR="00CD252B" w:rsidRDefault="00CD252B" w:rsidP="00CD252B">
      <w:pPr>
        <w:pStyle w:val="code1"/>
      </w:pPr>
      <w:r>
        <w:lastRenderedPageBreak/>
        <w:t xml:space="preserve">  (visible1 area divider area)</w:t>
      </w:r>
    </w:p>
    <w:p w14:paraId="2191DA31" w14:textId="77777777" w:rsidR="00CD252B" w:rsidRDefault="00CD252B" w:rsidP="00CD252B">
      <w:pPr>
        <w:pStyle w:val="code1"/>
      </w:pPr>
      <w:r>
        <w:t xml:space="preserve">  (visible2 area divider divider area))</w:t>
      </w:r>
    </w:p>
    <w:p w14:paraId="736C5CBE" w14:textId="77777777" w:rsidR="00CD252B" w:rsidRDefault="00CD252B" w:rsidP="00CD252B">
      <w:pPr>
        <w:pStyle w:val="code1"/>
      </w:pPr>
    </w:p>
    <w:p w14:paraId="1F2EE826" w14:textId="77777777" w:rsidR="00CD252B" w:rsidRDefault="00CD252B" w:rsidP="00CD252B">
      <w:pPr>
        <w:pStyle w:val="code1"/>
      </w:pPr>
    </w:p>
    <w:p w14:paraId="658CCED9" w14:textId="77777777" w:rsidR="00CD252B" w:rsidRDefault="00CD252B" w:rsidP="00CD252B">
      <w:pPr>
        <w:pStyle w:val="code1"/>
      </w:pPr>
      <w:r>
        <w:t>;;;; QUERY FUNCTIONS ;;;;</w:t>
      </w:r>
    </w:p>
    <w:p w14:paraId="65E83AE3" w14:textId="77777777" w:rsidR="00CD252B" w:rsidRDefault="00CD252B" w:rsidP="00CD252B">
      <w:pPr>
        <w:pStyle w:val="code1"/>
      </w:pPr>
    </w:p>
    <w:p w14:paraId="1928116D" w14:textId="77777777" w:rsidR="00CD252B" w:rsidRDefault="00CD252B" w:rsidP="00CD252B">
      <w:pPr>
        <w:pStyle w:val="code1"/>
      </w:pPr>
    </w:p>
    <w:p w14:paraId="313138D9" w14:textId="77777777" w:rsidR="00CD252B" w:rsidRDefault="00CD252B" w:rsidP="00CD252B">
      <w:pPr>
        <w:pStyle w:val="code1"/>
      </w:pPr>
      <w:r>
        <w:t>(define-query source? (?terminus)</w:t>
      </w:r>
    </w:p>
    <w:p w14:paraId="485EA3CA" w14:textId="77777777" w:rsidR="00CD252B" w:rsidRDefault="00CD252B" w:rsidP="00CD252B">
      <w:pPr>
        <w:pStyle w:val="code1"/>
      </w:pPr>
      <w:r>
        <w:t xml:space="preserve">  (or (transmitter ?terminus)</w:t>
      </w:r>
    </w:p>
    <w:p w14:paraId="71BE56BE" w14:textId="77777777" w:rsidR="00CD252B" w:rsidRDefault="00CD252B" w:rsidP="00CD252B">
      <w:pPr>
        <w:pStyle w:val="code1"/>
      </w:pPr>
      <w:r>
        <w:t xml:space="preserve">      (and (connector ?terminus)</w:t>
      </w:r>
    </w:p>
    <w:p w14:paraId="2E12B97A" w14:textId="77777777" w:rsidR="00CD252B" w:rsidRDefault="00CD252B" w:rsidP="00CD252B">
      <w:pPr>
        <w:pStyle w:val="code1"/>
      </w:pPr>
      <w:r>
        <w:t xml:space="preserve">           (active ?terminus))))</w:t>
      </w:r>
    </w:p>
    <w:p w14:paraId="1F6239F1" w14:textId="77777777" w:rsidR="00CD252B" w:rsidRDefault="00CD252B" w:rsidP="00CD252B">
      <w:pPr>
        <w:pStyle w:val="code1"/>
      </w:pPr>
    </w:p>
    <w:p w14:paraId="16558402" w14:textId="77777777" w:rsidR="00CD252B" w:rsidRDefault="00CD252B" w:rsidP="00CD252B">
      <w:pPr>
        <w:pStyle w:val="code1"/>
      </w:pPr>
    </w:p>
    <w:p w14:paraId="69B5EFB4" w14:textId="77777777" w:rsidR="00CD252B" w:rsidRDefault="00CD252B" w:rsidP="00CD252B">
      <w:pPr>
        <w:pStyle w:val="code1"/>
      </w:pPr>
      <w:r>
        <w:t>(define-query los-thru-2-dividers? (?area ?station)</w:t>
      </w:r>
    </w:p>
    <w:p w14:paraId="03B9C853" w14:textId="77777777" w:rsidR="00CD252B" w:rsidRDefault="00CD252B" w:rsidP="00CD252B">
      <w:pPr>
        <w:pStyle w:val="code1"/>
      </w:pPr>
      <w:r>
        <w:t xml:space="preserve">  (exists ((?d1 ?d2) divider)</w:t>
      </w:r>
    </w:p>
    <w:p w14:paraId="0946DC44" w14:textId="77777777" w:rsidR="00CD252B" w:rsidRDefault="00CD252B" w:rsidP="00CD252B">
      <w:pPr>
        <w:pStyle w:val="code1"/>
      </w:pPr>
      <w:r>
        <w:t xml:space="preserve">    (and (los2 ?area ?d1 ?d2 ?station)</w:t>
      </w:r>
    </w:p>
    <w:p w14:paraId="7E7CD472" w14:textId="77777777" w:rsidR="00CD252B" w:rsidRDefault="00CD252B" w:rsidP="00CD252B">
      <w:pPr>
        <w:pStyle w:val="code1"/>
      </w:pPr>
      <w:r>
        <w:t xml:space="preserve">         (or (and (barrier ?d1)</w:t>
      </w:r>
    </w:p>
    <w:p w14:paraId="15EF1F04" w14:textId="77777777" w:rsidR="00CD252B" w:rsidRDefault="00CD252B" w:rsidP="00CD252B">
      <w:pPr>
        <w:pStyle w:val="code1"/>
      </w:pPr>
      <w:r>
        <w:t xml:space="preserve">                  (barrier ?d2))</w:t>
      </w:r>
    </w:p>
    <w:p w14:paraId="11858AD6" w14:textId="77777777" w:rsidR="00CD252B" w:rsidRDefault="00CD252B" w:rsidP="00CD252B">
      <w:pPr>
        <w:pStyle w:val="code1"/>
      </w:pPr>
      <w:r>
        <w:t xml:space="preserve">             (and (barrier ?d1)</w:t>
      </w:r>
    </w:p>
    <w:p w14:paraId="4B2BF7ED" w14:textId="77777777" w:rsidR="00CD252B" w:rsidRDefault="00CD252B" w:rsidP="00CD252B">
      <w:pPr>
        <w:pStyle w:val="code1"/>
      </w:pPr>
      <w:r>
        <w:t xml:space="preserve">                  (gate ?d2)</w:t>
      </w:r>
    </w:p>
    <w:p w14:paraId="70D3242C" w14:textId="77777777" w:rsidR="00CD252B" w:rsidRDefault="00CD252B" w:rsidP="00CD252B">
      <w:pPr>
        <w:pStyle w:val="code1"/>
      </w:pPr>
      <w:r>
        <w:t xml:space="preserve">                  (not (active ?d2)))</w:t>
      </w:r>
    </w:p>
    <w:p w14:paraId="6F1FAD75" w14:textId="77777777" w:rsidR="00CD252B" w:rsidRDefault="00CD252B" w:rsidP="00CD252B">
      <w:pPr>
        <w:pStyle w:val="code1"/>
      </w:pPr>
      <w:r>
        <w:t xml:space="preserve">             (and (barrier ?d2)</w:t>
      </w:r>
    </w:p>
    <w:p w14:paraId="2D4E5CEA" w14:textId="77777777" w:rsidR="00CD252B" w:rsidRDefault="00CD252B" w:rsidP="00CD252B">
      <w:pPr>
        <w:pStyle w:val="code1"/>
      </w:pPr>
      <w:r>
        <w:t xml:space="preserve">                  (gate ?d1)</w:t>
      </w:r>
    </w:p>
    <w:p w14:paraId="324F36C7" w14:textId="77777777" w:rsidR="00CD252B" w:rsidRDefault="00CD252B" w:rsidP="00CD252B">
      <w:pPr>
        <w:pStyle w:val="code1"/>
      </w:pPr>
      <w:r>
        <w:t xml:space="preserve">                  (not (active ?d1)))</w:t>
      </w:r>
    </w:p>
    <w:p w14:paraId="23F54BDB" w14:textId="77777777" w:rsidR="00CD252B" w:rsidRDefault="00CD252B" w:rsidP="00CD252B">
      <w:pPr>
        <w:pStyle w:val="code1"/>
      </w:pPr>
      <w:r>
        <w:t xml:space="preserve">             (and (gate ?d1)</w:t>
      </w:r>
    </w:p>
    <w:p w14:paraId="146BE90D" w14:textId="77777777" w:rsidR="00CD252B" w:rsidRDefault="00CD252B" w:rsidP="00CD252B">
      <w:pPr>
        <w:pStyle w:val="code1"/>
      </w:pPr>
      <w:r>
        <w:t xml:space="preserve">                  (active ?d1)</w:t>
      </w:r>
    </w:p>
    <w:p w14:paraId="0AD85F0F" w14:textId="77777777" w:rsidR="00CD252B" w:rsidRDefault="00CD252B" w:rsidP="00CD252B">
      <w:pPr>
        <w:pStyle w:val="code1"/>
      </w:pPr>
      <w:r>
        <w:t xml:space="preserve">                  (gate ?d2)</w:t>
      </w:r>
    </w:p>
    <w:p w14:paraId="29C372EE" w14:textId="77777777" w:rsidR="00CD252B" w:rsidRDefault="00CD252B" w:rsidP="00CD252B">
      <w:pPr>
        <w:pStyle w:val="code1"/>
      </w:pPr>
      <w:r>
        <w:t xml:space="preserve">                  (not (active ?d2)))))))</w:t>
      </w:r>
    </w:p>
    <w:p w14:paraId="258A291F" w14:textId="77777777" w:rsidR="00CD252B" w:rsidRDefault="00CD252B" w:rsidP="00CD252B">
      <w:pPr>
        <w:pStyle w:val="code1"/>
      </w:pPr>
      <w:r>
        <w:lastRenderedPageBreak/>
        <w:t>(define-query los-thru-1-divider? (?area ?station)</w:t>
      </w:r>
    </w:p>
    <w:p w14:paraId="4058496D" w14:textId="77777777" w:rsidR="00CD252B" w:rsidRDefault="00CD252B" w:rsidP="00CD252B">
      <w:pPr>
        <w:pStyle w:val="code1"/>
      </w:pPr>
      <w:r>
        <w:t xml:space="preserve">  (exists (?d divider)</w:t>
      </w:r>
    </w:p>
    <w:p w14:paraId="1605B929" w14:textId="77777777" w:rsidR="00CD252B" w:rsidRDefault="00CD252B" w:rsidP="00CD252B">
      <w:pPr>
        <w:pStyle w:val="code1"/>
      </w:pPr>
      <w:r>
        <w:t xml:space="preserve">    (and (los1 ?area ?d ?station)</w:t>
      </w:r>
    </w:p>
    <w:p w14:paraId="749D1635" w14:textId="77777777" w:rsidR="00CD252B" w:rsidRDefault="00CD252B" w:rsidP="00CD252B">
      <w:pPr>
        <w:pStyle w:val="code1"/>
      </w:pPr>
      <w:r>
        <w:t xml:space="preserve">         (or (barrier ?d)</w:t>
      </w:r>
    </w:p>
    <w:p w14:paraId="4969F7EC" w14:textId="77777777" w:rsidR="00CD252B" w:rsidRDefault="00CD252B" w:rsidP="00CD252B">
      <w:pPr>
        <w:pStyle w:val="code1"/>
      </w:pPr>
      <w:r>
        <w:t xml:space="preserve">             (and (gate ?d)</w:t>
      </w:r>
    </w:p>
    <w:p w14:paraId="0158FE91" w14:textId="77777777" w:rsidR="00CD252B" w:rsidRDefault="00CD252B" w:rsidP="00CD252B">
      <w:pPr>
        <w:pStyle w:val="code1"/>
      </w:pPr>
      <w:r>
        <w:t xml:space="preserve">                  (not (active ?d)))))))</w:t>
      </w:r>
    </w:p>
    <w:p w14:paraId="4E2AAE62" w14:textId="77777777" w:rsidR="00CD252B" w:rsidRDefault="00CD252B" w:rsidP="00CD252B">
      <w:pPr>
        <w:pStyle w:val="code1"/>
      </w:pPr>
    </w:p>
    <w:p w14:paraId="3D47FC61" w14:textId="77777777" w:rsidR="00CD252B" w:rsidRDefault="00CD252B" w:rsidP="00CD252B">
      <w:pPr>
        <w:pStyle w:val="code1"/>
      </w:pPr>
      <w:r>
        <w:t>(define-query los? (?area ?station)</w:t>
      </w:r>
    </w:p>
    <w:p w14:paraId="0DA9E4F7" w14:textId="77777777" w:rsidR="00CD252B" w:rsidRDefault="00CD252B" w:rsidP="00CD252B">
      <w:pPr>
        <w:pStyle w:val="code1"/>
      </w:pPr>
      <w:r>
        <w:t xml:space="preserve">  (or (los0 ?area ?station)</w:t>
      </w:r>
    </w:p>
    <w:p w14:paraId="49C19565" w14:textId="77777777" w:rsidR="00CD252B" w:rsidRDefault="00CD252B" w:rsidP="00CD252B">
      <w:pPr>
        <w:pStyle w:val="code1"/>
      </w:pPr>
      <w:r>
        <w:t xml:space="preserve">      (los-thru-1-divider? ?area ?station)</w:t>
      </w:r>
    </w:p>
    <w:p w14:paraId="228D3057" w14:textId="77777777" w:rsidR="00CD252B" w:rsidRDefault="00CD252B" w:rsidP="00CD252B">
      <w:pPr>
        <w:pStyle w:val="code1"/>
      </w:pPr>
      <w:r>
        <w:t xml:space="preserve">      (los-thru-2-dividers? ?area ?station)))</w:t>
      </w:r>
    </w:p>
    <w:p w14:paraId="1D843B9F" w14:textId="77777777" w:rsidR="00CD252B" w:rsidRDefault="00CD252B" w:rsidP="00CD252B">
      <w:pPr>
        <w:pStyle w:val="code1"/>
      </w:pPr>
    </w:p>
    <w:p w14:paraId="74EFF735" w14:textId="77777777" w:rsidR="00CD252B" w:rsidRDefault="00CD252B" w:rsidP="00CD252B">
      <w:pPr>
        <w:pStyle w:val="code1"/>
      </w:pPr>
    </w:p>
    <w:p w14:paraId="34EBB227" w14:textId="77777777" w:rsidR="00CD252B" w:rsidRDefault="00CD252B" w:rsidP="00CD252B">
      <w:pPr>
        <w:pStyle w:val="code1"/>
      </w:pPr>
      <w:r>
        <w:t>(define-query visible-thru-2-dividers? (?area1 ?area2)</w:t>
      </w:r>
    </w:p>
    <w:p w14:paraId="511E4C6C" w14:textId="77777777" w:rsidR="00CD252B" w:rsidRDefault="00CD252B" w:rsidP="00CD252B">
      <w:pPr>
        <w:pStyle w:val="code1"/>
      </w:pPr>
      <w:r>
        <w:t xml:space="preserve">  (exists ((?d1 ?d2) divider)</w:t>
      </w:r>
    </w:p>
    <w:p w14:paraId="1266A54D" w14:textId="77777777" w:rsidR="00CD252B" w:rsidRDefault="00CD252B" w:rsidP="00CD252B">
      <w:pPr>
        <w:pStyle w:val="code1"/>
      </w:pPr>
      <w:r>
        <w:t xml:space="preserve">    (and (visible2 ?area1 ?d1 ?d2 ?area2)</w:t>
      </w:r>
    </w:p>
    <w:p w14:paraId="06E03B31" w14:textId="77777777" w:rsidR="00CD252B" w:rsidRDefault="00CD252B" w:rsidP="00CD252B">
      <w:pPr>
        <w:pStyle w:val="code1"/>
      </w:pPr>
      <w:r>
        <w:t xml:space="preserve">         (or (and (barrier ?d1)</w:t>
      </w:r>
    </w:p>
    <w:p w14:paraId="634B6D76" w14:textId="77777777" w:rsidR="00CD252B" w:rsidRDefault="00CD252B" w:rsidP="00CD252B">
      <w:pPr>
        <w:pStyle w:val="code1"/>
      </w:pPr>
      <w:r>
        <w:t xml:space="preserve">                  (barrier ?d2))</w:t>
      </w:r>
    </w:p>
    <w:p w14:paraId="5FB33D94" w14:textId="77777777" w:rsidR="00CD252B" w:rsidRDefault="00CD252B" w:rsidP="00CD252B">
      <w:pPr>
        <w:pStyle w:val="code1"/>
      </w:pPr>
      <w:r>
        <w:t xml:space="preserve">             (and (barrier ?d1)</w:t>
      </w:r>
    </w:p>
    <w:p w14:paraId="7A4E3E50" w14:textId="77777777" w:rsidR="00CD252B" w:rsidRDefault="00CD252B" w:rsidP="00CD252B">
      <w:pPr>
        <w:pStyle w:val="code1"/>
      </w:pPr>
      <w:r>
        <w:t xml:space="preserve">                  (gate ?d2)</w:t>
      </w:r>
    </w:p>
    <w:p w14:paraId="26B98451" w14:textId="77777777" w:rsidR="00CD252B" w:rsidRDefault="00CD252B" w:rsidP="00CD252B">
      <w:pPr>
        <w:pStyle w:val="code1"/>
      </w:pPr>
      <w:r>
        <w:t xml:space="preserve">                  (not (active ?d2)))</w:t>
      </w:r>
    </w:p>
    <w:p w14:paraId="3615D7A4" w14:textId="77777777" w:rsidR="00CD252B" w:rsidRDefault="00CD252B" w:rsidP="00CD252B">
      <w:pPr>
        <w:pStyle w:val="code1"/>
      </w:pPr>
      <w:r>
        <w:t xml:space="preserve">             (and (barrier ?d2)</w:t>
      </w:r>
    </w:p>
    <w:p w14:paraId="7EFE7B9A" w14:textId="77777777" w:rsidR="00CD252B" w:rsidRDefault="00CD252B" w:rsidP="00CD252B">
      <w:pPr>
        <w:pStyle w:val="code1"/>
      </w:pPr>
      <w:r>
        <w:t xml:space="preserve">                  (gate ?d1)</w:t>
      </w:r>
    </w:p>
    <w:p w14:paraId="03D8B8A9" w14:textId="77777777" w:rsidR="00CD252B" w:rsidRDefault="00CD252B" w:rsidP="00CD252B">
      <w:pPr>
        <w:pStyle w:val="code1"/>
      </w:pPr>
      <w:r>
        <w:t xml:space="preserve">                  (not (active ?d1)))</w:t>
      </w:r>
    </w:p>
    <w:p w14:paraId="2C30ECA9" w14:textId="77777777" w:rsidR="00CD252B" w:rsidRDefault="00CD252B" w:rsidP="00CD252B">
      <w:pPr>
        <w:pStyle w:val="code1"/>
      </w:pPr>
      <w:r>
        <w:t xml:space="preserve">             (and (gate ?d1)</w:t>
      </w:r>
    </w:p>
    <w:p w14:paraId="6BF3CAE3" w14:textId="77777777" w:rsidR="00CD252B" w:rsidRDefault="00CD252B" w:rsidP="00CD252B">
      <w:pPr>
        <w:pStyle w:val="code1"/>
      </w:pPr>
      <w:r>
        <w:t xml:space="preserve">                  (active ?d1)</w:t>
      </w:r>
    </w:p>
    <w:p w14:paraId="02BB48DA" w14:textId="77777777" w:rsidR="00CD252B" w:rsidRDefault="00CD252B" w:rsidP="00CD252B">
      <w:pPr>
        <w:pStyle w:val="code1"/>
      </w:pPr>
      <w:r>
        <w:t xml:space="preserve">                  (gate ?d2)</w:t>
      </w:r>
    </w:p>
    <w:p w14:paraId="65E67356" w14:textId="77777777" w:rsidR="00CD252B" w:rsidRDefault="00CD252B" w:rsidP="00CD252B">
      <w:pPr>
        <w:pStyle w:val="code1"/>
      </w:pPr>
      <w:r>
        <w:t xml:space="preserve">                  (not (active ?d2)))))))</w:t>
      </w:r>
    </w:p>
    <w:p w14:paraId="54E3A786" w14:textId="77777777" w:rsidR="00CD252B" w:rsidRDefault="00CD252B" w:rsidP="00CD252B">
      <w:pPr>
        <w:pStyle w:val="code1"/>
      </w:pPr>
    </w:p>
    <w:p w14:paraId="3C9EA522" w14:textId="77777777" w:rsidR="00CD252B" w:rsidRDefault="00CD252B" w:rsidP="00CD252B">
      <w:pPr>
        <w:pStyle w:val="code1"/>
      </w:pPr>
    </w:p>
    <w:p w14:paraId="2D31E0F2" w14:textId="77777777" w:rsidR="00CD252B" w:rsidRDefault="00CD252B" w:rsidP="00CD252B">
      <w:pPr>
        <w:pStyle w:val="code1"/>
      </w:pPr>
      <w:r>
        <w:t>(define-query visible-thru-1-divider? (?area1 ?area2)</w:t>
      </w:r>
    </w:p>
    <w:p w14:paraId="6D8F645A" w14:textId="77777777" w:rsidR="00CD252B" w:rsidRDefault="00CD252B" w:rsidP="00CD252B">
      <w:pPr>
        <w:pStyle w:val="code1"/>
      </w:pPr>
      <w:r>
        <w:t xml:space="preserve">  (exists (?d divider)</w:t>
      </w:r>
    </w:p>
    <w:p w14:paraId="3109B2A1" w14:textId="77777777" w:rsidR="00CD252B" w:rsidRDefault="00CD252B" w:rsidP="00CD252B">
      <w:pPr>
        <w:pStyle w:val="code1"/>
      </w:pPr>
      <w:r>
        <w:t xml:space="preserve">    (and (visible1 ?area1 ?d ?area2)</w:t>
      </w:r>
    </w:p>
    <w:p w14:paraId="5C168D8C" w14:textId="77777777" w:rsidR="00CD252B" w:rsidRDefault="00CD252B" w:rsidP="00CD252B">
      <w:pPr>
        <w:pStyle w:val="code1"/>
      </w:pPr>
      <w:r>
        <w:t xml:space="preserve">         (or (barrier ?d)</w:t>
      </w:r>
    </w:p>
    <w:p w14:paraId="68412380" w14:textId="77777777" w:rsidR="00CD252B" w:rsidRDefault="00CD252B" w:rsidP="00CD252B">
      <w:pPr>
        <w:pStyle w:val="code1"/>
      </w:pPr>
      <w:r>
        <w:t xml:space="preserve">             (and (gate ?d)</w:t>
      </w:r>
    </w:p>
    <w:p w14:paraId="25FBD811" w14:textId="77777777" w:rsidR="00CD252B" w:rsidRDefault="00CD252B" w:rsidP="00CD252B">
      <w:pPr>
        <w:pStyle w:val="code1"/>
      </w:pPr>
      <w:r>
        <w:t xml:space="preserve">                  (not (active ?d)))))))</w:t>
      </w:r>
    </w:p>
    <w:p w14:paraId="499CD399" w14:textId="77777777" w:rsidR="00CD252B" w:rsidRDefault="00CD252B" w:rsidP="00CD252B">
      <w:pPr>
        <w:pStyle w:val="code1"/>
      </w:pPr>
    </w:p>
    <w:p w14:paraId="206E831A" w14:textId="77777777" w:rsidR="00CD252B" w:rsidRDefault="00CD252B" w:rsidP="00CD252B">
      <w:pPr>
        <w:pStyle w:val="code1"/>
      </w:pPr>
    </w:p>
    <w:p w14:paraId="4AA85336" w14:textId="77777777" w:rsidR="00CD252B" w:rsidRDefault="00CD252B" w:rsidP="00CD252B">
      <w:pPr>
        <w:pStyle w:val="code1"/>
      </w:pPr>
      <w:r>
        <w:t>(define-query visible? (?area1 ?area2)</w:t>
      </w:r>
    </w:p>
    <w:p w14:paraId="368D257F" w14:textId="77777777" w:rsidR="00CD252B" w:rsidRDefault="00CD252B" w:rsidP="00CD252B">
      <w:pPr>
        <w:pStyle w:val="code1"/>
      </w:pPr>
      <w:r>
        <w:t xml:space="preserve">  (or (visible0 ?area1 ?area2)</w:t>
      </w:r>
    </w:p>
    <w:p w14:paraId="5FE43BAC" w14:textId="77777777" w:rsidR="00CD252B" w:rsidRDefault="00CD252B" w:rsidP="00CD252B">
      <w:pPr>
        <w:pStyle w:val="code1"/>
      </w:pPr>
      <w:r>
        <w:t xml:space="preserve">      (visible-thru-1-divider? ?area1 ?area2)</w:t>
      </w:r>
    </w:p>
    <w:p w14:paraId="51D21AB6" w14:textId="77777777" w:rsidR="00CD252B" w:rsidRDefault="00CD252B" w:rsidP="00CD252B">
      <w:pPr>
        <w:pStyle w:val="code1"/>
      </w:pPr>
      <w:r>
        <w:t xml:space="preserve">      (visible-thru-2-dividers? ?area1 ?area2)))</w:t>
      </w:r>
    </w:p>
    <w:p w14:paraId="0457A12C" w14:textId="77777777" w:rsidR="00CD252B" w:rsidRDefault="00CD252B" w:rsidP="00CD252B">
      <w:pPr>
        <w:pStyle w:val="code1"/>
      </w:pPr>
    </w:p>
    <w:p w14:paraId="30CEBB6D" w14:textId="77777777" w:rsidR="00CD252B" w:rsidRDefault="00CD252B" w:rsidP="00CD252B">
      <w:pPr>
        <w:pStyle w:val="code1"/>
      </w:pPr>
    </w:p>
    <w:p w14:paraId="05F8FF0C" w14:textId="77777777" w:rsidR="00CD252B" w:rsidRDefault="00CD252B" w:rsidP="00CD252B">
      <w:pPr>
        <w:pStyle w:val="code1"/>
      </w:pPr>
      <w:r>
        <w:t>(define-query connector-has-valid-line-of-sight? (?connector ?hue)</w:t>
      </w:r>
    </w:p>
    <w:p w14:paraId="3C5D168C" w14:textId="77777777" w:rsidR="00CD252B" w:rsidRDefault="00CD252B" w:rsidP="00CD252B">
      <w:pPr>
        <w:pStyle w:val="code1"/>
      </w:pPr>
      <w:r>
        <w:t xml:space="preserve">  (or </w:t>
      </w:r>
    </w:p>
    <w:p w14:paraId="5A36D29F" w14:textId="77777777" w:rsidR="00CD252B" w:rsidRDefault="00CD252B" w:rsidP="00CD252B">
      <w:pPr>
        <w:pStyle w:val="code1"/>
      </w:pPr>
      <w:r>
        <w:t xml:space="preserve">    ;; Check direct transmitter connection with current line-of-sight</w:t>
      </w:r>
    </w:p>
    <w:p w14:paraId="043B0ED5" w14:textId="77777777" w:rsidR="00CD252B" w:rsidRDefault="00CD252B" w:rsidP="00CD252B">
      <w:pPr>
        <w:pStyle w:val="code1"/>
      </w:pPr>
      <w:r>
        <w:t xml:space="preserve">    (exists (?t transmitter)</w:t>
      </w:r>
    </w:p>
    <w:p w14:paraId="68B4B886" w14:textId="77777777" w:rsidR="00CD252B" w:rsidRDefault="00CD252B" w:rsidP="00CD252B">
      <w:pPr>
        <w:pStyle w:val="code1"/>
      </w:pPr>
      <w:r>
        <w:t xml:space="preserve">       (and (connects ?connector ?t)</w:t>
      </w:r>
    </w:p>
    <w:p w14:paraId="7817E0E4" w14:textId="77777777" w:rsidR="00CD252B" w:rsidRDefault="00CD252B" w:rsidP="00CD252B">
      <w:pPr>
        <w:pStyle w:val="code1"/>
      </w:pPr>
      <w:r>
        <w:t xml:space="preserve">            (bind (color ?t $t-hue))</w:t>
      </w:r>
    </w:p>
    <w:p w14:paraId="471B8077" w14:textId="77777777" w:rsidR="00CD252B" w:rsidRDefault="00CD252B" w:rsidP="00CD252B">
      <w:pPr>
        <w:pStyle w:val="code1"/>
      </w:pPr>
      <w:r>
        <w:t xml:space="preserve">            (eql $t-hue ?hue)</w:t>
      </w:r>
    </w:p>
    <w:p w14:paraId="051C35F8" w14:textId="77777777" w:rsidR="00CD252B" w:rsidRDefault="00CD252B" w:rsidP="00CD252B">
      <w:pPr>
        <w:pStyle w:val="code1"/>
      </w:pPr>
      <w:r>
        <w:t xml:space="preserve">            (bind (loc ?connector $c-area))</w:t>
      </w:r>
    </w:p>
    <w:p w14:paraId="264F0B51" w14:textId="77777777" w:rsidR="00CD252B" w:rsidRDefault="00CD252B" w:rsidP="00CD252B">
      <w:pPr>
        <w:pStyle w:val="code1"/>
      </w:pPr>
      <w:r>
        <w:t xml:space="preserve">            (los? $c-area ?t)))</w:t>
      </w:r>
    </w:p>
    <w:p w14:paraId="4171D9F3" w14:textId="77777777" w:rsidR="00CD252B" w:rsidRDefault="00CD252B" w:rsidP="00CD252B">
      <w:pPr>
        <w:pStyle w:val="code1"/>
      </w:pPr>
      <w:r>
        <w:t xml:space="preserve">    ;; Check if connected to another active connector that has line-of-sight to transmitter</w:t>
      </w:r>
    </w:p>
    <w:p w14:paraId="47C3099B" w14:textId="77777777" w:rsidR="00CD252B" w:rsidRDefault="00CD252B" w:rsidP="00CD252B">
      <w:pPr>
        <w:pStyle w:val="code1"/>
      </w:pPr>
      <w:r>
        <w:t xml:space="preserve">    (exists (?other-connector connector)</w:t>
      </w:r>
    </w:p>
    <w:p w14:paraId="20546058" w14:textId="77777777" w:rsidR="00CD252B" w:rsidRDefault="00CD252B" w:rsidP="00CD252B">
      <w:pPr>
        <w:pStyle w:val="code1"/>
      </w:pPr>
      <w:r>
        <w:t xml:space="preserve">       (and (different ?other-connector ?connector)</w:t>
      </w:r>
    </w:p>
    <w:p w14:paraId="6000CC0F" w14:textId="77777777" w:rsidR="00CD252B" w:rsidRDefault="00CD252B" w:rsidP="00CD252B">
      <w:pPr>
        <w:pStyle w:val="code1"/>
      </w:pPr>
      <w:r>
        <w:lastRenderedPageBreak/>
        <w:t xml:space="preserve">            (connects ?connector ?other-connector)</w:t>
      </w:r>
    </w:p>
    <w:p w14:paraId="19A14F37" w14:textId="77777777" w:rsidR="00CD252B" w:rsidRDefault="00CD252B" w:rsidP="00CD252B">
      <w:pPr>
        <w:pStyle w:val="code1"/>
      </w:pPr>
      <w:r>
        <w:t xml:space="preserve">            (active ?other-connector)</w:t>
      </w:r>
    </w:p>
    <w:p w14:paraId="5C68BCCE" w14:textId="77777777" w:rsidR="00CD252B" w:rsidRDefault="00CD252B" w:rsidP="00CD252B">
      <w:pPr>
        <w:pStyle w:val="code1"/>
      </w:pPr>
      <w:r>
        <w:t xml:space="preserve">            (bind (color ?other-connector $other-hue))</w:t>
      </w:r>
    </w:p>
    <w:p w14:paraId="39202425" w14:textId="77777777" w:rsidR="00CD252B" w:rsidRDefault="00CD252B" w:rsidP="00CD252B">
      <w:pPr>
        <w:pStyle w:val="code1"/>
      </w:pPr>
      <w:r>
        <w:t xml:space="preserve">            (eql $other-hue ?hue)</w:t>
      </w:r>
    </w:p>
    <w:p w14:paraId="21177C34" w14:textId="77777777" w:rsidR="00CD252B" w:rsidRDefault="00CD252B" w:rsidP="00CD252B">
      <w:pPr>
        <w:pStyle w:val="code1"/>
      </w:pPr>
      <w:r>
        <w:t xml:space="preserve">            ;; Verify the other connector has direct transmitter access</w:t>
      </w:r>
    </w:p>
    <w:p w14:paraId="1D04ABC9" w14:textId="77777777" w:rsidR="00CD252B" w:rsidRDefault="00CD252B" w:rsidP="00CD252B">
      <w:pPr>
        <w:pStyle w:val="code1"/>
      </w:pPr>
      <w:r>
        <w:t xml:space="preserve">            (exists (?t transmitter)</w:t>
      </w:r>
    </w:p>
    <w:p w14:paraId="573F1024" w14:textId="77777777" w:rsidR="00CD252B" w:rsidRDefault="00CD252B" w:rsidP="00CD252B">
      <w:pPr>
        <w:pStyle w:val="code1"/>
      </w:pPr>
      <w:r>
        <w:t xml:space="preserve">              (and (connects ?other-connector ?t)</w:t>
      </w:r>
    </w:p>
    <w:p w14:paraId="295B11EA" w14:textId="77777777" w:rsidR="00CD252B" w:rsidRDefault="00CD252B" w:rsidP="00CD252B">
      <w:pPr>
        <w:pStyle w:val="code1"/>
      </w:pPr>
      <w:r>
        <w:t xml:space="preserve">                   (bind (color ?t $t2-hue))</w:t>
      </w:r>
    </w:p>
    <w:p w14:paraId="25CB19DF" w14:textId="77777777" w:rsidR="00CD252B" w:rsidRDefault="00CD252B" w:rsidP="00CD252B">
      <w:pPr>
        <w:pStyle w:val="code1"/>
      </w:pPr>
      <w:r>
        <w:t xml:space="preserve">                   (eql $t2-hue ?hue)</w:t>
      </w:r>
    </w:p>
    <w:p w14:paraId="7BAC4E02" w14:textId="77777777" w:rsidR="00CD252B" w:rsidRDefault="00CD252B" w:rsidP="00CD252B">
      <w:pPr>
        <w:pStyle w:val="code1"/>
      </w:pPr>
      <w:r>
        <w:t xml:space="preserve">                   (bind (loc ?other-connector $other-area))</w:t>
      </w:r>
    </w:p>
    <w:p w14:paraId="1C39A64E" w14:textId="77777777" w:rsidR="00CD252B" w:rsidRDefault="00CD252B" w:rsidP="00CD252B">
      <w:pPr>
        <w:pStyle w:val="code1"/>
      </w:pPr>
      <w:r>
        <w:t xml:space="preserve">                   (los? $other-area ?t)))))))</w:t>
      </w:r>
    </w:p>
    <w:p w14:paraId="6AADB050" w14:textId="77777777" w:rsidR="00CD252B" w:rsidRDefault="00CD252B" w:rsidP="00CD252B">
      <w:pPr>
        <w:pStyle w:val="code1"/>
      </w:pPr>
    </w:p>
    <w:p w14:paraId="2451CCD3" w14:textId="77777777" w:rsidR="00CD252B" w:rsidRDefault="00CD252B" w:rsidP="00CD252B">
      <w:pPr>
        <w:pStyle w:val="code1"/>
      </w:pPr>
    </w:p>
    <w:p w14:paraId="712B735F" w14:textId="77777777" w:rsidR="00CD252B" w:rsidRDefault="00CD252B" w:rsidP="00CD252B">
      <w:pPr>
        <w:pStyle w:val="code1"/>
      </w:pPr>
      <w:r>
        <w:t>(define-query connectable? (?area ?terminus)</w:t>
      </w:r>
    </w:p>
    <w:p w14:paraId="2AF5F09C" w14:textId="77777777" w:rsidR="00CD252B" w:rsidRDefault="00CD252B" w:rsidP="00CD252B">
      <w:pPr>
        <w:pStyle w:val="code1"/>
      </w:pPr>
      <w:r>
        <w:t xml:space="preserve">  (or (los? ?area ?terminus)  ;from connector in area to terminus</w:t>
      </w:r>
    </w:p>
    <w:p w14:paraId="381C5622" w14:textId="77777777" w:rsidR="00CD252B" w:rsidRDefault="00CD252B" w:rsidP="00CD252B">
      <w:pPr>
        <w:pStyle w:val="code1"/>
      </w:pPr>
      <w:r>
        <w:t xml:space="preserve">      (and (connector ?terminus)</w:t>
      </w:r>
    </w:p>
    <w:p w14:paraId="32211871" w14:textId="77777777" w:rsidR="00CD252B" w:rsidRDefault="00CD252B" w:rsidP="00CD252B">
      <w:pPr>
        <w:pStyle w:val="code1"/>
      </w:pPr>
      <w:r>
        <w:t xml:space="preserve">           (exists (?a area)</w:t>
      </w:r>
    </w:p>
    <w:p w14:paraId="3AB36278" w14:textId="77777777" w:rsidR="00CD252B" w:rsidRDefault="00CD252B" w:rsidP="00CD252B">
      <w:pPr>
        <w:pStyle w:val="code1"/>
      </w:pPr>
      <w:r>
        <w:t xml:space="preserve">             (and (loc ?terminus ?a)</w:t>
      </w:r>
    </w:p>
    <w:p w14:paraId="0ED57102" w14:textId="77777777" w:rsidR="00CD252B" w:rsidRDefault="00CD252B" w:rsidP="00CD252B">
      <w:pPr>
        <w:pStyle w:val="code1"/>
      </w:pPr>
      <w:r>
        <w:t xml:space="preserve">                  (visible? ?area ?a))))))</w:t>
      </w:r>
    </w:p>
    <w:p w14:paraId="6945ADBA" w14:textId="77777777" w:rsidR="00CD252B" w:rsidRDefault="00CD252B" w:rsidP="00CD252B">
      <w:pPr>
        <w:pStyle w:val="code1"/>
      </w:pPr>
    </w:p>
    <w:p w14:paraId="3126B507" w14:textId="77777777" w:rsidR="00CD252B" w:rsidRDefault="00CD252B" w:rsidP="00CD252B">
      <w:pPr>
        <w:pStyle w:val="code1"/>
      </w:pPr>
      <w:r>
        <w:t>(define-query passable? (?area1 ?area2)</w:t>
      </w:r>
    </w:p>
    <w:p w14:paraId="34FB9C12" w14:textId="77777777" w:rsidR="00CD252B" w:rsidRDefault="00CD252B" w:rsidP="00CD252B">
      <w:pPr>
        <w:pStyle w:val="code1"/>
      </w:pPr>
      <w:r>
        <w:t xml:space="preserve">  (or (adjacent ?area1 ?area2)</w:t>
      </w:r>
    </w:p>
    <w:p w14:paraId="339F1FCD" w14:textId="77777777" w:rsidR="00CD252B" w:rsidRDefault="00CD252B" w:rsidP="00CD252B">
      <w:pPr>
        <w:pStyle w:val="code1"/>
      </w:pPr>
      <w:r>
        <w:t xml:space="preserve">      (exists (?b barrier)</w:t>
      </w:r>
    </w:p>
    <w:p w14:paraId="7A93DD53" w14:textId="77777777" w:rsidR="00CD252B" w:rsidRDefault="00CD252B" w:rsidP="00CD252B">
      <w:pPr>
        <w:pStyle w:val="code1"/>
      </w:pPr>
      <w:r>
        <w:t xml:space="preserve">        (and (barrier-separates ?b ?area1 ?area2)</w:t>
      </w:r>
    </w:p>
    <w:p w14:paraId="159EC1E6" w14:textId="77777777" w:rsidR="00CD252B" w:rsidRDefault="00CD252B" w:rsidP="00CD252B">
      <w:pPr>
        <w:pStyle w:val="code1"/>
      </w:pPr>
      <w:r>
        <w:t xml:space="preserve">             (not (bind (holds me1 $cargo)))))  ;must drop cargo first</w:t>
      </w:r>
    </w:p>
    <w:p w14:paraId="06815B11" w14:textId="77777777" w:rsidR="00CD252B" w:rsidRDefault="00CD252B" w:rsidP="00CD252B">
      <w:pPr>
        <w:pStyle w:val="code1"/>
      </w:pPr>
      <w:r>
        <w:t xml:space="preserve">      (exists (?g gate)</w:t>
      </w:r>
    </w:p>
    <w:p w14:paraId="2B8F4BBB" w14:textId="77777777" w:rsidR="00CD252B" w:rsidRDefault="00CD252B" w:rsidP="00CD252B">
      <w:pPr>
        <w:pStyle w:val="code1"/>
      </w:pPr>
      <w:r>
        <w:t xml:space="preserve">        (and (gate-separates ?g ?area1 ?area2)</w:t>
      </w:r>
    </w:p>
    <w:p w14:paraId="33591362" w14:textId="77777777" w:rsidR="00CD252B" w:rsidRDefault="00CD252B" w:rsidP="00CD252B">
      <w:pPr>
        <w:pStyle w:val="code1"/>
      </w:pPr>
      <w:r>
        <w:t xml:space="preserve">             (not (active ?g))))))</w:t>
      </w:r>
    </w:p>
    <w:p w14:paraId="7B497741" w14:textId="77777777" w:rsidR="00CD252B" w:rsidRDefault="00CD252B" w:rsidP="00CD252B">
      <w:pPr>
        <w:pStyle w:val="code1"/>
      </w:pPr>
    </w:p>
    <w:p w14:paraId="26D7E6B9" w14:textId="77777777" w:rsidR="00CD252B" w:rsidRDefault="00CD252B" w:rsidP="00CD252B">
      <w:pPr>
        <w:pStyle w:val="code1"/>
      </w:pPr>
      <w:r>
        <w:t>;;;; UPDATE FUNCTIONS ;;;;</w:t>
      </w:r>
    </w:p>
    <w:p w14:paraId="43BB1821" w14:textId="77777777" w:rsidR="00CD252B" w:rsidRDefault="00CD252B" w:rsidP="00CD252B">
      <w:pPr>
        <w:pStyle w:val="code1"/>
      </w:pPr>
    </w:p>
    <w:p w14:paraId="7B998A6B" w14:textId="77777777" w:rsidR="00CD252B" w:rsidRDefault="00CD252B" w:rsidP="00CD252B">
      <w:pPr>
        <w:pStyle w:val="code1"/>
      </w:pPr>
    </w:p>
    <w:p w14:paraId="4C60224E" w14:textId="77777777" w:rsidR="00CD252B" w:rsidRDefault="00CD252B" w:rsidP="00CD252B">
      <w:pPr>
        <w:pStyle w:val="code1"/>
      </w:pPr>
      <w:r>
        <w:t>(define-update activate-connector! (?connector ?hue)</w:t>
      </w:r>
    </w:p>
    <w:p w14:paraId="1F10F8DC" w14:textId="77777777" w:rsidR="00CD252B" w:rsidRDefault="00CD252B" w:rsidP="00CD252B">
      <w:pPr>
        <w:pStyle w:val="code1"/>
      </w:pPr>
      <w:r>
        <w:t xml:space="preserve">  (do (active ?connector)</w:t>
      </w:r>
    </w:p>
    <w:p w14:paraId="6927C053" w14:textId="77777777" w:rsidR="00CD252B" w:rsidRDefault="00CD252B" w:rsidP="00CD252B">
      <w:pPr>
        <w:pStyle w:val="code1"/>
      </w:pPr>
      <w:r>
        <w:t xml:space="preserve">      (color ?connector ?hue)))</w:t>
      </w:r>
    </w:p>
    <w:p w14:paraId="350A1708" w14:textId="77777777" w:rsidR="00CD252B" w:rsidRDefault="00CD252B" w:rsidP="00CD252B">
      <w:pPr>
        <w:pStyle w:val="code1"/>
      </w:pPr>
    </w:p>
    <w:p w14:paraId="5F225071" w14:textId="77777777" w:rsidR="00CD252B" w:rsidRDefault="00CD252B" w:rsidP="00CD252B">
      <w:pPr>
        <w:pStyle w:val="code1"/>
      </w:pPr>
    </w:p>
    <w:p w14:paraId="4274E447" w14:textId="77777777" w:rsidR="00CD252B" w:rsidRDefault="00CD252B" w:rsidP="00CD252B">
      <w:pPr>
        <w:pStyle w:val="code1"/>
      </w:pPr>
      <w:r>
        <w:t>(define-update deactivate-connector! (?connector ?hue)</w:t>
      </w:r>
    </w:p>
    <w:p w14:paraId="196660D8" w14:textId="77777777" w:rsidR="00CD252B" w:rsidRDefault="00CD252B" w:rsidP="00CD252B">
      <w:pPr>
        <w:pStyle w:val="code1"/>
      </w:pPr>
      <w:r>
        <w:t xml:space="preserve">  (do (not (active ?connector))</w:t>
      </w:r>
    </w:p>
    <w:p w14:paraId="079E0B46" w14:textId="77777777" w:rsidR="00CD252B" w:rsidRDefault="00CD252B" w:rsidP="00CD252B">
      <w:pPr>
        <w:pStyle w:val="code1"/>
      </w:pPr>
      <w:r>
        <w:t xml:space="preserve">      (not (color ?connector ?hue))))</w:t>
      </w:r>
    </w:p>
    <w:p w14:paraId="552336DF" w14:textId="77777777" w:rsidR="00CD252B" w:rsidRDefault="00CD252B" w:rsidP="00CD252B">
      <w:pPr>
        <w:pStyle w:val="code1"/>
      </w:pPr>
    </w:p>
    <w:p w14:paraId="42FCFCED" w14:textId="77777777" w:rsidR="00CD252B" w:rsidRDefault="00CD252B" w:rsidP="00CD252B">
      <w:pPr>
        <w:pStyle w:val="code1"/>
      </w:pPr>
    </w:p>
    <w:p w14:paraId="7E7FE9DC" w14:textId="77777777" w:rsidR="00CD252B" w:rsidRDefault="00CD252B" w:rsidP="00CD252B">
      <w:pPr>
        <w:pStyle w:val="code1"/>
      </w:pPr>
      <w:r>
        <w:t>(define-update deactivate-receiver! (?receiver)</w:t>
      </w:r>
    </w:p>
    <w:p w14:paraId="0C3B8DFE" w14:textId="77777777" w:rsidR="00CD252B" w:rsidRDefault="00CD252B" w:rsidP="00CD252B">
      <w:pPr>
        <w:pStyle w:val="code1"/>
      </w:pPr>
      <w:r>
        <w:t xml:space="preserve">  (do (not (active ?receiver))</w:t>
      </w:r>
    </w:p>
    <w:p w14:paraId="63C3007E" w14:textId="77777777" w:rsidR="00CD252B" w:rsidRDefault="00CD252B" w:rsidP="00CD252B">
      <w:pPr>
        <w:pStyle w:val="code1"/>
      </w:pPr>
      <w:r>
        <w:t xml:space="preserve">      (doall (?g gate)</w:t>
      </w:r>
    </w:p>
    <w:p w14:paraId="4AF6DCF5" w14:textId="77777777" w:rsidR="00CD252B" w:rsidRDefault="00CD252B" w:rsidP="00CD252B">
      <w:pPr>
        <w:pStyle w:val="code1"/>
      </w:pPr>
      <w:r>
        <w:t xml:space="preserve">        (if (controls ?receiver ?g)</w:t>
      </w:r>
    </w:p>
    <w:p w14:paraId="7B876E27" w14:textId="77777777" w:rsidR="00CD252B" w:rsidRDefault="00CD252B" w:rsidP="00CD252B">
      <w:pPr>
        <w:pStyle w:val="code1"/>
      </w:pPr>
      <w:r>
        <w:t xml:space="preserve">          (active ?g)))))</w:t>
      </w:r>
    </w:p>
    <w:p w14:paraId="1599D57E" w14:textId="77777777" w:rsidR="00CD252B" w:rsidRDefault="00CD252B" w:rsidP="00CD252B">
      <w:pPr>
        <w:pStyle w:val="code1"/>
      </w:pPr>
    </w:p>
    <w:p w14:paraId="499FF80C" w14:textId="77777777" w:rsidR="00CD252B" w:rsidRDefault="00CD252B" w:rsidP="00CD252B">
      <w:pPr>
        <w:pStyle w:val="code1"/>
      </w:pPr>
    </w:p>
    <w:p w14:paraId="18FBC3D2" w14:textId="77777777" w:rsidR="00CD252B" w:rsidRDefault="00CD252B" w:rsidP="00CD252B">
      <w:pPr>
        <w:pStyle w:val="code1"/>
      </w:pPr>
      <w:r>
        <w:t>(define-update chain-activate! (?terminus ?hue)</w:t>
      </w:r>
    </w:p>
    <w:p w14:paraId="0D941281" w14:textId="77777777" w:rsidR="00CD252B" w:rsidRDefault="00CD252B" w:rsidP="00CD252B">
      <w:pPr>
        <w:pStyle w:val="code1"/>
      </w:pPr>
      <w:r>
        <w:t xml:space="preserve">  (do</w:t>
      </w:r>
    </w:p>
    <w:p w14:paraId="04968FB8" w14:textId="77777777" w:rsidR="00CD252B" w:rsidRDefault="00CD252B" w:rsidP="00CD252B">
      <w:pPr>
        <w:pStyle w:val="code1"/>
      </w:pPr>
      <w:r>
        <w:t xml:space="preserve">    ;; Step 1: Activate the terminus based on its type</w:t>
      </w:r>
    </w:p>
    <w:p w14:paraId="1F1449CE" w14:textId="77777777" w:rsidR="00CD252B" w:rsidRDefault="00CD252B" w:rsidP="00CD252B">
      <w:pPr>
        <w:pStyle w:val="code1"/>
      </w:pPr>
      <w:r>
        <w:t xml:space="preserve">    (if (connector ?terminus)</w:t>
      </w:r>
    </w:p>
    <w:p w14:paraId="68603402" w14:textId="77777777" w:rsidR="00CD252B" w:rsidRDefault="00CD252B" w:rsidP="00CD252B">
      <w:pPr>
        <w:pStyle w:val="code1"/>
      </w:pPr>
      <w:r>
        <w:t xml:space="preserve">      (activate-connector! ?terminus ?hue)</w:t>
      </w:r>
    </w:p>
    <w:p w14:paraId="4DB81834" w14:textId="77777777" w:rsidR="00CD252B" w:rsidRDefault="00CD252B" w:rsidP="00CD252B">
      <w:pPr>
        <w:pStyle w:val="code1"/>
      </w:pPr>
      <w:r>
        <w:t xml:space="preserve">      (if (receiver ?terminus)</w:t>
      </w:r>
    </w:p>
    <w:p w14:paraId="2A8556D0" w14:textId="77777777" w:rsidR="00CD252B" w:rsidRDefault="00CD252B" w:rsidP="00CD252B">
      <w:pPr>
        <w:pStyle w:val="code1"/>
      </w:pPr>
      <w:r>
        <w:t xml:space="preserve">        (do (active ?terminus)</w:t>
      </w:r>
    </w:p>
    <w:p w14:paraId="58602DD2" w14:textId="77777777" w:rsidR="00CD252B" w:rsidRDefault="00CD252B" w:rsidP="00CD252B">
      <w:pPr>
        <w:pStyle w:val="code1"/>
      </w:pPr>
      <w:r>
        <w:lastRenderedPageBreak/>
        <w:t xml:space="preserve">            (doall (?g gate)</w:t>
      </w:r>
    </w:p>
    <w:p w14:paraId="7CCABD55" w14:textId="77777777" w:rsidR="00CD252B" w:rsidRDefault="00CD252B" w:rsidP="00CD252B">
      <w:pPr>
        <w:pStyle w:val="code1"/>
      </w:pPr>
      <w:r>
        <w:t xml:space="preserve">              (if (and (controls ?terminus ?g)</w:t>
      </w:r>
    </w:p>
    <w:p w14:paraId="08CE633D" w14:textId="77777777" w:rsidR="00CD252B" w:rsidRDefault="00CD252B" w:rsidP="00CD252B">
      <w:pPr>
        <w:pStyle w:val="code1"/>
      </w:pPr>
      <w:r>
        <w:t xml:space="preserve">                       (active ?g))</w:t>
      </w:r>
    </w:p>
    <w:p w14:paraId="70C1CA4A" w14:textId="77777777" w:rsidR="00CD252B" w:rsidRDefault="00CD252B" w:rsidP="00CD252B">
      <w:pPr>
        <w:pStyle w:val="code1"/>
      </w:pPr>
      <w:r>
        <w:t xml:space="preserve">                (not (active ?g)))))))</w:t>
      </w:r>
    </w:p>
    <w:p w14:paraId="557A5C63" w14:textId="77777777" w:rsidR="00CD252B" w:rsidRDefault="00CD252B" w:rsidP="00CD252B">
      <w:pPr>
        <w:pStyle w:val="code1"/>
      </w:pPr>
      <w:r>
        <w:t xml:space="preserve">    ;; Step 2: Handle cascading effects based on terminus type</w:t>
      </w:r>
    </w:p>
    <w:p w14:paraId="52372432" w14:textId="77777777" w:rsidR="00CD252B" w:rsidRDefault="00CD252B" w:rsidP="00CD252B">
      <w:pPr>
        <w:pStyle w:val="code1"/>
      </w:pPr>
      <w:r>
        <w:t xml:space="preserve">    (if (connector ?terminus)</w:t>
      </w:r>
    </w:p>
    <w:p w14:paraId="28747106" w14:textId="77777777" w:rsidR="00CD252B" w:rsidRDefault="00CD252B" w:rsidP="00CD252B">
      <w:pPr>
        <w:pStyle w:val="code1"/>
      </w:pPr>
      <w:r>
        <w:t xml:space="preserve">      (do</w:t>
      </w:r>
    </w:p>
    <w:p w14:paraId="1620CB60" w14:textId="77777777" w:rsidR="00CD252B" w:rsidRDefault="00CD252B" w:rsidP="00CD252B">
      <w:pPr>
        <w:pStyle w:val="code1"/>
      </w:pPr>
      <w:r>
        <w:t xml:space="preserve">        ;; Connector activation: activate connected receivers of matching color</w:t>
      </w:r>
    </w:p>
    <w:p w14:paraId="0326CD56" w14:textId="77777777" w:rsidR="00CD252B" w:rsidRDefault="00CD252B" w:rsidP="00CD252B">
      <w:pPr>
        <w:pStyle w:val="code1"/>
      </w:pPr>
      <w:r>
        <w:t xml:space="preserve">        (doall (?r receiver)</w:t>
      </w:r>
    </w:p>
    <w:p w14:paraId="02A01D36" w14:textId="77777777" w:rsidR="00CD252B" w:rsidRDefault="00CD252B" w:rsidP="00CD252B">
      <w:pPr>
        <w:pStyle w:val="code1"/>
      </w:pPr>
      <w:r>
        <w:t xml:space="preserve">          (if (and (connects ?terminus ?r)</w:t>
      </w:r>
    </w:p>
    <w:p w14:paraId="538D403D" w14:textId="77777777" w:rsidR="00CD252B" w:rsidRDefault="00CD252B" w:rsidP="00CD252B">
      <w:pPr>
        <w:pStyle w:val="code1"/>
      </w:pPr>
      <w:r>
        <w:t xml:space="preserve">                   (not (active ?r))</w:t>
      </w:r>
    </w:p>
    <w:p w14:paraId="6CE647A8" w14:textId="77777777" w:rsidR="00CD252B" w:rsidRDefault="00CD252B" w:rsidP="00CD252B">
      <w:pPr>
        <w:pStyle w:val="code1"/>
      </w:pPr>
      <w:r>
        <w:t xml:space="preserve">                   (bind (color ?r $rhue))</w:t>
      </w:r>
    </w:p>
    <w:p w14:paraId="5957F8FB" w14:textId="77777777" w:rsidR="00CD252B" w:rsidRDefault="00CD252B" w:rsidP="00CD252B">
      <w:pPr>
        <w:pStyle w:val="code1"/>
      </w:pPr>
      <w:r>
        <w:t xml:space="preserve">                   (eql $rhue ?hue))</w:t>
      </w:r>
    </w:p>
    <w:p w14:paraId="1EF7A641" w14:textId="77777777" w:rsidR="00CD252B" w:rsidRDefault="00CD252B" w:rsidP="00CD252B">
      <w:pPr>
        <w:pStyle w:val="code1"/>
      </w:pPr>
      <w:r>
        <w:t xml:space="preserve">            (chain-activate! ?r ?hue)))</w:t>
      </w:r>
    </w:p>
    <w:p w14:paraId="1DB1C2C3" w14:textId="77777777" w:rsidR="00CD252B" w:rsidRDefault="00CD252B" w:rsidP="00CD252B">
      <w:pPr>
        <w:pStyle w:val="code1"/>
      </w:pPr>
      <w:r>
        <w:t xml:space="preserve">        ;; Connector activation: activate connected connectors</w:t>
      </w:r>
    </w:p>
    <w:p w14:paraId="478980B1" w14:textId="77777777" w:rsidR="00CD252B" w:rsidRDefault="00CD252B" w:rsidP="00CD252B">
      <w:pPr>
        <w:pStyle w:val="code1"/>
      </w:pPr>
      <w:r>
        <w:t xml:space="preserve">        (doall (?c connector)</w:t>
      </w:r>
    </w:p>
    <w:p w14:paraId="011AD594" w14:textId="77777777" w:rsidR="00CD252B" w:rsidRDefault="00CD252B" w:rsidP="00CD252B">
      <w:pPr>
        <w:pStyle w:val="code1"/>
      </w:pPr>
      <w:r>
        <w:t xml:space="preserve">          (if (and (different ?c ?terminus)</w:t>
      </w:r>
    </w:p>
    <w:p w14:paraId="7D8048FB" w14:textId="77777777" w:rsidR="00CD252B" w:rsidRDefault="00CD252B" w:rsidP="00CD252B">
      <w:pPr>
        <w:pStyle w:val="code1"/>
      </w:pPr>
      <w:r>
        <w:t xml:space="preserve">                   (connects ?terminus ?c)</w:t>
      </w:r>
    </w:p>
    <w:p w14:paraId="3D7CCA8F" w14:textId="77777777" w:rsidR="00CD252B" w:rsidRDefault="00CD252B" w:rsidP="00CD252B">
      <w:pPr>
        <w:pStyle w:val="code1"/>
      </w:pPr>
      <w:r>
        <w:t xml:space="preserve">                   (not (active ?c)))</w:t>
      </w:r>
    </w:p>
    <w:p w14:paraId="77739B40" w14:textId="77777777" w:rsidR="00CD252B" w:rsidRDefault="00CD252B" w:rsidP="00CD252B">
      <w:pPr>
        <w:pStyle w:val="code1"/>
      </w:pPr>
      <w:r>
        <w:t xml:space="preserve">            (chain-activate! ?c ?hue))))</w:t>
      </w:r>
    </w:p>
    <w:p w14:paraId="2917D525" w14:textId="77777777" w:rsidR="00CD252B" w:rsidRDefault="00CD252B" w:rsidP="00CD252B">
      <w:pPr>
        <w:pStyle w:val="code1"/>
      </w:pPr>
      <w:r>
        <w:t xml:space="preserve">      ;; Handle receiver activation branch</w:t>
      </w:r>
    </w:p>
    <w:p w14:paraId="1258BFB1" w14:textId="77777777" w:rsidR="00CD252B" w:rsidRDefault="00CD252B" w:rsidP="00CD252B">
      <w:pPr>
        <w:pStyle w:val="code1"/>
      </w:pPr>
      <w:r>
        <w:t xml:space="preserve">      (if (receiver ?terminus)</w:t>
      </w:r>
    </w:p>
    <w:p w14:paraId="71BE9535" w14:textId="77777777" w:rsidR="00CD252B" w:rsidRDefault="00CD252B" w:rsidP="00CD252B">
      <w:pPr>
        <w:pStyle w:val="code1"/>
      </w:pPr>
      <w:r>
        <w:t xml:space="preserve">          ;; Receiver activation: check for newly accessible connectors</w:t>
      </w:r>
    </w:p>
    <w:p w14:paraId="376EFD07" w14:textId="77777777" w:rsidR="00CD252B" w:rsidRDefault="00CD252B" w:rsidP="00CD252B">
      <w:pPr>
        <w:pStyle w:val="code1"/>
      </w:pPr>
      <w:r>
        <w:t xml:space="preserve">          (doall (?c connector)</w:t>
      </w:r>
    </w:p>
    <w:p w14:paraId="37EDC93D" w14:textId="77777777" w:rsidR="00CD252B" w:rsidRDefault="00CD252B" w:rsidP="00CD252B">
      <w:pPr>
        <w:pStyle w:val="code1"/>
      </w:pPr>
      <w:r>
        <w:t xml:space="preserve">            (if (not (active ?c))</w:t>
      </w:r>
    </w:p>
    <w:p w14:paraId="384DFEE1" w14:textId="77777777" w:rsidR="00CD252B" w:rsidRDefault="00CD252B" w:rsidP="00CD252B">
      <w:pPr>
        <w:pStyle w:val="code1"/>
      </w:pPr>
      <w:r>
        <w:t xml:space="preserve">              (doall (?t transmitter)</w:t>
      </w:r>
    </w:p>
    <w:p w14:paraId="2337CFC9" w14:textId="77777777" w:rsidR="00CD252B" w:rsidRDefault="00CD252B" w:rsidP="00CD252B">
      <w:pPr>
        <w:pStyle w:val="code1"/>
      </w:pPr>
      <w:r>
        <w:t xml:space="preserve">                (if (and (connects ?c ?t)</w:t>
      </w:r>
    </w:p>
    <w:p w14:paraId="2F2B27E4" w14:textId="77777777" w:rsidR="00CD252B" w:rsidRDefault="00CD252B" w:rsidP="00CD252B">
      <w:pPr>
        <w:pStyle w:val="code1"/>
      </w:pPr>
      <w:r>
        <w:t xml:space="preserve">                         (bind (color ?t $t-hue))</w:t>
      </w:r>
    </w:p>
    <w:p w14:paraId="25A60F73" w14:textId="77777777" w:rsidR="00CD252B" w:rsidRDefault="00CD252B" w:rsidP="00CD252B">
      <w:pPr>
        <w:pStyle w:val="code1"/>
      </w:pPr>
      <w:r>
        <w:lastRenderedPageBreak/>
        <w:t xml:space="preserve">                         (eql $t-hue ?hue)</w:t>
      </w:r>
    </w:p>
    <w:p w14:paraId="6EAB7C67" w14:textId="77777777" w:rsidR="00CD252B" w:rsidRDefault="00CD252B" w:rsidP="00CD252B">
      <w:pPr>
        <w:pStyle w:val="code1"/>
      </w:pPr>
      <w:r>
        <w:t xml:space="preserve">                         (bind (loc ?c $c-area))</w:t>
      </w:r>
    </w:p>
    <w:p w14:paraId="43D05C27" w14:textId="77777777" w:rsidR="00CD252B" w:rsidRDefault="00CD252B" w:rsidP="00CD252B">
      <w:pPr>
        <w:pStyle w:val="code1"/>
      </w:pPr>
      <w:r>
        <w:t xml:space="preserve">                         (los? $c-area ?t))</w:t>
      </w:r>
    </w:p>
    <w:p w14:paraId="2B6C0AD4" w14:textId="77777777" w:rsidR="00CD252B" w:rsidRDefault="00CD252B" w:rsidP="00CD252B">
      <w:pPr>
        <w:pStyle w:val="code1"/>
      </w:pPr>
      <w:r>
        <w:t xml:space="preserve">                  (chain-activate! ?c $t-hue)))))))))</w:t>
      </w:r>
    </w:p>
    <w:p w14:paraId="6AE82581" w14:textId="77777777" w:rsidR="00CD252B" w:rsidRDefault="00CD252B" w:rsidP="00CD252B">
      <w:pPr>
        <w:pStyle w:val="code1"/>
      </w:pPr>
    </w:p>
    <w:p w14:paraId="66F3B26F" w14:textId="77777777" w:rsidR="00CD252B" w:rsidRDefault="00CD252B" w:rsidP="00CD252B">
      <w:pPr>
        <w:pStyle w:val="code1"/>
      </w:pPr>
    </w:p>
    <w:p w14:paraId="2E112DCF" w14:textId="77777777" w:rsidR="00CD252B" w:rsidRDefault="00CD252B" w:rsidP="00CD252B">
      <w:pPr>
        <w:pStyle w:val="code1"/>
      </w:pPr>
      <w:r>
        <w:t>(define-update chain-deactivate! (?connector ?hue)</w:t>
      </w:r>
    </w:p>
    <w:p w14:paraId="64171DBD" w14:textId="77777777" w:rsidR="00CD252B" w:rsidRDefault="00CD252B" w:rsidP="00CD252B">
      <w:pPr>
        <w:pStyle w:val="code1"/>
      </w:pPr>
      <w:r>
        <w:t xml:space="preserve">  (do </w:t>
      </w:r>
    </w:p>
    <w:p w14:paraId="65DCB6B2" w14:textId="77777777" w:rsidR="00CD252B" w:rsidRDefault="00CD252B" w:rsidP="00CD252B">
      <w:pPr>
        <w:pStyle w:val="code1"/>
      </w:pPr>
      <w:r>
        <w:t xml:space="preserve">    ;; Step 1: Deactivate this connector</w:t>
      </w:r>
    </w:p>
    <w:p w14:paraId="5F59BF1A" w14:textId="77777777" w:rsidR="00CD252B" w:rsidRDefault="00CD252B" w:rsidP="00CD252B">
      <w:pPr>
        <w:pStyle w:val="code1"/>
      </w:pPr>
      <w:r>
        <w:t xml:space="preserve">    (deactivate-connector! ?connector ?hue)</w:t>
      </w:r>
    </w:p>
    <w:p w14:paraId="11052CA1" w14:textId="77777777" w:rsidR="00CD252B" w:rsidRDefault="00CD252B" w:rsidP="00CD252B">
      <w:pPr>
        <w:pStyle w:val="code1"/>
      </w:pPr>
      <w:r>
        <w:t xml:space="preserve">    ;; Step 2: Deactivate receivers that lost power</w:t>
      </w:r>
    </w:p>
    <w:p w14:paraId="0E8DCA59" w14:textId="77777777" w:rsidR="00CD252B" w:rsidRDefault="00CD252B" w:rsidP="00CD252B">
      <w:pPr>
        <w:pStyle w:val="code1"/>
      </w:pPr>
      <w:r>
        <w:t xml:space="preserve">    (doall (?r receiver)</w:t>
      </w:r>
    </w:p>
    <w:p w14:paraId="70987219" w14:textId="77777777" w:rsidR="00CD252B" w:rsidRDefault="00CD252B" w:rsidP="00CD252B">
      <w:pPr>
        <w:pStyle w:val="code1"/>
      </w:pPr>
      <w:r>
        <w:t xml:space="preserve">      (if (and (connects ?connector ?r)</w:t>
      </w:r>
    </w:p>
    <w:p w14:paraId="235E2B03" w14:textId="77777777" w:rsidR="00CD252B" w:rsidRDefault="00CD252B" w:rsidP="00CD252B">
      <w:pPr>
        <w:pStyle w:val="code1"/>
      </w:pPr>
      <w:r>
        <w:t xml:space="preserve">               (not (exists (?c connector)</w:t>
      </w:r>
    </w:p>
    <w:p w14:paraId="6EA4C45D" w14:textId="77777777" w:rsidR="00CD252B" w:rsidRDefault="00CD252B" w:rsidP="00CD252B">
      <w:pPr>
        <w:pStyle w:val="code1"/>
      </w:pPr>
      <w:r>
        <w:t xml:space="preserve">                      (and (different ?c ?connector)</w:t>
      </w:r>
    </w:p>
    <w:p w14:paraId="420E1F6B" w14:textId="77777777" w:rsidR="00CD252B" w:rsidRDefault="00CD252B" w:rsidP="00CD252B">
      <w:pPr>
        <w:pStyle w:val="code1"/>
      </w:pPr>
      <w:r>
        <w:t xml:space="preserve">                           (connects ?c ?r)</w:t>
      </w:r>
    </w:p>
    <w:p w14:paraId="32D81A9F" w14:textId="77777777" w:rsidR="00CD252B" w:rsidRDefault="00CD252B" w:rsidP="00CD252B">
      <w:pPr>
        <w:pStyle w:val="code1"/>
      </w:pPr>
      <w:r>
        <w:t xml:space="preserve">                           (active ?c)</w:t>
      </w:r>
    </w:p>
    <w:p w14:paraId="27821BEE" w14:textId="77777777" w:rsidR="00CD252B" w:rsidRDefault="00CD252B" w:rsidP="00CD252B">
      <w:pPr>
        <w:pStyle w:val="code1"/>
      </w:pPr>
      <w:r>
        <w:t xml:space="preserve">                           (bind (color ?c $c-hue))</w:t>
      </w:r>
    </w:p>
    <w:p w14:paraId="45764EF4" w14:textId="77777777" w:rsidR="00CD252B" w:rsidRDefault="00CD252B" w:rsidP="00CD252B">
      <w:pPr>
        <w:pStyle w:val="code1"/>
      </w:pPr>
      <w:r>
        <w:t xml:space="preserve">                           (eql $c-hue ?hue)))))</w:t>
      </w:r>
    </w:p>
    <w:p w14:paraId="66BFCA25" w14:textId="77777777" w:rsidR="00CD252B" w:rsidRDefault="00CD252B" w:rsidP="00CD252B">
      <w:pPr>
        <w:pStyle w:val="code1"/>
      </w:pPr>
      <w:r>
        <w:t xml:space="preserve">        (deactivate-receiver! ?r)))</w:t>
      </w:r>
    </w:p>
    <w:p w14:paraId="66BACFAC" w14:textId="77777777" w:rsidR="00CD252B" w:rsidRDefault="00CD252B" w:rsidP="00CD252B">
      <w:pPr>
        <w:pStyle w:val="code1"/>
      </w:pPr>
      <w:r>
        <w:t xml:space="preserve">    ;; Step 3: Connector revalidation</w:t>
      </w:r>
    </w:p>
    <w:p w14:paraId="27BDD858" w14:textId="77777777" w:rsidR="00CD252B" w:rsidRDefault="00CD252B" w:rsidP="00CD252B">
      <w:pPr>
        <w:pStyle w:val="code1"/>
      </w:pPr>
      <w:r>
        <w:t xml:space="preserve">    (doall (?c connector)</w:t>
      </w:r>
    </w:p>
    <w:p w14:paraId="39218029" w14:textId="77777777" w:rsidR="00CD252B" w:rsidRDefault="00CD252B" w:rsidP="00CD252B">
      <w:pPr>
        <w:pStyle w:val="code1"/>
      </w:pPr>
      <w:r>
        <w:t xml:space="preserve">      (if (and (active ?c)</w:t>
      </w:r>
    </w:p>
    <w:p w14:paraId="553E76B7" w14:textId="77777777" w:rsidR="00CD252B" w:rsidRDefault="00CD252B" w:rsidP="00CD252B">
      <w:pPr>
        <w:pStyle w:val="code1"/>
      </w:pPr>
      <w:r>
        <w:t xml:space="preserve">               (bind (color ?c $c-hue))</w:t>
      </w:r>
    </w:p>
    <w:p w14:paraId="585D31CE" w14:textId="77777777" w:rsidR="00CD252B" w:rsidRDefault="00CD252B" w:rsidP="00CD252B">
      <w:pPr>
        <w:pStyle w:val="code1"/>
      </w:pPr>
      <w:r>
        <w:t xml:space="preserve">               (eql $c-hue ?hue))</w:t>
      </w:r>
    </w:p>
    <w:p w14:paraId="0A4C9830" w14:textId="77777777" w:rsidR="00CD252B" w:rsidRDefault="00CD252B" w:rsidP="00CD252B">
      <w:pPr>
        <w:pStyle w:val="code1"/>
      </w:pPr>
      <w:r>
        <w:t xml:space="preserve">        ;; Check if this connector still has valid line-of-sight to power sources</w:t>
      </w:r>
    </w:p>
    <w:p w14:paraId="37770F94" w14:textId="77777777" w:rsidR="00CD252B" w:rsidRDefault="00CD252B" w:rsidP="00CD252B">
      <w:pPr>
        <w:pStyle w:val="code1"/>
      </w:pPr>
      <w:r>
        <w:t xml:space="preserve">        (if (not (connector-has-valid-line-of-sight? ?c ?hue))</w:t>
      </w:r>
    </w:p>
    <w:p w14:paraId="6D9D65B2" w14:textId="77777777" w:rsidR="00CD252B" w:rsidRDefault="00CD252B" w:rsidP="00CD252B">
      <w:pPr>
        <w:pStyle w:val="code1"/>
      </w:pPr>
      <w:r>
        <w:t xml:space="preserve">          (chain-deactivate! ?c ?hue))))))</w:t>
      </w:r>
    </w:p>
    <w:p w14:paraId="4A536210" w14:textId="77777777" w:rsidR="00CD252B" w:rsidRDefault="00CD252B" w:rsidP="00CD252B">
      <w:pPr>
        <w:pStyle w:val="code1"/>
      </w:pPr>
    </w:p>
    <w:p w14:paraId="7BE5D826" w14:textId="77777777" w:rsidR="00CD252B" w:rsidRDefault="00CD252B" w:rsidP="00CD252B">
      <w:pPr>
        <w:pStyle w:val="code1"/>
      </w:pPr>
    </w:p>
    <w:p w14:paraId="3BA22FED" w14:textId="77777777" w:rsidR="00CD252B" w:rsidRDefault="00CD252B" w:rsidP="00CD252B">
      <w:pPr>
        <w:pStyle w:val="code1"/>
      </w:pPr>
      <w:r>
        <w:t>;;;; ACTIONS ;;;;</w:t>
      </w:r>
    </w:p>
    <w:p w14:paraId="58157655" w14:textId="77777777" w:rsidR="00CD252B" w:rsidRDefault="00CD252B" w:rsidP="00CD252B">
      <w:pPr>
        <w:pStyle w:val="code1"/>
      </w:pPr>
    </w:p>
    <w:p w14:paraId="4A696F8C" w14:textId="77777777" w:rsidR="00CD252B" w:rsidRDefault="00CD252B" w:rsidP="00CD252B">
      <w:pPr>
        <w:pStyle w:val="code1"/>
      </w:pPr>
    </w:p>
    <w:p w14:paraId="49E93170" w14:textId="77777777" w:rsidR="00CD252B" w:rsidRDefault="00CD252B" w:rsidP="00CD252B">
      <w:pPr>
        <w:pStyle w:val="code1"/>
      </w:pPr>
      <w:r>
        <w:t>(define-action connect-to-1-terminus</w:t>
      </w:r>
    </w:p>
    <w:p w14:paraId="121A7EE4" w14:textId="77777777" w:rsidR="00CD252B" w:rsidRDefault="00CD252B" w:rsidP="00CD252B">
      <w:pPr>
        <w:pStyle w:val="code1"/>
      </w:pPr>
      <w:r>
        <w:t xml:space="preserve">    2</w:t>
      </w:r>
    </w:p>
    <w:p w14:paraId="1D82A535" w14:textId="77777777" w:rsidR="00CD252B" w:rsidRDefault="00CD252B" w:rsidP="00CD252B">
      <w:pPr>
        <w:pStyle w:val="code1"/>
      </w:pPr>
      <w:r>
        <w:t xml:space="preserve">  (?terminus terminus)</w:t>
      </w:r>
    </w:p>
    <w:p w14:paraId="38089475" w14:textId="77777777" w:rsidR="00CD252B" w:rsidRDefault="00CD252B" w:rsidP="00CD252B">
      <w:pPr>
        <w:pStyle w:val="code1"/>
      </w:pPr>
      <w:r>
        <w:t xml:space="preserve">  (and (bind (holds me1 $cargo))</w:t>
      </w:r>
    </w:p>
    <w:p w14:paraId="3C341ACE" w14:textId="77777777" w:rsidR="00CD252B" w:rsidRDefault="00CD252B" w:rsidP="00CD252B">
      <w:pPr>
        <w:pStyle w:val="code1"/>
      </w:pPr>
      <w:r>
        <w:t xml:space="preserve">       (connector $cargo)</w:t>
      </w:r>
    </w:p>
    <w:p w14:paraId="35F5238F" w14:textId="77777777" w:rsidR="00CD252B" w:rsidRDefault="00CD252B" w:rsidP="00CD252B">
      <w:pPr>
        <w:pStyle w:val="code1"/>
      </w:pPr>
      <w:r>
        <w:t xml:space="preserve">       (bind (loc me1 $area))</w:t>
      </w:r>
    </w:p>
    <w:p w14:paraId="1861ECCF" w14:textId="77777777" w:rsidR="00CD252B" w:rsidRDefault="00CD252B" w:rsidP="00CD252B">
      <w:pPr>
        <w:pStyle w:val="code1"/>
      </w:pPr>
      <w:r>
        <w:t xml:space="preserve">       (connectable? $area ?terminus))</w:t>
      </w:r>
    </w:p>
    <w:p w14:paraId="7FC67C17" w14:textId="77777777" w:rsidR="00CD252B" w:rsidRDefault="00CD252B" w:rsidP="00CD252B">
      <w:pPr>
        <w:pStyle w:val="code1"/>
      </w:pPr>
      <w:r>
        <w:t xml:space="preserve">  ($cargo ?terminus $area $hue)</w:t>
      </w:r>
    </w:p>
    <w:p w14:paraId="7C9375B6" w14:textId="77777777" w:rsidR="00CD252B" w:rsidRDefault="00CD252B" w:rsidP="00CD252B">
      <w:pPr>
        <w:pStyle w:val="code1"/>
      </w:pPr>
      <w:r>
        <w:t xml:space="preserve">  (assert (not (holds me1 $cargo))</w:t>
      </w:r>
    </w:p>
    <w:p w14:paraId="4017D4F5" w14:textId="77777777" w:rsidR="00CD252B" w:rsidRDefault="00CD252B" w:rsidP="00CD252B">
      <w:pPr>
        <w:pStyle w:val="code1"/>
      </w:pPr>
      <w:r>
        <w:t xml:space="preserve">          (loc $cargo $area)</w:t>
      </w:r>
    </w:p>
    <w:p w14:paraId="6D518EFF" w14:textId="77777777" w:rsidR="00CD252B" w:rsidRDefault="00CD252B" w:rsidP="00CD252B">
      <w:pPr>
        <w:pStyle w:val="code1"/>
      </w:pPr>
      <w:r>
        <w:t xml:space="preserve">          (connects $cargo ?terminus)</w:t>
      </w:r>
    </w:p>
    <w:p w14:paraId="6CE7BE3A" w14:textId="77777777" w:rsidR="00CD252B" w:rsidRDefault="00CD252B" w:rsidP="00CD252B">
      <w:pPr>
        <w:pStyle w:val="code1"/>
      </w:pPr>
      <w:r>
        <w:t xml:space="preserve">          (if (and (source? ?terminus)</w:t>
      </w:r>
    </w:p>
    <w:p w14:paraId="11799F00" w14:textId="77777777" w:rsidR="00CD252B" w:rsidRDefault="00CD252B" w:rsidP="00CD252B">
      <w:pPr>
        <w:pStyle w:val="code1"/>
      </w:pPr>
      <w:r>
        <w:t xml:space="preserve">                   (bind (color ?terminus $hue)))</w:t>
      </w:r>
    </w:p>
    <w:p w14:paraId="01D57415" w14:textId="77777777" w:rsidR="00CD252B" w:rsidRDefault="00CD252B" w:rsidP="00CD252B">
      <w:pPr>
        <w:pStyle w:val="code1"/>
      </w:pPr>
      <w:r>
        <w:t xml:space="preserve">            (activate-connector! $cargo $hue))))</w:t>
      </w:r>
    </w:p>
    <w:p w14:paraId="74D2FC21" w14:textId="77777777" w:rsidR="00CD252B" w:rsidRDefault="00CD252B" w:rsidP="00CD252B">
      <w:pPr>
        <w:pStyle w:val="code1"/>
      </w:pPr>
    </w:p>
    <w:p w14:paraId="5D1F682A" w14:textId="77777777" w:rsidR="00CD252B" w:rsidRDefault="00CD252B" w:rsidP="00CD252B">
      <w:pPr>
        <w:pStyle w:val="code1"/>
      </w:pPr>
    </w:p>
    <w:p w14:paraId="18EBEC80" w14:textId="77777777" w:rsidR="00CD252B" w:rsidRDefault="00CD252B" w:rsidP="00CD252B">
      <w:pPr>
        <w:pStyle w:val="code1"/>
      </w:pPr>
      <w:r>
        <w:t>(define-action connect-to-2-terminus</w:t>
      </w:r>
    </w:p>
    <w:p w14:paraId="2DDCAACA" w14:textId="77777777" w:rsidR="00CD252B" w:rsidRDefault="00CD252B" w:rsidP="00CD252B">
      <w:pPr>
        <w:pStyle w:val="code1"/>
      </w:pPr>
      <w:r>
        <w:t xml:space="preserve">    3</w:t>
      </w:r>
    </w:p>
    <w:p w14:paraId="0590DB62" w14:textId="77777777" w:rsidR="00CD252B" w:rsidRDefault="00CD252B" w:rsidP="00CD252B">
      <w:pPr>
        <w:pStyle w:val="code1"/>
      </w:pPr>
      <w:r>
        <w:t xml:space="preserve">  (combination (?terminus1 ?terminus2) terminus)</w:t>
      </w:r>
    </w:p>
    <w:p w14:paraId="213CE378" w14:textId="77777777" w:rsidR="00CD252B" w:rsidRDefault="00CD252B" w:rsidP="00CD252B">
      <w:pPr>
        <w:pStyle w:val="code1"/>
      </w:pPr>
      <w:r>
        <w:t xml:space="preserve">  (and (bind (holds me1 $cargo))</w:t>
      </w:r>
    </w:p>
    <w:p w14:paraId="37EF3428" w14:textId="77777777" w:rsidR="00CD252B" w:rsidRDefault="00CD252B" w:rsidP="00CD252B">
      <w:pPr>
        <w:pStyle w:val="code1"/>
      </w:pPr>
      <w:r>
        <w:t xml:space="preserve">       (connector $cargo)</w:t>
      </w:r>
    </w:p>
    <w:p w14:paraId="6EB0B9E5" w14:textId="77777777" w:rsidR="00CD252B" w:rsidRDefault="00CD252B" w:rsidP="00CD252B">
      <w:pPr>
        <w:pStyle w:val="code1"/>
      </w:pPr>
      <w:r>
        <w:t xml:space="preserve">       (bind (loc me1 $area))</w:t>
      </w:r>
    </w:p>
    <w:p w14:paraId="0CD87E74" w14:textId="77777777" w:rsidR="00CD252B" w:rsidRDefault="00CD252B" w:rsidP="00CD252B">
      <w:pPr>
        <w:pStyle w:val="code1"/>
      </w:pPr>
      <w:r>
        <w:t xml:space="preserve">       (connectable? $area ?terminus1)</w:t>
      </w:r>
    </w:p>
    <w:p w14:paraId="6877F025" w14:textId="77777777" w:rsidR="00CD252B" w:rsidRDefault="00CD252B" w:rsidP="00CD252B">
      <w:pPr>
        <w:pStyle w:val="code1"/>
      </w:pPr>
      <w:r>
        <w:lastRenderedPageBreak/>
        <w:t xml:space="preserve">       (connectable? $area ?terminus2))</w:t>
      </w:r>
    </w:p>
    <w:p w14:paraId="5C44AAA2" w14:textId="77777777" w:rsidR="00CD252B" w:rsidRDefault="00CD252B" w:rsidP="00CD252B">
      <w:pPr>
        <w:pStyle w:val="code1"/>
      </w:pPr>
      <w:r>
        <w:t xml:space="preserve">  ($cargo ?terminus1 ?terminus2 $area $hue)</w:t>
      </w:r>
    </w:p>
    <w:p w14:paraId="5152F7F8" w14:textId="77777777" w:rsidR="00CD252B" w:rsidRDefault="00CD252B" w:rsidP="00CD252B">
      <w:pPr>
        <w:pStyle w:val="code1"/>
      </w:pPr>
      <w:r>
        <w:t xml:space="preserve">  (assert (not (holds me1 $cargo))</w:t>
      </w:r>
    </w:p>
    <w:p w14:paraId="76FFCD3E" w14:textId="77777777" w:rsidR="00CD252B" w:rsidRDefault="00CD252B" w:rsidP="00CD252B">
      <w:pPr>
        <w:pStyle w:val="code1"/>
      </w:pPr>
      <w:r>
        <w:t xml:space="preserve">          (loc $cargo $area)</w:t>
      </w:r>
    </w:p>
    <w:p w14:paraId="4E71AFCB" w14:textId="77777777" w:rsidR="00CD252B" w:rsidRDefault="00CD252B" w:rsidP="00CD252B">
      <w:pPr>
        <w:pStyle w:val="code1"/>
      </w:pPr>
      <w:r>
        <w:t xml:space="preserve">          ;; Always establish physical connections</w:t>
      </w:r>
    </w:p>
    <w:p w14:paraId="7A71EAB7" w14:textId="77777777" w:rsidR="00CD252B" w:rsidRDefault="00CD252B" w:rsidP="00CD252B">
      <w:pPr>
        <w:pStyle w:val="code1"/>
      </w:pPr>
      <w:r>
        <w:t xml:space="preserve">          (connects $cargo ?terminus1)</w:t>
      </w:r>
    </w:p>
    <w:p w14:paraId="7F4664DD" w14:textId="77777777" w:rsidR="00CD252B" w:rsidRDefault="00CD252B" w:rsidP="00CD252B">
      <w:pPr>
        <w:pStyle w:val="code1"/>
      </w:pPr>
      <w:r>
        <w:t xml:space="preserve">          (connects $cargo ?terminus2)</w:t>
      </w:r>
    </w:p>
    <w:p w14:paraId="4A987230" w14:textId="77777777" w:rsidR="00CD252B" w:rsidRDefault="00CD252B" w:rsidP="00CD252B">
      <w:pPr>
        <w:pStyle w:val="code1"/>
      </w:pPr>
      <w:r>
        <w:t xml:space="preserve">          ;; Extract source colors systematically</w:t>
      </w:r>
    </w:p>
    <w:p w14:paraId="556177AC" w14:textId="77777777" w:rsidR="00CD252B" w:rsidRDefault="00CD252B" w:rsidP="00CD252B">
      <w:pPr>
        <w:pStyle w:val="code1"/>
      </w:pPr>
      <w:r>
        <w:t xml:space="preserve">          (if (source? ?terminus1)</w:t>
      </w:r>
    </w:p>
    <w:p w14:paraId="1738F254" w14:textId="77777777" w:rsidR="00CD252B" w:rsidRDefault="00CD252B" w:rsidP="00CD252B">
      <w:pPr>
        <w:pStyle w:val="code1"/>
      </w:pPr>
      <w:r>
        <w:t xml:space="preserve">            (bind (color ?terminus1 $hue1))</w:t>
      </w:r>
    </w:p>
    <w:p w14:paraId="7EB5491E" w14:textId="77777777" w:rsidR="00CD252B" w:rsidRDefault="00CD252B" w:rsidP="00CD252B">
      <w:pPr>
        <w:pStyle w:val="code1"/>
      </w:pPr>
      <w:r>
        <w:t xml:space="preserve">            (setq $hue1 nil))</w:t>
      </w:r>
    </w:p>
    <w:p w14:paraId="0BC3047B" w14:textId="77777777" w:rsidR="00CD252B" w:rsidRDefault="00CD252B" w:rsidP="00CD252B">
      <w:pPr>
        <w:pStyle w:val="code1"/>
      </w:pPr>
      <w:r>
        <w:t xml:space="preserve">          (if (source? ?terminus2)</w:t>
      </w:r>
    </w:p>
    <w:p w14:paraId="538F8A78" w14:textId="77777777" w:rsidR="00CD252B" w:rsidRDefault="00CD252B" w:rsidP="00CD252B">
      <w:pPr>
        <w:pStyle w:val="code1"/>
      </w:pPr>
      <w:r>
        <w:t xml:space="preserve">            (bind (color ?terminus2 $hue2))</w:t>
      </w:r>
    </w:p>
    <w:p w14:paraId="44C008BE" w14:textId="77777777" w:rsidR="00CD252B" w:rsidRDefault="00CD252B" w:rsidP="00CD252B">
      <w:pPr>
        <w:pStyle w:val="code1"/>
      </w:pPr>
      <w:r>
        <w:t xml:space="preserve">            (setq $hue2 nil))</w:t>
      </w:r>
    </w:p>
    <w:p w14:paraId="161C3120" w14:textId="77777777" w:rsidR="00CD252B" w:rsidRDefault="00CD252B" w:rsidP="00CD252B">
      <w:pPr>
        <w:pStyle w:val="code1"/>
      </w:pPr>
      <w:r>
        <w:t xml:space="preserve">          ;; Determine activation color based on source consensus</w:t>
      </w:r>
    </w:p>
    <w:p w14:paraId="529552C5" w14:textId="77777777" w:rsidR="00CD252B" w:rsidRDefault="00CD252B" w:rsidP="00CD252B">
      <w:pPr>
        <w:pStyle w:val="code1"/>
      </w:pPr>
      <w:r>
        <w:t xml:space="preserve">          (if (and $hue1 $hue2)  ; both sources active</w:t>
      </w:r>
    </w:p>
    <w:p w14:paraId="4595279B" w14:textId="77777777" w:rsidR="00CD252B" w:rsidRDefault="00CD252B" w:rsidP="00CD252B">
      <w:pPr>
        <w:pStyle w:val="code1"/>
      </w:pPr>
      <w:r>
        <w:t xml:space="preserve">            (if (eql $hue1 $hue2)  ; same color</w:t>
      </w:r>
    </w:p>
    <w:p w14:paraId="061D4F90" w14:textId="77777777" w:rsidR="00CD252B" w:rsidRDefault="00CD252B" w:rsidP="00CD252B">
      <w:pPr>
        <w:pStyle w:val="code1"/>
      </w:pPr>
      <w:r>
        <w:t xml:space="preserve">              (setq $hue $hue1))  ; activate with consensus color</w:t>
      </w:r>
    </w:p>
    <w:p w14:paraId="2D81EA28" w14:textId="77777777" w:rsidR="00CD252B" w:rsidRDefault="00CD252B" w:rsidP="00CD252B">
      <w:pPr>
        <w:pStyle w:val="code1"/>
      </w:pPr>
      <w:r>
        <w:t xml:space="preserve">            (if (or $hue1 $hue2)  ; exactly one source active</w:t>
      </w:r>
    </w:p>
    <w:p w14:paraId="6C00C5C3" w14:textId="77777777" w:rsidR="00CD252B" w:rsidRDefault="00CD252B" w:rsidP="00CD252B">
      <w:pPr>
        <w:pStyle w:val="code1"/>
      </w:pPr>
      <w:r>
        <w:t xml:space="preserve">              (setq $hue (or $hue1 $hue2))))  ; activate with available color</w:t>
      </w:r>
    </w:p>
    <w:p w14:paraId="74AFC3BF" w14:textId="77777777" w:rsidR="00CD252B" w:rsidRDefault="00CD252B" w:rsidP="00CD252B">
      <w:pPr>
        <w:pStyle w:val="code1"/>
      </w:pPr>
      <w:r>
        <w:t xml:space="preserve">          (if $hue</w:t>
      </w:r>
    </w:p>
    <w:p w14:paraId="15F5649C" w14:textId="77777777" w:rsidR="00CD252B" w:rsidRDefault="00CD252B" w:rsidP="00CD252B">
      <w:pPr>
        <w:pStyle w:val="code1"/>
      </w:pPr>
      <w:r>
        <w:t xml:space="preserve">            (chain-activate! $cargo $hue))))</w:t>
      </w:r>
    </w:p>
    <w:p w14:paraId="02216FA5" w14:textId="77777777" w:rsidR="00CD252B" w:rsidRDefault="00CD252B" w:rsidP="00CD252B">
      <w:pPr>
        <w:pStyle w:val="code1"/>
      </w:pPr>
    </w:p>
    <w:p w14:paraId="57C4BE8B" w14:textId="77777777" w:rsidR="00CD252B" w:rsidRDefault="00CD252B" w:rsidP="00CD252B">
      <w:pPr>
        <w:pStyle w:val="code1"/>
      </w:pPr>
    </w:p>
    <w:p w14:paraId="31CEBDC8" w14:textId="77777777" w:rsidR="00CD252B" w:rsidRDefault="00CD252B" w:rsidP="00CD252B">
      <w:pPr>
        <w:pStyle w:val="code1"/>
      </w:pPr>
      <w:r>
        <w:t>(define-action connect-to-3-terminus</w:t>
      </w:r>
    </w:p>
    <w:p w14:paraId="63535F9F" w14:textId="77777777" w:rsidR="00CD252B" w:rsidRDefault="00CD252B" w:rsidP="00CD252B">
      <w:pPr>
        <w:pStyle w:val="code1"/>
      </w:pPr>
      <w:r>
        <w:t xml:space="preserve">    4</w:t>
      </w:r>
    </w:p>
    <w:p w14:paraId="108838EC" w14:textId="77777777" w:rsidR="00CD252B" w:rsidRDefault="00CD252B" w:rsidP="00CD252B">
      <w:pPr>
        <w:pStyle w:val="code1"/>
      </w:pPr>
      <w:r>
        <w:t xml:space="preserve">  (combination (?terminus1 ?terminus2 ?terminus3) terminus)</w:t>
      </w:r>
    </w:p>
    <w:p w14:paraId="54FC6743" w14:textId="77777777" w:rsidR="00CD252B" w:rsidRDefault="00CD252B" w:rsidP="00CD252B">
      <w:pPr>
        <w:pStyle w:val="code1"/>
      </w:pPr>
      <w:r>
        <w:t xml:space="preserve">  (and (bind (holds me1 $cargo))</w:t>
      </w:r>
    </w:p>
    <w:p w14:paraId="721251A6" w14:textId="77777777" w:rsidR="00CD252B" w:rsidRDefault="00CD252B" w:rsidP="00CD252B">
      <w:pPr>
        <w:pStyle w:val="code1"/>
      </w:pPr>
      <w:r>
        <w:lastRenderedPageBreak/>
        <w:t xml:space="preserve">       (connector $cargo)</w:t>
      </w:r>
    </w:p>
    <w:p w14:paraId="43D3451D" w14:textId="77777777" w:rsidR="00CD252B" w:rsidRDefault="00CD252B" w:rsidP="00CD252B">
      <w:pPr>
        <w:pStyle w:val="code1"/>
      </w:pPr>
      <w:r>
        <w:t xml:space="preserve">       (bind (loc me1 $area))</w:t>
      </w:r>
    </w:p>
    <w:p w14:paraId="1B0F5476" w14:textId="77777777" w:rsidR="00CD252B" w:rsidRDefault="00CD252B" w:rsidP="00CD252B">
      <w:pPr>
        <w:pStyle w:val="code1"/>
      </w:pPr>
      <w:r>
        <w:t xml:space="preserve">       (connectable? $area ?terminus1)</w:t>
      </w:r>
    </w:p>
    <w:p w14:paraId="3627EE10" w14:textId="77777777" w:rsidR="00CD252B" w:rsidRDefault="00CD252B" w:rsidP="00CD252B">
      <w:pPr>
        <w:pStyle w:val="code1"/>
      </w:pPr>
      <w:r>
        <w:t xml:space="preserve">       (connectable? $area ?terminus2)</w:t>
      </w:r>
    </w:p>
    <w:p w14:paraId="34E4A252" w14:textId="77777777" w:rsidR="00CD252B" w:rsidRDefault="00CD252B" w:rsidP="00CD252B">
      <w:pPr>
        <w:pStyle w:val="code1"/>
      </w:pPr>
      <w:r>
        <w:t xml:space="preserve">       (connectable? $area ?terminus3))</w:t>
      </w:r>
    </w:p>
    <w:p w14:paraId="4233FAB5" w14:textId="77777777" w:rsidR="00CD252B" w:rsidRDefault="00CD252B" w:rsidP="00CD252B">
      <w:pPr>
        <w:pStyle w:val="code1"/>
      </w:pPr>
      <w:r>
        <w:t xml:space="preserve">  ($cargo ?terminus1 ?terminus2 ?terminus3 $area $hue)</w:t>
      </w:r>
    </w:p>
    <w:p w14:paraId="5F25C034" w14:textId="77777777" w:rsidR="00CD252B" w:rsidRDefault="00CD252B" w:rsidP="00CD252B">
      <w:pPr>
        <w:pStyle w:val="code1"/>
      </w:pPr>
      <w:r>
        <w:t xml:space="preserve">  (assert (not (holds me1 $cargo))</w:t>
      </w:r>
    </w:p>
    <w:p w14:paraId="464B6B8C" w14:textId="77777777" w:rsidR="00CD252B" w:rsidRDefault="00CD252B" w:rsidP="00CD252B">
      <w:pPr>
        <w:pStyle w:val="code1"/>
      </w:pPr>
      <w:r>
        <w:t xml:space="preserve">          (loc $cargo $area)</w:t>
      </w:r>
    </w:p>
    <w:p w14:paraId="5669BFD6" w14:textId="77777777" w:rsidR="00CD252B" w:rsidRDefault="00CD252B" w:rsidP="00CD252B">
      <w:pPr>
        <w:pStyle w:val="code1"/>
      </w:pPr>
      <w:r>
        <w:t xml:space="preserve">          ;; Always establish physical connections</w:t>
      </w:r>
    </w:p>
    <w:p w14:paraId="31F156C0" w14:textId="77777777" w:rsidR="00CD252B" w:rsidRDefault="00CD252B" w:rsidP="00CD252B">
      <w:pPr>
        <w:pStyle w:val="code1"/>
      </w:pPr>
      <w:r>
        <w:t xml:space="preserve">          (connects $cargo ?terminus1)</w:t>
      </w:r>
    </w:p>
    <w:p w14:paraId="1299CDB5" w14:textId="77777777" w:rsidR="00CD252B" w:rsidRDefault="00CD252B" w:rsidP="00CD252B">
      <w:pPr>
        <w:pStyle w:val="code1"/>
      </w:pPr>
      <w:r>
        <w:t xml:space="preserve">          (connects $cargo ?terminus2)</w:t>
      </w:r>
    </w:p>
    <w:p w14:paraId="317556F2" w14:textId="77777777" w:rsidR="00CD252B" w:rsidRDefault="00CD252B" w:rsidP="00CD252B">
      <w:pPr>
        <w:pStyle w:val="code1"/>
      </w:pPr>
      <w:r>
        <w:t xml:space="preserve">          (connects $cargo ?terminus3)</w:t>
      </w:r>
    </w:p>
    <w:p w14:paraId="7D95529C" w14:textId="77777777" w:rsidR="00CD252B" w:rsidRDefault="00CD252B" w:rsidP="00CD252B">
      <w:pPr>
        <w:pStyle w:val="code1"/>
      </w:pPr>
      <w:r>
        <w:t xml:space="preserve">          ;; Extract source colors systematically</w:t>
      </w:r>
    </w:p>
    <w:p w14:paraId="648F1C90" w14:textId="77777777" w:rsidR="00CD252B" w:rsidRDefault="00CD252B" w:rsidP="00CD252B">
      <w:pPr>
        <w:pStyle w:val="code1"/>
      </w:pPr>
      <w:r>
        <w:t xml:space="preserve">          (if (source? ?terminus1)</w:t>
      </w:r>
    </w:p>
    <w:p w14:paraId="61479DBF" w14:textId="77777777" w:rsidR="00CD252B" w:rsidRDefault="00CD252B" w:rsidP="00CD252B">
      <w:pPr>
        <w:pStyle w:val="code1"/>
      </w:pPr>
      <w:r>
        <w:t xml:space="preserve">            (bind (color ?terminus1 $hue1))</w:t>
      </w:r>
    </w:p>
    <w:p w14:paraId="137B95A3" w14:textId="77777777" w:rsidR="00CD252B" w:rsidRDefault="00CD252B" w:rsidP="00CD252B">
      <w:pPr>
        <w:pStyle w:val="code1"/>
      </w:pPr>
      <w:r>
        <w:t xml:space="preserve">            (setq $hue1 nil))</w:t>
      </w:r>
    </w:p>
    <w:p w14:paraId="07283B40" w14:textId="77777777" w:rsidR="00CD252B" w:rsidRDefault="00CD252B" w:rsidP="00CD252B">
      <w:pPr>
        <w:pStyle w:val="code1"/>
      </w:pPr>
      <w:r>
        <w:t xml:space="preserve">          (if (source? ?terminus2)</w:t>
      </w:r>
    </w:p>
    <w:p w14:paraId="2D75C019" w14:textId="77777777" w:rsidR="00CD252B" w:rsidRDefault="00CD252B" w:rsidP="00CD252B">
      <w:pPr>
        <w:pStyle w:val="code1"/>
      </w:pPr>
      <w:r>
        <w:t xml:space="preserve">            (bind (color ?terminus2 $hue2))</w:t>
      </w:r>
    </w:p>
    <w:p w14:paraId="19573B41" w14:textId="77777777" w:rsidR="00CD252B" w:rsidRDefault="00CD252B" w:rsidP="00CD252B">
      <w:pPr>
        <w:pStyle w:val="code1"/>
      </w:pPr>
      <w:r>
        <w:t xml:space="preserve">            (setq $hue2 nil))</w:t>
      </w:r>
    </w:p>
    <w:p w14:paraId="4288DA9F" w14:textId="77777777" w:rsidR="00CD252B" w:rsidRDefault="00CD252B" w:rsidP="00CD252B">
      <w:pPr>
        <w:pStyle w:val="code1"/>
      </w:pPr>
      <w:r>
        <w:t xml:space="preserve">          (if (source? ?terminus3)</w:t>
      </w:r>
    </w:p>
    <w:p w14:paraId="1737CD79" w14:textId="77777777" w:rsidR="00CD252B" w:rsidRDefault="00CD252B" w:rsidP="00CD252B">
      <w:pPr>
        <w:pStyle w:val="code1"/>
      </w:pPr>
      <w:r>
        <w:t xml:space="preserve">            (bind (color ?terminus3 $hue3))</w:t>
      </w:r>
    </w:p>
    <w:p w14:paraId="52D247EA" w14:textId="77777777" w:rsidR="00CD252B" w:rsidRDefault="00CD252B" w:rsidP="00CD252B">
      <w:pPr>
        <w:pStyle w:val="code1"/>
      </w:pPr>
      <w:r>
        <w:t xml:space="preserve">            (setq $hue3 nil))</w:t>
      </w:r>
    </w:p>
    <w:p w14:paraId="681DB53F" w14:textId="77777777" w:rsidR="00CD252B" w:rsidRDefault="00CD252B" w:rsidP="00CD252B">
      <w:pPr>
        <w:pStyle w:val="code1"/>
      </w:pPr>
      <w:r>
        <w:t xml:space="preserve">          ;; Systematic consensus determination</w:t>
      </w:r>
    </w:p>
    <w:p w14:paraId="56BF188A" w14:textId="77777777" w:rsidR="00CD252B" w:rsidRDefault="00CD252B" w:rsidP="00CD252B">
      <w:pPr>
        <w:pStyle w:val="code1"/>
      </w:pPr>
      <w:r>
        <w:t xml:space="preserve">          (if (and $hue1 $hue2 $hue3)  ; all three sources active</w:t>
      </w:r>
    </w:p>
    <w:p w14:paraId="7C1D3A20" w14:textId="77777777" w:rsidR="00CD252B" w:rsidRDefault="00CD252B" w:rsidP="00CD252B">
      <w:pPr>
        <w:pStyle w:val="code1"/>
      </w:pPr>
      <w:r>
        <w:t xml:space="preserve">            (if (and (eql $hue1 $hue2) (eql $hue2 $hue3))  ; universal consensus</w:t>
      </w:r>
    </w:p>
    <w:p w14:paraId="084BCF38" w14:textId="77777777" w:rsidR="00CD252B" w:rsidRDefault="00CD252B" w:rsidP="00CD252B">
      <w:pPr>
        <w:pStyle w:val="code1"/>
      </w:pPr>
      <w:r>
        <w:t xml:space="preserve">              (setq $hue $hue1))</w:t>
      </w:r>
    </w:p>
    <w:p w14:paraId="5F5958E8" w14:textId="77777777" w:rsidR="00CD252B" w:rsidRDefault="00CD252B" w:rsidP="00CD252B">
      <w:pPr>
        <w:pStyle w:val="code1"/>
      </w:pPr>
      <w:r>
        <w:t xml:space="preserve">            (if (and $hue1 $hue2)  ; exactly two sources: 1 and 2</w:t>
      </w:r>
    </w:p>
    <w:p w14:paraId="01B493A7" w14:textId="77777777" w:rsidR="00CD252B" w:rsidRDefault="00CD252B" w:rsidP="00CD252B">
      <w:pPr>
        <w:pStyle w:val="code1"/>
      </w:pPr>
      <w:r>
        <w:t xml:space="preserve">              (if (eql $hue1 $hue2)  ; consensus between active pair</w:t>
      </w:r>
    </w:p>
    <w:p w14:paraId="07911935" w14:textId="77777777" w:rsidR="00CD252B" w:rsidRDefault="00CD252B" w:rsidP="00CD252B">
      <w:pPr>
        <w:pStyle w:val="code1"/>
      </w:pPr>
      <w:r>
        <w:lastRenderedPageBreak/>
        <w:t xml:space="preserve">                (setq $hue $hue1))</w:t>
      </w:r>
    </w:p>
    <w:p w14:paraId="6480A7D2" w14:textId="77777777" w:rsidR="00CD252B" w:rsidRDefault="00CD252B" w:rsidP="00CD252B">
      <w:pPr>
        <w:pStyle w:val="code1"/>
      </w:pPr>
      <w:r>
        <w:t xml:space="preserve">              (if (and $hue1 $hue3)  ; exactly two sources: 1 and 3</w:t>
      </w:r>
    </w:p>
    <w:p w14:paraId="36B32282" w14:textId="77777777" w:rsidR="00CD252B" w:rsidRDefault="00CD252B" w:rsidP="00CD252B">
      <w:pPr>
        <w:pStyle w:val="code1"/>
      </w:pPr>
      <w:r>
        <w:t xml:space="preserve">                (if (eql $hue1 $hue3)  ; consensus between active pair</w:t>
      </w:r>
    </w:p>
    <w:p w14:paraId="113FB01E" w14:textId="77777777" w:rsidR="00CD252B" w:rsidRDefault="00CD252B" w:rsidP="00CD252B">
      <w:pPr>
        <w:pStyle w:val="code1"/>
      </w:pPr>
      <w:r>
        <w:t xml:space="preserve">                  (setq $hue $hue1))</w:t>
      </w:r>
    </w:p>
    <w:p w14:paraId="53542F09" w14:textId="77777777" w:rsidR="00CD252B" w:rsidRDefault="00CD252B" w:rsidP="00CD252B">
      <w:pPr>
        <w:pStyle w:val="code1"/>
      </w:pPr>
      <w:r>
        <w:t xml:space="preserve">                (if (and $hue2 $hue3)  ; exactly two sources: 2 and 3</w:t>
      </w:r>
    </w:p>
    <w:p w14:paraId="5F9D58B0" w14:textId="77777777" w:rsidR="00CD252B" w:rsidRDefault="00CD252B" w:rsidP="00CD252B">
      <w:pPr>
        <w:pStyle w:val="code1"/>
      </w:pPr>
      <w:r>
        <w:t xml:space="preserve">                  (if (eql $hue2 $hue3)  ; consensus between active pair</w:t>
      </w:r>
    </w:p>
    <w:p w14:paraId="326051C6" w14:textId="77777777" w:rsidR="00CD252B" w:rsidRDefault="00CD252B" w:rsidP="00CD252B">
      <w:pPr>
        <w:pStyle w:val="code1"/>
      </w:pPr>
      <w:r>
        <w:t xml:space="preserve">                    (setq $hue $hue2))</w:t>
      </w:r>
    </w:p>
    <w:p w14:paraId="342DD9BE" w14:textId="77777777" w:rsidR="00CD252B" w:rsidRDefault="00CD252B" w:rsidP="00CD252B">
      <w:pPr>
        <w:pStyle w:val="code1"/>
      </w:pPr>
      <w:r>
        <w:t xml:space="preserve">                  ;; exactly one source active</w:t>
      </w:r>
    </w:p>
    <w:p w14:paraId="5E072C6E" w14:textId="77777777" w:rsidR="00CD252B" w:rsidRDefault="00CD252B" w:rsidP="00CD252B">
      <w:pPr>
        <w:pStyle w:val="code1"/>
      </w:pPr>
      <w:r>
        <w:t xml:space="preserve">                  (setq $hue (or $hue1 $hue2 $hue3))))))</w:t>
      </w:r>
    </w:p>
    <w:p w14:paraId="54407311" w14:textId="77777777" w:rsidR="00CD252B" w:rsidRDefault="00CD252B" w:rsidP="00CD252B">
      <w:pPr>
        <w:pStyle w:val="code1"/>
      </w:pPr>
      <w:r>
        <w:t xml:space="preserve">          (if $hue</w:t>
      </w:r>
    </w:p>
    <w:p w14:paraId="478B3DB9" w14:textId="77777777" w:rsidR="00CD252B" w:rsidRDefault="00CD252B" w:rsidP="00CD252B">
      <w:pPr>
        <w:pStyle w:val="code1"/>
      </w:pPr>
      <w:r>
        <w:t xml:space="preserve">            (chain-activate! $cargo $hue))))</w:t>
      </w:r>
    </w:p>
    <w:p w14:paraId="43CBC749" w14:textId="77777777" w:rsidR="00CD252B" w:rsidRDefault="00CD252B" w:rsidP="00CD252B">
      <w:pPr>
        <w:pStyle w:val="code1"/>
      </w:pPr>
    </w:p>
    <w:p w14:paraId="7BA916A1" w14:textId="77777777" w:rsidR="00CD252B" w:rsidRDefault="00CD252B" w:rsidP="00CD252B">
      <w:pPr>
        <w:pStyle w:val="code1"/>
      </w:pPr>
    </w:p>
    <w:p w14:paraId="20D619E6" w14:textId="77777777" w:rsidR="00CD252B" w:rsidRDefault="00CD252B" w:rsidP="00CD252B">
      <w:pPr>
        <w:pStyle w:val="code1"/>
      </w:pPr>
      <w:r>
        <w:t>(define-action pickup-connector</w:t>
      </w:r>
    </w:p>
    <w:p w14:paraId="50AC4653" w14:textId="77777777" w:rsidR="00CD252B" w:rsidRDefault="00CD252B" w:rsidP="00CD252B">
      <w:pPr>
        <w:pStyle w:val="code1"/>
      </w:pPr>
      <w:r>
        <w:t xml:space="preserve">    1</w:t>
      </w:r>
    </w:p>
    <w:p w14:paraId="7C12B9B6" w14:textId="77777777" w:rsidR="00CD252B" w:rsidRDefault="00CD252B" w:rsidP="00CD252B">
      <w:pPr>
        <w:pStyle w:val="code1"/>
      </w:pPr>
      <w:r>
        <w:t xml:space="preserve">  (?connector connector)</w:t>
      </w:r>
    </w:p>
    <w:p w14:paraId="756B79F8" w14:textId="77777777" w:rsidR="00CD252B" w:rsidRDefault="00CD252B" w:rsidP="00CD252B">
      <w:pPr>
        <w:pStyle w:val="code1"/>
      </w:pPr>
      <w:r>
        <w:t xml:space="preserve">  (and (not (bind (holds me1 $cargo)))</w:t>
      </w:r>
    </w:p>
    <w:p w14:paraId="37330CDD" w14:textId="77777777" w:rsidR="00CD252B" w:rsidRDefault="00CD252B" w:rsidP="00CD252B">
      <w:pPr>
        <w:pStyle w:val="code1"/>
      </w:pPr>
      <w:r>
        <w:t xml:space="preserve">       (bind (loc me1 $area))</w:t>
      </w:r>
    </w:p>
    <w:p w14:paraId="3C81582C" w14:textId="77777777" w:rsidR="00CD252B" w:rsidRDefault="00CD252B" w:rsidP="00CD252B">
      <w:pPr>
        <w:pStyle w:val="code1"/>
      </w:pPr>
      <w:r>
        <w:t xml:space="preserve">       (loc ?connector $area))</w:t>
      </w:r>
    </w:p>
    <w:p w14:paraId="49205A50" w14:textId="77777777" w:rsidR="00CD252B" w:rsidRDefault="00CD252B" w:rsidP="00CD252B">
      <w:pPr>
        <w:pStyle w:val="code1"/>
      </w:pPr>
      <w:r>
        <w:t xml:space="preserve">  (?connector $area)</w:t>
      </w:r>
    </w:p>
    <w:p w14:paraId="79359017" w14:textId="77777777" w:rsidR="00CD252B" w:rsidRDefault="00CD252B" w:rsidP="00CD252B">
      <w:pPr>
        <w:pStyle w:val="code1"/>
      </w:pPr>
      <w:r>
        <w:t xml:space="preserve">  (assert (holds me1 ?connector)</w:t>
      </w:r>
    </w:p>
    <w:p w14:paraId="16E5CB2D" w14:textId="77777777" w:rsidR="00CD252B" w:rsidRDefault="00CD252B" w:rsidP="00CD252B">
      <w:pPr>
        <w:pStyle w:val="code1"/>
      </w:pPr>
      <w:r>
        <w:t xml:space="preserve">          (not (loc ?connector $area))</w:t>
      </w:r>
    </w:p>
    <w:p w14:paraId="08B04AE7" w14:textId="77777777" w:rsidR="00CD252B" w:rsidRDefault="00CD252B" w:rsidP="00CD252B">
      <w:pPr>
        <w:pStyle w:val="code1"/>
      </w:pPr>
      <w:r>
        <w:t xml:space="preserve">          (if (bind (color ?connector $hue))</w:t>
      </w:r>
    </w:p>
    <w:p w14:paraId="6E363351" w14:textId="77777777" w:rsidR="00CD252B" w:rsidRDefault="00CD252B" w:rsidP="00CD252B">
      <w:pPr>
        <w:pStyle w:val="code1"/>
      </w:pPr>
      <w:r>
        <w:t xml:space="preserve">            (chain-deactivate! ?connector $hue))</w:t>
      </w:r>
    </w:p>
    <w:p w14:paraId="305B9B7E" w14:textId="77777777" w:rsidR="00CD252B" w:rsidRDefault="00CD252B" w:rsidP="00CD252B">
      <w:pPr>
        <w:pStyle w:val="code1"/>
      </w:pPr>
      <w:r>
        <w:t xml:space="preserve">          ;; Finally disconnect this picked up connector from everything</w:t>
      </w:r>
    </w:p>
    <w:p w14:paraId="45690E5C" w14:textId="77777777" w:rsidR="00CD252B" w:rsidRDefault="00CD252B" w:rsidP="00CD252B">
      <w:pPr>
        <w:pStyle w:val="code1"/>
      </w:pPr>
      <w:r>
        <w:t xml:space="preserve">          (doall (?t terminus)</w:t>
      </w:r>
    </w:p>
    <w:p w14:paraId="6A58B43D" w14:textId="77777777" w:rsidR="00CD252B" w:rsidRDefault="00CD252B" w:rsidP="00CD252B">
      <w:pPr>
        <w:pStyle w:val="code1"/>
      </w:pPr>
      <w:r>
        <w:t xml:space="preserve">            (if (connects ?connector ?t)</w:t>
      </w:r>
    </w:p>
    <w:p w14:paraId="680779AD" w14:textId="77777777" w:rsidR="00CD252B" w:rsidRDefault="00CD252B" w:rsidP="00CD252B">
      <w:pPr>
        <w:pStyle w:val="code1"/>
      </w:pPr>
      <w:r>
        <w:t xml:space="preserve">              (not (connects ?connector ?t))))))</w:t>
      </w:r>
    </w:p>
    <w:p w14:paraId="01D3C2CF" w14:textId="77777777" w:rsidR="00CD252B" w:rsidRDefault="00CD252B" w:rsidP="00CD252B">
      <w:pPr>
        <w:pStyle w:val="code1"/>
      </w:pPr>
    </w:p>
    <w:p w14:paraId="33E53453" w14:textId="77777777" w:rsidR="00CD252B" w:rsidRDefault="00CD252B" w:rsidP="00CD252B">
      <w:pPr>
        <w:pStyle w:val="code1"/>
      </w:pPr>
    </w:p>
    <w:p w14:paraId="7B1525AC" w14:textId="77777777" w:rsidR="00CD252B" w:rsidRDefault="00CD252B" w:rsidP="00CD252B">
      <w:pPr>
        <w:pStyle w:val="code1"/>
      </w:pPr>
      <w:r>
        <w:t>(define-action drop</w:t>
      </w:r>
    </w:p>
    <w:p w14:paraId="7553404D" w14:textId="77777777" w:rsidR="00CD252B" w:rsidRDefault="00CD252B" w:rsidP="00CD252B">
      <w:pPr>
        <w:pStyle w:val="code1"/>
      </w:pPr>
      <w:r>
        <w:t xml:space="preserve">    1</w:t>
      </w:r>
    </w:p>
    <w:p w14:paraId="15D6BDE4" w14:textId="77777777" w:rsidR="00CD252B" w:rsidRDefault="00CD252B" w:rsidP="00CD252B">
      <w:pPr>
        <w:pStyle w:val="code1"/>
      </w:pPr>
      <w:r>
        <w:t xml:space="preserve">  ()</w:t>
      </w:r>
    </w:p>
    <w:p w14:paraId="6A3F874D" w14:textId="77777777" w:rsidR="00CD252B" w:rsidRDefault="00CD252B" w:rsidP="00CD252B">
      <w:pPr>
        <w:pStyle w:val="code1"/>
      </w:pPr>
      <w:r>
        <w:t xml:space="preserve">  (and (bind (loc me1 $area))  ;me1 is always located somewhere</w:t>
      </w:r>
    </w:p>
    <w:p w14:paraId="22368D03" w14:textId="77777777" w:rsidR="00CD252B" w:rsidRDefault="00CD252B" w:rsidP="00CD252B">
      <w:pPr>
        <w:pStyle w:val="code1"/>
      </w:pPr>
      <w:r>
        <w:t xml:space="preserve">       (bind (holds me1 $cargo)))  ;if not holding, then bind statement returns nil, otherwise binds $cargo</w:t>
      </w:r>
    </w:p>
    <w:p w14:paraId="21CC5F1E" w14:textId="77777777" w:rsidR="00CD252B" w:rsidRDefault="00CD252B" w:rsidP="00CD252B">
      <w:pPr>
        <w:pStyle w:val="code1"/>
      </w:pPr>
      <w:r>
        <w:t xml:space="preserve">  ($cargo $area)</w:t>
      </w:r>
    </w:p>
    <w:p w14:paraId="3869D020" w14:textId="77777777" w:rsidR="00CD252B" w:rsidRDefault="00CD252B" w:rsidP="00CD252B">
      <w:pPr>
        <w:pStyle w:val="code1"/>
      </w:pPr>
      <w:r>
        <w:t xml:space="preserve">  (assert (not (holds me1 $cargo))</w:t>
      </w:r>
    </w:p>
    <w:p w14:paraId="4E622760" w14:textId="77777777" w:rsidR="00CD252B" w:rsidRDefault="00CD252B" w:rsidP="00CD252B">
      <w:pPr>
        <w:pStyle w:val="code1"/>
      </w:pPr>
      <w:r>
        <w:t xml:space="preserve">          (loc $cargo $area)))</w:t>
      </w:r>
    </w:p>
    <w:p w14:paraId="268D8038" w14:textId="77777777" w:rsidR="00CD252B" w:rsidRDefault="00CD252B" w:rsidP="00CD252B">
      <w:pPr>
        <w:pStyle w:val="code1"/>
      </w:pPr>
    </w:p>
    <w:p w14:paraId="1D7C9EDD" w14:textId="77777777" w:rsidR="00CD252B" w:rsidRDefault="00CD252B" w:rsidP="00CD252B">
      <w:pPr>
        <w:pStyle w:val="code1"/>
      </w:pPr>
    </w:p>
    <w:p w14:paraId="50E758CE" w14:textId="77777777" w:rsidR="00CD252B" w:rsidRDefault="00CD252B" w:rsidP="00CD252B">
      <w:pPr>
        <w:pStyle w:val="code1"/>
      </w:pPr>
      <w:r>
        <w:t>(define-action move</w:t>
      </w:r>
    </w:p>
    <w:p w14:paraId="5646AC7A" w14:textId="77777777" w:rsidR="00CD252B" w:rsidRDefault="00CD252B" w:rsidP="00CD252B">
      <w:pPr>
        <w:pStyle w:val="code1"/>
      </w:pPr>
      <w:r>
        <w:t xml:space="preserve">    1</w:t>
      </w:r>
    </w:p>
    <w:p w14:paraId="7053B5C2" w14:textId="77777777" w:rsidR="00CD252B" w:rsidRDefault="00CD252B" w:rsidP="00CD252B">
      <w:pPr>
        <w:pStyle w:val="code1"/>
      </w:pPr>
      <w:r>
        <w:t xml:space="preserve">  (?area2 area)</w:t>
      </w:r>
    </w:p>
    <w:p w14:paraId="5670D3D4" w14:textId="77777777" w:rsidR="00CD252B" w:rsidRDefault="00CD252B" w:rsidP="00CD252B">
      <w:pPr>
        <w:pStyle w:val="code1"/>
      </w:pPr>
      <w:r>
        <w:t xml:space="preserve">  (and (bind (loc me1 $area1))</w:t>
      </w:r>
    </w:p>
    <w:p w14:paraId="417B4BB3" w14:textId="77777777" w:rsidR="00CD252B" w:rsidRDefault="00CD252B" w:rsidP="00CD252B">
      <w:pPr>
        <w:pStyle w:val="code1"/>
      </w:pPr>
      <w:r>
        <w:t xml:space="preserve">       (different $area1 ?area2)</w:t>
      </w:r>
    </w:p>
    <w:p w14:paraId="3213EA25" w14:textId="77777777" w:rsidR="00CD252B" w:rsidRDefault="00CD252B" w:rsidP="00CD252B">
      <w:pPr>
        <w:pStyle w:val="code1"/>
      </w:pPr>
      <w:r>
        <w:t xml:space="preserve">       (passable? $area1 ?area2))</w:t>
      </w:r>
    </w:p>
    <w:p w14:paraId="410A584C" w14:textId="77777777" w:rsidR="00CD252B" w:rsidRDefault="00CD252B" w:rsidP="00CD252B">
      <w:pPr>
        <w:pStyle w:val="code1"/>
      </w:pPr>
      <w:r>
        <w:t xml:space="preserve">  ($area1 ?area2)</w:t>
      </w:r>
    </w:p>
    <w:p w14:paraId="44EA20B1" w14:textId="77777777" w:rsidR="00CD252B" w:rsidRDefault="00CD252B" w:rsidP="00CD252B">
      <w:pPr>
        <w:pStyle w:val="code1"/>
      </w:pPr>
      <w:r>
        <w:t xml:space="preserve">  (assert (loc me1 ?area2)))</w:t>
      </w:r>
    </w:p>
    <w:p w14:paraId="64F51245" w14:textId="77777777" w:rsidR="00CD252B" w:rsidRDefault="00CD252B" w:rsidP="00CD252B">
      <w:pPr>
        <w:pStyle w:val="code1"/>
      </w:pPr>
    </w:p>
    <w:p w14:paraId="28CAD774" w14:textId="77777777" w:rsidR="00CD252B" w:rsidRDefault="00CD252B" w:rsidP="00CD252B">
      <w:pPr>
        <w:pStyle w:val="code1"/>
      </w:pPr>
    </w:p>
    <w:p w14:paraId="633DF8B8" w14:textId="77777777" w:rsidR="004809D8" w:rsidRDefault="004809D8" w:rsidP="00CD252B">
      <w:pPr>
        <w:pStyle w:val="code1"/>
      </w:pPr>
    </w:p>
    <w:p w14:paraId="2F4180DB" w14:textId="77777777" w:rsidR="004809D8" w:rsidRDefault="004809D8" w:rsidP="00CD252B">
      <w:pPr>
        <w:pStyle w:val="code1"/>
      </w:pPr>
    </w:p>
    <w:p w14:paraId="368A2AAB" w14:textId="77777777" w:rsidR="004809D8" w:rsidRDefault="004809D8" w:rsidP="00CD252B">
      <w:pPr>
        <w:pStyle w:val="code1"/>
      </w:pPr>
    </w:p>
    <w:p w14:paraId="57FA99E6" w14:textId="77777777" w:rsidR="004809D8" w:rsidRDefault="004809D8" w:rsidP="00CD252B">
      <w:pPr>
        <w:pStyle w:val="code1"/>
      </w:pPr>
    </w:p>
    <w:p w14:paraId="4239DDA3" w14:textId="77777777" w:rsidR="004809D8" w:rsidRDefault="004809D8" w:rsidP="00CD252B">
      <w:pPr>
        <w:pStyle w:val="code1"/>
      </w:pPr>
    </w:p>
    <w:p w14:paraId="08B856AF" w14:textId="77777777" w:rsidR="00CD252B" w:rsidRDefault="00CD252B" w:rsidP="00CD252B">
      <w:pPr>
        <w:pStyle w:val="code1"/>
      </w:pPr>
      <w:r>
        <w:lastRenderedPageBreak/>
        <w:t>;;;; INITIALIZATION ;;;;</w:t>
      </w:r>
    </w:p>
    <w:p w14:paraId="22E22D60" w14:textId="77777777" w:rsidR="00CD252B" w:rsidRDefault="00CD252B" w:rsidP="00CD252B">
      <w:pPr>
        <w:pStyle w:val="code1"/>
      </w:pPr>
    </w:p>
    <w:p w14:paraId="59F37F62" w14:textId="77777777" w:rsidR="00CD252B" w:rsidRDefault="00CD252B" w:rsidP="00CD252B">
      <w:pPr>
        <w:pStyle w:val="code1"/>
      </w:pPr>
    </w:p>
    <w:p w14:paraId="6D6AC5B0" w14:textId="77777777" w:rsidR="00CD252B" w:rsidRDefault="00CD252B" w:rsidP="00CD252B">
      <w:pPr>
        <w:pStyle w:val="code1"/>
      </w:pPr>
      <w:r>
        <w:t>(define-init</w:t>
      </w:r>
    </w:p>
    <w:p w14:paraId="342EF124" w14:textId="77777777" w:rsidR="00CD252B" w:rsidRDefault="00CD252B" w:rsidP="00CD252B">
      <w:pPr>
        <w:pStyle w:val="code1"/>
      </w:pPr>
      <w:r>
        <w:t xml:space="preserve">  ;dynamic</w:t>
      </w:r>
    </w:p>
    <w:p w14:paraId="07E5C3D4" w14:textId="77777777" w:rsidR="00CD252B" w:rsidRDefault="00CD252B" w:rsidP="00CD252B">
      <w:pPr>
        <w:pStyle w:val="code1"/>
      </w:pPr>
      <w:r>
        <w:t xml:space="preserve">  (loc me1 area5)</w:t>
      </w:r>
    </w:p>
    <w:p w14:paraId="14965603" w14:textId="77777777" w:rsidR="00CD252B" w:rsidRDefault="00CD252B" w:rsidP="00CD252B">
      <w:pPr>
        <w:pStyle w:val="code1"/>
      </w:pPr>
      <w:r>
        <w:t xml:space="preserve">  (loc connector1 area5)</w:t>
      </w:r>
    </w:p>
    <w:p w14:paraId="666E7B31" w14:textId="77777777" w:rsidR="00CD252B" w:rsidRDefault="00CD252B" w:rsidP="00CD252B">
      <w:pPr>
        <w:pStyle w:val="code1"/>
      </w:pPr>
      <w:r>
        <w:t xml:space="preserve">  (loc connector2 area7)</w:t>
      </w:r>
    </w:p>
    <w:p w14:paraId="3778F94B" w14:textId="77777777" w:rsidR="00CD252B" w:rsidRDefault="00CD252B" w:rsidP="00CD252B">
      <w:pPr>
        <w:pStyle w:val="code1"/>
      </w:pPr>
      <w:r>
        <w:t xml:space="preserve">  ;(free me1)</w:t>
      </w:r>
    </w:p>
    <w:p w14:paraId="37007AB4" w14:textId="77777777" w:rsidR="00CD252B" w:rsidRDefault="00CD252B" w:rsidP="00CD252B">
      <w:pPr>
        <w:pStyle w:val="code1"/>
      </w:pPr>
      <w:r>
        <w:t xml:space="preserve">  (active gate1)</w:t>
      </w:r>
    </w:p>
    <w:p w14:paraId="287017AB" w14:textId="77777777" w:rsidR="00CD252B" w:rsidRDefault="00CD252B" w:rsidP="00CD252B">
      <w:pPr>
        <w:pStyle w:val="code1"/>
      </w:pPr>
      <w:r>
        <w:t xml:space="preserve">  (active gate2)</w:t>
      </w:r>
    </w:p>
    <w:p w14:paraId="6F48D183" w14:textId="77777777" w:rsidR="00CD252B" w:rsidRDefault="00CD252B" w:rsidP="00CD252B">
      <w:pPr>
        <w:pStyle w:val="code1"/>
      </w:pPr>
      <w:r>
        <w:t xml:space="preserve">  ;static</w:t>
      </w:r>
    </w:p>
    <w:p w14:paraId="579A78FD" w14:textId="77777777" w:rsidR="00CD252B" w:rsidRDefault="00CD252B" w:rsidP="00CD252B">
      <w:pPr>
        <w:pStyle w:val="code1"/>
      </w:pPr>
      <w:r>
        <w:t xml:space="preserve">  (adjacent area1 area2)</w:t>
      </w:r>
    </w:p>
    <w:p w14:paraId="5C20590D" w14:textId="77777777" w:rsidR="00CD252B" w:rsidRDefault="00CD252B" w:rsidP="00CD252B">
      <w:pPr>
        <w:pStyle w:val="code1"/>
      </w:pPr>
      <w:r>
        <w:t xml:space="preserve">  (adjacent area2 area3)</w:t>
      </w:r>
    </w:p>
    <w:p w14:paraId="60052B13" w14:textId="77777777" w:rsidR="00CD252B" w:rsidRDefault="00CD252B" w:rsidP="00CD252B">
      <w:pPr>
        <w:pStyle w:val="code1"/>
      </w:pPr>
      <w:r>
        <w:t xml:space="preserve">  (adjacent area3 area4)</w:t>
      </w:r>
    </w:p>
    <w:p w14:paraId="4152728F" w14:textId="77777777" w:rsidR="00CD252B" w:rsidRDefault="00CD252B" w:rsidP="00CD252B">
      <w:pPr>
        <w:pStyle w:val="code1"/>
      </w:pPr>
      <w:r>
        <w:t xml:space="preserve">  (adjacent area4 area5)</w:t>
      </w:r>
    </w:p>
    <w:p w14:paraId="1301BF0E" w14:textId="77777777" w:rsidR="00CD252B" w:rsidRDefault="00CD252B" w:rsidP="00CD252B">
      <w:pPr>
        <w:pStyle w:val="code1"/>
      </w:pPr>
      <w:r>
        <w:t xml:space="preserve">  (adjacent area6 area7)</w:t>
      </w:r>
    </w:p>
    <w:p w14:paraId="450B2D2A" w14:textId="77777777" w:rsidR="00CD252B" w:rsidRDefault="00CD252B" w:rsidP="00CD252B">
      <w:pPr>
        <w:pStyle w:val="code1"/>
      </w:pPr>
      <w:r>
        <w:t xml:space="preserve">  (locale transmitter1 area4)</w:t>
      </w:r>
    </w:p>
    <w:p w14:paraId="58D07D1F" w14:textId="77777777" w:rsidR="00CD252B" w:rsidRDefault="00CD252B" w:rsidP="00CD252B">
      <w:pPr>
        <w:pStyle w:val="code1"/>
      </w:pPr>
      <w:r>
        <w:t xml:space="preserve">  (locale transmitter2 area6)</w:t>
      </w:r>
    </w:p>
    <w:p w14:paraId="515CF86F" w14:textId="77777777" w:rsidR="00CD252B" w:rsidRDefault="00CD252B" w:rsidP="00CD252B">
      <w:pPr>
        <w:pStyle w:val="code1"/>
      </w:pPr>
      <w:r>
        <w:t xml:space="preserve">  (locale receiver1 area4)</w:t>
      </w:r>
    </w:p>
    <w:p w14:paraId="76B3A2EC" w14:textId="77777777" w:rsidR="00CD252B" w:rsidRDefault="00CD252B" w:rsidP="00CD252B">
      <w:pPr>
        <w:pStyle w:val="code1"/>
      </w:pPr>
      <w:r>
        <w:t xml:space="preserve">  (locale receiver2 area8)</w:t>
      </w:r>
    </w:p>
    <w:p w14:paraId="647E2773" w14:textId="77777777" w:rsidR="00CD252B" w:rsidRDefault="00CD252B" w:rsidP="00CD252B">
      <w:pPr>
        <w:pStyle w:val="code1"/>
      </w:pPr>
      <w:r>
        <w:t xml:space="preserve">  (color transmitter1 blue)</w:t>
      </w:r>
    </w:p>
    <w:p w14:paraId="56BC6063" w14:textId="77777777" w:rsidR="00CD252B" w:rsidRDefault="00CD252B" w:rsidP="00CD252B">
      <w:pPr>
        <w:pStyle w:val="code1"/>
      </w:pPr>
      <w:r>
        <w:t xml:space="preserve">  (color transmitter2 red)</w:t>
      </w:r>
    </w:p>
    <w:p w14:paraId="13CA883D" w14:textId="77777777" w:rsidR="00CD252B" w:rsidRDefault="00CD252B" w:rsidP="00CD252B">
      <w:pPr>
        <w:pStyle w:val="code1"/>
      </w:pPr>
      <w:r>
        <w:t xml:space="preserve">  (color receiver1 blue)</w:t>
      </w:r>
    </w:p>
    <w:p w14:paraId="5BD95091" w14:textId="77777777" w:rsidR="00CD252B" w:rsidRDefault="00CD252B" w:rsidP="00CD252B">
      <w:pPr>
        <w:pStyle w:val="code1"/>
      </w:pPr>
      <w:r>
        <w:t xml:space="preserve">  (color receiver2 red)</w:t>
      </w:r>
    </w:p>
    <w:p w14:paraId="3AF4C4A9" w14:textId="77777777" w:rsidR="00CD252B" w:rsidRDefault="00CD252B" w:rsidP="00CD252B">
      <w:pPr>
        <w:pStyle w:val="code1"/>
      </w:pPr>
      <w:r>
        <w:t xml:space="preserve">  (controls receiver1 gate1)</w:t>
      </w:r>
    </w:p>
    <w:p w14:paraId="5B295625" w14:textId="77777777" w:rsidR="00CD252B" w:rsidRDefault="00CD252B" w:rsidP="00CD252B">
      <w:pPr>
        <w:pStyle w:val="code1"/>
      </w:pPr>
      <w:r>
        <w:t xml:space="preserve">  (controls receiver2 gate2)</w:t>
      </w:r>
    </w:p>
    <w:p w14:paraId="5BDA9F9C" w14:textId="77777777" w:rsidR="00CD252B" w:rsidRDefault="00CD252B" w:rsidP="00CD252B">
      <w:pPr>
        <w:pStyle w:val="code1"/>
      </w:pPr>
      <w:r>
        <w:t xml:space="preserve">  (gate-separates gate1 area4 area7)</w:t>
      </w:r>
    </w:p>
    <w:p w14:paraId="6D29F92A" w14:textId="77777777" w:rsidR="00CD252B" w:rsidRDefault="00CD252B" w:rsidP="00CD252B">
      <w:pPr>
        <w:pStyle w:val="code1"/>
      </w:pPr>
      <w:r>
        <w:lastRenderedPageBreak/>
        <w:t xml:space="preserve">  (gate-separates gate2 area7 area8)</w:t>
      </w:r>
    </w:p>
    <w:p w14:paraId="7E48A3C2" w14:textId="77777777" w:rsidR="00CD252B" w:rsidRDefault="00CD252B" w:rsidP="00CD252B">
      <w:pPr>
        <w:pStyle w:val="code1"/>
      </w:pPr>
    </w:p>
    <w:p w14:paraId="43BF5212" w14:textId="77777777" w:rsidR="00CD252B" w:rsidRDefault="00CD252B" w:rsidP="00CD252B">
      <w:pPr>
        <w:pStyle w:val="code1"/>
      </w:pPr>
      <w:r>
        <w:t xml:space="preserve">  ;los is from an area to a fixed station</w:t>
      </w:r>
    </w:p>
    <w:p w14:paraId="1DBC5B7A" w14:textId="77777777" w:rsidR="00CD252B" w:rsidRDefault="00CD252B" w:rsidP="00CD252B">
      <w:pPr>
        <w:pStyle w:val="code1"/>
      </w:pPr>
      <w:r>
        <w:t xml:space="preserve">  ;(los0 area2 transmitter1)</w:t>
      </w:r>
    </w:p>
    <w:p w14:paraId="5E0E101D" w14:textId="77777777" w:rsidR="00CD252B" w:rsidRDefault="00CD252B" w:rsidP="00CD252B">
      <w:pPr>
        <w:pStyle w:val="code1"/>
      </w:pPr>
      <w:r>
        <w:t xml:space="preserve">  (los0 area3 transmitter1)</w:t>
      </w:r>
    </w:p>
    <w:p w14:paraId="5C8D1C99" w14:textId="77777777" w:rsidR="00CD252B" w:rsidRDefault="00CD252B" w:rsidP="00CD252B">
      <w:pPr>
        <w:pStyle w:val="code1"/>
      </w:pPr>
      <w:r>
        <w:t xml:space="preserve">  (los0 area3 receiver1)</w:t>
      </w:r>
    </w:p>
    <w:p w14:paraId="2C8F0149" w14:textId="77777777" w:rsidR="00CD252B" w:rsidRDefault="00CD252B" w:rsidP="00CD252B">
      <w:pPr>
        <w:pStyle w:val="code1"/>
      </w:pPr>
      <w:r>
        <w:t xml:space="preserve">  (los0 area5 transmitter1)</w:t>
      </w:r>
    </w:p>
    <w:p w14:paraId="05310FFC" w14:textId="77777777" w:rsidR="00CD252B" w:rsidRDefault="00CD252B" w:rsidP="00CD252B">
      <w:pPr>
        <w:pStyle w:val="code1"/>
      </w:pPr>
      <w:r>
        <w:t xml:space="preserve">  (los0 area5 receiver1)</w:t>
      </w:r>
    </w:p>
    <w:p w14:paraId="463EEE71" w14:textId="77777777" w:rsidR="00CD252B" w:rsidRDefault="00CD252B" w:rsidP="00CD252B">
      <w:pPr>
        <w:pStyle w:val="code1"/>
      </w:pPr>
      <w:r>
        <w:t xml:space="preserve">  (los0 area5 receiver2)</w:t>
      </w:r>
    </w:p>
    <w:p w14:paraId="774E5238" w14:textId="77777777" w:rsidR="00CD252B" w:rsidRDefault="00CD252B" w:rsidP="00CD252B">
      <w:pPr>
        <w:pStyle w:val="code1"/>
      </w:pPr>
      <w:r>
        <w:t xml:space="preserve">  (los0 area6 transmitter1)</w:t>
      </w:r>
    </w:p>
    <w:p w14:paraId="12B52123" w14:textId="77777777" w:rsidR="00CD252B" w:rsidRDefault="00CD252B" w:rsidP="00CD252B">
      <w:pPr>
        <w:pStyle w:val="code1"/>
      </w:pPr>
      <w:r>
        <w:t xml:space="preserve">  ;(los0 area6 transmitter2)</w:t>
      </w:r>
    </w:p>
    <w:p w14:paraId="49C4F9AE" w14:textId="77777777" w:rsidR="00CD252B" w:rsidRDefault="00CD252B" w:rsidP="00CD252B">
      <w:pPr>
        <w:pStyle w:val="code1"/>
      </w:pPr>
      <w:r>
        <w:t xml:space="preserve">  (los0 area7 transmitter2)</w:t>
      </w:r>
    </w:p>
    <w:p w14:paraId="24AB6A5E" w14:textId="77777777" w:rsidR="00CD252B" w:rsidRDefault="00CD252B" w:rsidP="00CD252B">
      <w:pPr>
        <w:pStyle w:val="code1"/>
      </w:pPr>
      <w:r>
        <w:t xml:space="preserve">  (los0 area8 transmitter1)</w:t>
      </w:r>
    </w:p>
    <w:p w14:paraId="5F1C700A" w14:textId="77777777" w:rsidR="00CD252B" w:rsidRDefault="00CD252B" w:rsidP="00CD252B">
      <w:pPr>
        <w:pStyle w:val="code1"/>
      </w:pPr>
      <w:r>
        <w:t xml:space="preserve">  (los1 area7 gate1 transmitter1)</w:t>
      </w:r>
    </w:p>
    <w:p w14:paraId="61030BF1" w14:textId="77777777" w:rsidR="00CD252B" w:rsidRDefault="00CD252B" w:rsidP="00CD252B">
      <w:pPr>
        <w:pStyle w:val="code1"/>
      </w:pPr>
      <w:r>
        <w:t xml:space="preserve">  (los1 area7 gate2 receiver2)</w:t>
      </w:r>
    </w:p>
    <w:p w14:paraId="4CEE145C" w14:textId="77777777" w:rsidR="00CD252B" w:rsidRDefault="00CD252B" w:rsidP="00CD252B">
      <w:pPr>
        <w:pStyle w:val="code1"/>
      </w:pPr>
      <w:r>
        <w:t xml:space="preserve">  (los1 area8 gate2 transmitter2)</w:t>
      </w:r>
    </w:p>
    <w:p w14:paraId="648FF845" w14:textId="77777777" w:rsidR="00CD252B" w:rsidRDefault="00CD252B" w:rsidP="00CD252B">
      <w:pPr>
        <w:pStyle w:val="code1"/>
      </w:pPr>
      <w:r>
        <w:t xml:space="preserve">  (los2 area3 gate1 gate2 receiver2)</w:t>
      </w:r>
    </w:p>
    <w:p w14:paraId="023449A9" w14:textId="77777777" w:rsidR="00CD252B" w:rsidRDefault="00CD252B" w:rsidP="00CD252B">
      <w:pPr>
        <w:pStyle w:val="code1"/>
      </w:pPr>
      <w:r>
        <w:t xml:space="preserve">  (los2 area4 gate1 gate2 receiver2)</w:t>
      </w:r>
    </w:p>
    <w:p w14:paraId="2AFA7CA9" w14:textId="77777777" w:rsidR="00CD252B" w:rsidRDefault="00CD252B" w:rsidP="00CD252B">
      <w:pPr>
        <w:pStyle w:val="code1"/>
      </w:pPr>
    </w:p>
    <w:p w14:paraId="668D35F0" w14:textId="77777777" w:rsidR="00CD252B" w:rsidRDefault="00CD252B" w:rsidP="00CD252B">
      <w:pPr>
        <w:pStyle w:val="code1"/>
      </w:pPr>
      <w:r>
        <w:t xml:space="preserve">  ;visibility is from an area to an area </w:t>
      </w:r>
    </w:p>
    <w:p w14:paraId="525B2129" w14:textId="77777777" w:rsidR="00CD252B" w:rsidRDefault="00CD252B" w:rsidP="00CD252B">
      <w:pPr>
        <w:pStyle w:val="code1"/>
      </w:pPr>
      <w:r>
        <w:t xml:space="preserve">  ;potentially containing a movable target or terminus</w:t>
      </w:r>
    </w:p>
    <w:p w14:paraId="0D140E18" w14:textId="77777777" w:rsidR="00CD252B" w:rsidRDefault="00CD252B" w:rsidP="00CD252B">
      <w:pPr>
        <w:pStyle w:val="code1"/>
      </w:pPr>
      <w:r>
        <w:t xml:space="preserve">  (visible0 area1 area3)</w:t>
      </w:r>
    </w:p>
    <w:p w14:paraId="556D6D48" w14:textId="77777777" w:rsidR="00CD252B" w:rsidRDefault="00CD252B" w:rsidP="00CD252B">
      <w:pPr>
        <w:pStyle w:val="code1"/>
      </w:pPr>
      <w:r>
        <w:t xml:space="preserve">  (visible0 area1 area4)</w:t>
      </w:r>
    </w:p>
    <w:p w14:paraId="620656B2" w14:textId="77777777" w:rsidR="00CD252B" w:rsidRDefault="00CD252B" w:rsidP="00CD252B">
      <w:pPr>
        <w:pStyle w:val="code1"/>
      </w:pPr>
      <w:r>
        <w:t xml:space="preserve">  ;(visible0 area1 area5)</w:t>
      </w:r>
    </w:p>
    <w:p w14:paraId="2838C7F4" w14:textId="77777777" w:rsidR="00CD252B" w:rsidRDefault="00CD252B" w:rsidP="00CD252B">
      <w:pPr>
        <w:pStyle w:val="code1"/>
      </w:pPr>
      <w:r>
        <w:t xml:space="preserve">  (visible0 area2 area4)</w:t>
      </w:r>
    </w:p>
    <w:p w14:paraId="255B9497" w14:textId="77777777" w:rsidR="00CD252B" w:rsidRDefault="00CD252B" w:rsidP="00CD252B">
      <w:pPr>
        <w:pStyle w:val="code1"/>
      </w:pPr>
      <w:r>
        <w:t xml:space="preserve">  (visible0 area2 area5)</w:t>
      </w:r>
    </w:p>
    <w:p w14:paraId="45601A21" w14:textId="77777777" w:rsidR="00CD252B" w:rsidRDefault="00CD252B" w:rsidP="00CD252B">
      <w:pPr>
        <w:pStyle w:val="code1"/>
      </w:pPr>
      <w:r>
        <w:t xml:space="preserve">  (visible0 area2 area6)</w:t>
      </w:r>
    </w:p>
    <w:p w14:paraId="12D74373" w14:textId="77777777" w:rsidR="00CD252B" w:rsidRDefault="00CD252B" w:rsidP="00CD252B">
      <w:pPr>
        <w:pStyle w:val="code1"/>
      </w:pPr>
      <w:r>
        <w:t xml:space="preserve">  (visible0 area3 area5)</w:t>
      </w:r>
    </w:p>
    <w:p w14:paraId="674355FC" w14:textId="77777777" w:rsidR="00CD252B" w:rsidRDefault="00CD252B" w:rsidP="00CD252B">
      <w:pPr>
        <w:pStyle w:val="code1"/>
      </w:pPr>
      <w:r>
        <w:lastRenderedPageBreak/>
        <w:t xml:space="preserve">  (visible0 area3 area6)</w:t>
      </w:r>
    </w:p>
    <w:p w14:paraId="1D46A221" w14:textId="77777777" w:rsidR="00CD252B" w:rsidRDefault="00CD252B" w:rsidP="00CD252B">
      <w:pPr>
        <w:pStyle w:val="code1"/>
      </w:pPr>
      <w:r>
        <w:t xml:space="preserve">  (visible0 area3 area7)</w:t>
      </w:r>
    </w:p>
    <w:p w14:paraId="39C68FF3" w14:textId="77777777" w:rsidR="00CD252B" w:rsidRDefault="00CD252B" w:rsidP="00CD252B">
      <w:pPr>
        <w:pStyle w:val="code1"/>
      </w:pPr>
      <w:r>
        <w:t xml:space="preserve">  (visible0 area3 area8)</w:t>
      </w:r>
    </w:p>
    <w:p w14:paraId="118D2D74" w14:textId="77777777" w:rsidR="00CD252B" w:rsidRDefault="00CD252B" w:rsidP="00CD252B">
      <w:pPr>
        <w:pStyle w:val="code1"/>
      </w:pPr>
      <w:r>
        <w:t xml:space="preserve">  (visible0 area4 area6)</w:t>
      </w:r>
    </w:p>
    <w:p w14:paraId="70157C40" w14:textId="77777777" w:rsidR="00CD252B" w:rsidRDefault="00CD252B" w:rsidP="00CD252B">
      <w:pPr>
        <w:pStyle w:val="code1"/>
      </w:pPr>
      <w:r>
        <w:t xml:space="preserve">  (visible0 area4 area8)</w:t>
      </w:r>
    </w:p>
    <w:p w14:paraId="034C9D89" w14:textId="77777777" w:rsidR="00CD252B" w:rsidRDefault="00CD252B" w:rsidP="00CD252B">
      <w:pPr>
        <w:pStyle w:val="code1"/>
      </w:pPr>
      <w:r>
        <w:t xml:space="preserve">  (visible0 area5 area6)</w:t>
      </w:r>
    </w:p>
    <w:p w14:paraId="2D445508" w14:textId="77777777" w:rsidR="00CD252B" w:rsidRDefault="00CD252B" w:rsidP="00CD252B">
      <w:pPr>
        <w:pStyle w:val="code1"/>
      </w:pPr>
      <w:r>
        <w:t xml:space="preserve">  (visible0 area5 area8)</w:t>
      </w:r>
    </w:p>
    <w:p w14:paraId="317ED998" w14:textId="77777777" w:rsidR="00CD252B" w:rsidRDefault="00CD252B" w:rsidP="00CD252B">
      <w:pPr>
        <w:pStyle w:val="code1"/>
      </w:pPr>
      <w:r>
        <w:t xml:space="preserve">  (visible1 area1 gate1 area7) </w:t>
      </w:r>
    </w:p>
    <w:p w14:paraId="6A6E63D9" w14:textId="77777777" w:rsidR="00CD252B" w:rsidRDefault="00CD252B" w:rsidP="00CD252B">
      <w:pPr>
        <w:pStyle w:val="code1"/>
      </w:pPr>
      <w:r>
        <w:t xml:space="preserve">  (visible1 area2 gate1 area7) </w:t>
      </w:r>
    </w:p>
    <w:p w14:paraId="27F96E8D" w14:textId="77777777" w:rsidR="00CD252B" w:rsidRDefault="00CD252B" w:rsidP="00CD252B">
      <w:pPr>
        <w:pStyle w:val="code1"/>
      </w:pPr>
      <w:r>
        <w:t xml:space="preserve">  (visible1 area3 gate1 area7) </w:t>
      </w:r>
    </w:p>
    <w:p w14:paraId="2712CE39" w14:textId="77777777" w:rsidR="00CD252B" w:rsidRDefault="00CD252B" w:rsidP="00CD252B">
      <w:pPr>
        <w:pStyle w:val="code1"/>
      </w:pPr>
      <w:r>
        <w:t xml:space="preserve">  ;(visible1 area4 gate1 area7) </w:t>
      </w:r>
    </w:p>
    <w:p w14:paraId="177E20A0" w14:textId="77777777" w:rsidR="00CD252B" w:rsidRDefault="00CD252B" w:rsidP="00CD252B">
      <w:pPr>
        <w:pStyle w:val="code1"/>
      </w:pPr>
      <w:r>
        <w:t xml:space="preserve">  (visible1 area4 gate1 area6) </w:t>
      </w:r>
    </w:p>
    <w:p w14:paraId="5CB64B47" w14:textId="77777777" w:rsidR="00CD252B" w:rsidRDefault="00CD252B" w:rsidP="00CD252B">
      <w:pPr>
        <w:pStyle w:val="code1"/>
      </w:pPr>
      <w:r>
        <w:t xml:space="preserve">  (visible1 area5 gate1 area6) </w:t>
      </w:r>
    </w:p>
    <w:p w14:paraId="5872C2A0" w14:textId="77777777" w:rsidR="00CD252B" w:rsidRDefault="00CD252B" w:rsidP="00CD252B">
      <w:pPr>
        <w:pStyle w:val="code1"/>
      </w:pPr>
      <w:r>
        <w:t xml:space="preserve">  (visible1 area5 gate1 area7) </w:t>
      </w:r>
    </w:p>
    <w:p w14:paraId="45A15A2D" w14:textId="77777777" w:rsidR="00CD252B" w:rsidRDefault="00CD252B" w:rsidP="00CD252B">
      <w:pPr>
        <w:pStyle w:val="code1"/>
      </w:pPr>
      <w:r>
        <w:t xml:space="preserve">  (visible1 area6 gate2 area8)</w:t>
      </w:r>
    </w:p>
    <w:p w14:paraId="5A0D5952" w14:textId="77777777" w:rsidR="00CD252B" w:rsidRDefault="00CD252B" w:rsidP="00CD252B">
      <w:pPr>
        <w:pStyle w:val="code1"/>
      </w:pPr>
      <w:r>
        <w:t xml:space="preserve">  ;(visible1 area7 gate2 area8)</w:t>
      </w:r>
    </w:p>
    <w:p w14:paraId="4D288AFC" w14:textId="77777777" w:rsidR="00CD252B" w:rsidRDefault="00CD252B" w:rsidP="00CD252B">
      <w:pPr>
        <w:pStyle w:val="code1"/>
      </w:pPr>
      <w:r>
        <w:t xml:space="preserve">  (visible2 area2 gate1 gate2 area8)</w:t>
      </w:r>
    </w:p>
    <w:p w14:paraId="2768CA7A" w14:textId="77777777" w:rsidR="00CD252B" w:rsidRDefault="00CD252B" w:rsidP="00CD252B">
      <w:pPr>
        <w:pStyle w:val="code1"/>
      </w:pPr>
      <w:r>
        <w:t xml:space="preserve">  (visible2 area3 gate1 gate2 area8)</w:t>
      </w:r>
    </w:p>
    <w:p w14:paraId="7A2C777E" w14:textId="77777777" w:rsidR="00CD252B" w:rsidRDefault="00CD252B" w:rsidP="00CD252B">
      <w:pPr>
        <w:pStyle w:val="code1"/>
      </w:pPr>
      <w:r>
        <w:t xml:space="preserve">  (visible2 area4 gate1 gate2 area8)</w:t>
      </w:r>
    </w:p>
    <w:p w14:paraId="16F1206D" w14:textId="77777777" w:rsidR="00CD252B" w:rsidRDefault="00CD252B" w:rsidP="00CD252B">
      <w:pPr>
        <w:pStyle w:val="code1"/>
      </w:pPr>
      <w:r>
        <w:t>)</w:t>
      </w:r>
    </w:p>
    <w:p w14:paraId="3B75AE9E" w14:textId="77777777" w:rsidR="00CD252B" w:rsidRDefault="00CD252B" w:rsidP="00CD252B">
      <w:pPr>
        <w:pStyle w:val="code1"/>
      </w:pPr>
    </w:p>
    <w:p w14:paraId="17BE9D29" w14:textId="77777777" w:rsidR="004809D8" w:rsidRDefault="004809D8" w:rsidP="00CD252B">
      <w:pPr>
        <w:pStyle w:val="code1"/>
      </w:pPr>
    </w:p>
    <w:p w14:paraId="41D1A5F0" w14:textId="77777777" w:rsidR="004809D8" w:rsidRDefault="004809D8" w:rsidP="00CD252B">
      <w:pPr>
        <w:pStyle w:val="code1"/>
      </w:pPr>
    </w:p>
    <w:p w14:paraId="4A8614DA" w14:textId="77777777" w:rsidR="004809D8" w:rsidRDefault="004809D8" w:rsidP="00CD252B">
      <w:pPr>
        <w:pStyle w:val="code1"/>
      </w:pPr>
    </w:p>
    <w:p w14:paraId="297EA303" w14:textId="77777777" w:rsidR="004809D8" w:rsidRDefault="004809D8" w:rsidP="00CD252B">
      <w:pPr>
        <w:pStyle w:val="code1"/>
      </w:pPr>
    </w:p>
    <w:p w14:paraId="13BC850E" w14:textId="77777777" w:rsidR="004809D8" w:rsidRDefault="004809D8" w:rsidP="00CD252B">
      <w:pPr>
        <w:pStyle w:val="code1"/>
      </w:pPr>
    </w:p>
    <w:p w14:paraId="0C9AD0FC" w14:textId="77777777" w:rsidR="004809D8" w:rsidRDefault="004809D8" w:rsidP="00CD252B">
      <w:pPr>
        <w:pStyle w:val="code1"/>
      </w:pPr>
    </w:p>
    <w:p w14:paraId="5B8BFE74" w14:textId="77777777" w:rsidR="004809D8" w:rsidRDefault="004809D8" w:rsidP="00CD252B">
      <w:pPr>
        <w:pStyle w:val="code1"/>
      </w:pPr>
    </w:p>
    <w:p w14:paraId="2CB8C601" w14:textId="77777777" w:rsidR="00CD252B" w:rsidRDefault="00CD252B" w:rsidP="00CD252B">
      <w:pPr>
        <w:pStyle w:val="code1"/>
      </w:pPr>
      <w:r>
        <w:lastRenderedPageBreak/>
        <w:t>;;;; INITIALIZATION ACTIONS ;;;;</w:t>
      </w:r>
    </w:p>
    <w:p w14:paraId="4790EFB3" w14:textId="77777777" w:rsidR="00CD252B" w:rsidRDefault="00CD252B" w:rsidP="00CD252B">
      <w:pPr>
        <w:pStyle w:val="code1"/>
      </w:pPr>
    </w:p>
    <w:p w14:paraId="1E488FFA" w14:textId="77777777" w:rsidR="00CD252B" w:rsidRDefault="00CD252B" w:rsidP="00CD252B">
      <w:pPr>
        <w:pStyle w:val="code1"/>
      </w:pPr>
      <w:r>
        <w:t>;init-actions save listing systematic facts</w:t>
      </w:r>
    </w:p>
    <w:p w14:paraId="60C83D83" w14:textId="77777777" w:rsidR="00CD252B" w:rsidRDefault="00CD252B" w:rsidP="00CD252B">
      <w:pPr>
        <w:pStyle w:val="code1"/>
      </w:pPr>
    </w:p>
    <w:p w14:paraId="7CECC6AB" w14:textId="77777777" w:rsidR="00CD252B" w:rsidRDefault="00CD252B" w:rsidP="00CD252B">
      <w:pPr>
        <w:pStyle w:val="code1"/>
      </w:pPr>
      <w:r>
        <w:t xml:space="preserve"> (define-init-action init-los0  </w:t>
      </w:r>
    </w:p>
    <w:p w14:paraId="228E8688" w14:textId="77777777" w:rsidR="00CD252B" w:rsidRDefault="00CD252B" w:rsidP="00CD252B">
      <w:pPr>
        <w:pStyle w:val="code1"/>
      </w:pPr>
      <w:r>
        <w:t xml:space="preserve">   ;los exists to any station within its local area</w:t>
      </w:r>
    </w:p>
    <w:p w14:paraId="50CBE559" w14:textId="77777777" w:rsidR="00CD252B" w:rsidRDefault="00CD252B" w:rsidP="00CD252B">
      <w:pPr>
        <w:pStyle w:val="code1"/>
      </w:pPr>
      <w:r>
        <w:t xml:space="preserve">    0</w:t>
      </w:r>
    </w:p>
    <w:p w14:paraId="392A6E49" w14:textId="77777777" w:rsidR="00CD252B" w:rsidRDefault="00CD252B" w:rsidP="00CD252B">
      <w:pPr>
        <w:pStyle w:val="code1"/>
      </w:pPr>
      <w:r>
        <w:t xml:space="preserve">  (?station station (?area1 ?area2) area)</w:t>
      </w:r>
    </w:p>
    <w:p w14:paraId="2BD5B007" w14:textId="77777777" w:rsidR="00CD252B" w:rsidRDefault="00CD252B" w:rsidP="00CD252B">
      <w:pPr>
        <w:pStyle w:val="code1"/>
      </w:pPr>
      <w:r>
        <w:t xml:space="preserve">  (or (locale ?station ?area1)             ;for fixtures</w:t>
      </w:r>
    </w:p>
    <w:p w14:paraId="3FCEB749" w14:textId="77777777" w:rsidR="00CD252B" w:rsidRDefault="00CD252B" w:rsidP="00CD252B">
      <w:pPr>
        <w:pStyle w:val="code1"/>
      </w:pPr>
      <w:r>
        <w:t xml:space="preserve">      (gate-separates ?station ?area1 ?area2))  ;for gates</w:t>
      </w:r>
    </w:p>
    <w:p w14:paraId="785A54F1" w14:textId="77777777" w:rsidR="00CD252B" w:rsidRDefault="00CD252B" w:rsidP="00CD252B">
      <w:pPr>
        <w:pStyle w:val="code1"/>
      </w:pPr>
      <w:r>
        <w:t xml:space="preserve">  ()</w:t>
      </w:r>
    </w:p>
    <w:p w14:paraId="3C799132" w14:textId="77777777" w:rsidR="00CD252B" w:rsidRDefault="00CD252B" w:rsidP="00CD252B">
      <w:pPr>
        <w:pStyle w:val="code1"/>
      </w:pPr>
      <w:r>
        <w:t xml:space="preserve">  (assert (los0 ?area1 ?station)))</w:t>
      </w:r>
    </w:p>
    <w:p w14:paraId="1EC3F785" w14:textId="77777777" w:rsidR="00CD252B" w:rsidRDefault="00CD252B" w:rsidP="00CD252B">
      <w:pPr>
        <w:pStyle w:val="code1"/>
      </w:pPr>
    </w:p>
    <w:p w14:paraId="5EFB6050" w14:textId="77777777" w:rsidR="00CD252B" w:rsidRDefault="00CD252B" w:rsidP="00CD252B">
      <w:pPr>
        <w:pStyle w:val="code1"/>
      </w:pPr>
    </w:p>
    <w:p w14:paraId="6CAAC356" w14:textId="77777777" w:rsidR="00CD252B" w:rsidRDefault="00CD252B" w:rsidP="00CD252B">
      <w:pPr>
        <w:pStyle w:val="code1"/>
      </w:pPr>
      <w:r>
        <w:t xml:space="preserve"> (define-init-action init-visible0-locally  </w:t>
      </w:r>
    </w:p>
    <w:p w14:paraId="6E14B81F" w14:textId="77777777" w:rsidR="00CD252B" w:rsidRDefault="00CD252B" w:rsidP="00CD252B">
      <w:pPr>
        <w:pStyle w:val="code1"/>
      </w:pPr>
      <w:r>
        <w:t xml:space="preserve">   ;any object is visible from its own local area</w:t>
      </w:r>
    </w:p>
    <w:p w14:paraId="2BE85D19" w14:textId="77777777" w:rsidR="00CD252B" w:rsidRDefault="00CD252B" w:rsidP="00CD252B">
      <w:pPr>
        <w:pStyle w:val="code1"/>
      </w:pPr>
      <w:r>
        <w:t xml:space="preserve">    0</w:t>
      </w:r>
    </w:p>
    <w:p w14:paraId="0C4847D9" w14:textId="77777777" w:rsidR="00CD252B" w:rsidRDefault="00CD252B" w:rsidP="00CD252B">
      <w:pPr>
        <w:pStyle w:val="code1"/>
      </w:pPr>
      <w:r>
        <w:t xml:space="preserve">  (?area area)</w:t>
      </w:r>
    </w:p>
    <w:p w14:paraId="4BF91969" w14:textId="77777777" w:rsidR="00CD252B" w:rsidRDefault="00CD252B" w:rsidP="00CD252B">
      <w:pPr>
        <w:pStyle w:val="code1"/>
      </w:pPr>
      <w:r>
        <w:t xml:space="preserve">  (always-true)</w:t>
      </w:r>
    </w:p>
    <w:p w14:paraId="2E50B939" w14:textId="77777777" w:rsidR="00CD252B" w:rsidRDefault="00CD252B" w:rsidP="00CD252B">
      <w:pPr>
        <w:pStyle w:val="code1"/>
      </w:pPr>
      <w:r>
        <w:t xml:space="preserve">  ()</w:t>
      </w:r>
    </w:p>
    <w:p w14:paraId="69DE7EA5" w14:textId="77777777" w:rsidR="00CD252B" w:rsidRDefault="00CD252B" w:rsidP="00CD252B">
      <w:pPr>
        <w:pStyle w:val="code1"/>
      </w:pPr>
      <w:r>
        <w:t xml:space="preserve">  (assert (visible0 ?area ?area)))</w:t>
      </w:r>
    </w:p>
    <w:p w14:paraId="17AD6FF6" w14:textId="77777777" w:rsidR="00CD252B" w:rsidRDefault="00CD252B" w:rsidP="00CD252B">
      <w:pPr>
        <w:pStyle w:val="code1"/>
      </w:pPr>
    </w:p>
    <w:p w14:paraId="314EB59D" w14:textId="77777777" w:rsidR="004809D8" w:rsidRDefault="004809D8" w:rsidP="00CD252B">
      <w:pPr>
        <w:pStyle w:val="code1"/>
      </w:pPr>
    </w:p>
    <w:p w14:paraId="3843C061" w14:textId="77777777" w:rsidR="004809D8" w:rsidRDefault="004809D8" w:rsidP="00CD252B">
      <w:pPr>
        <w:pStyle w:val="code1"/>
      </w:pPr>
    </w:p>
    <w:p w14:paraId="75C09248" w14:textId="77777777" w:rsidR="004809D8" w:rsidRDefault="004809D8" w:rsidP="00CD252B">
      <w:pPr>
        <w:pStyle w:val="code1"/>
      </w:pPr>
    </w:p>
    <w:p w14:paraId="06507AD9" w14:textId="77777777" w:rsidR="004809D8" w:rsidRDefault="004809D8" w:rsidP="00CD252B">
      <w:pPr>
        <w:pStyle w:val="code1"/>
      </w:pPr>
    </w:p>
    <w:p w14:paraId="17037FC5" w14:textId="77777777" w:rsidR="004809D8" w:rsidRDefault="004809D8" w:rsidP="00CD252B">
      <w:pPr>
        <w:pStyle w:val="code1"/>
      </w:pPr>
    </w:p>
    <w:p w14:paraId="73ACF90B" w14:textId="77777777" w:rsidR="00CD252B" w:rsidRDefault="00CD252B" w:rsidP="00CD252B">
      <w:pPr>
        <w:pStyle w:val="code1"/>
      </w:pPr>
    </w:p>
    <w:p w14:paraId="4DDB228A" w14:textId="77777777" w:rsidR="00CD252B" w:rsidRDefault="00CD252B" w:rsidP="00CD252B">
      <w:pPr>
        <w:pStyle w:val="code1"/>
      </w:pPr>
      <w:r>
        <w:lastRenderedPageBreak/>
        <w:t xml:space="preserve"> (define-init-action init-visible0-via-adjacency  </w:t>
      </w:r>
    </w:p>
    <w:p w14:paraId="6AC8F899" w14:textId="77777777" w:rsidR="00CD252B" w:rsidRDefault="00CD252B" w:rsidP="00CD252B">
      <w:pPr>
        <w:pStyle w:val="code1"/>
      </w:pPr>
      <w:r>
        <w:t xml:space="preserve">   ;any object is visible from an adjacent area</w:t>
      </w:r>
    </w:p>
    <w:p w14:paraId="3AF5F813" w14:textId="77777777" w:rsidR="00CD252B" w:rsidRDefault="00CD252B" w:rsidP="00CD252B">
      <w:pPr>
        <w:pStyle w:val="code1"/>
      </w:pPr>
      <w:r>
        <w:t xml:space="preserve">    0</w:t>
      </w:r>
    </w:p>
    <w:p w14:paraId="093AB95D" w14:textId="77777777" w:rsidR="00CD252B" w:rsidRDefault="00CD252B" w:rsidP="00CD252B">
      <w:pPr>
        <w:pStyle w:val="code1"/>
      </w:pPr>
      <w:r>
        <w:t xml:space="preserve">  ((?area1 ?area2) area)</w:t>
      </w:r>
    </w:p>
    <w:p w14:paraId="2CE5CAB3" w14:textId="77777777" w:rsidR="00CD252B" w:rsidRDefault="00CD252B" w:rsidP="00CD252B">
      <w:pPr>
        <w:pStyle w:val="code1"/>
      </w:pPr>
      <w:r>
        <w:t xml:space="preserve">  (adjacent ?area1 ?area2)</w:t>
      </w:r>
    </w:p>
    <w:p w14:paraId="069E0B6C" w14:textId="77777777" w:rsidR="00CD252B" w:rsidRDefault="00CD252B" w:rsidP="00CD252B">
      <w:pPr>
        <w:pStyle w:val="code1"/>
      </w:pPr>
      <w:r>
        <w:t xml:space="preserve">  ()</w:t>
      </w:r>
    </w:p>
    <w:p w14:paraId="7828F244" w14:textId="77777777" w:rsidR="00CD252B" w:rsidRDefault="00CD252B" w:rsidP="00CD252B">
      <w:pPr>
        <w:pStyle w:val="code1"/>
      </w:pPr>
      <w:r>
        <w:t xml:space="preserve">  (assert (visible0 ?area1 ?area2)))</w:t>
      </w:r>
    </w:p>
    <w:p w14:paraId="55E31835" w14:textId="77777777" w:rsidR="00CD252B" w:rsidRDefault="00CD252B" w:rsidP="00CD252B">
      <w:pPr>
        <w:pStyle w:val="code1"/>
      </w:pPr>
    </w:p>
    <w:p w14:paraId="04248CB0" w14:textId="77777777" w:rsidR="00CD252B" w:rsidRDefault="00CD252B" w:rsidP="00CD252B">
      <w:pPr>
        <w:pStyle w:val="code1"/>
      </w:pPr>
    </w:p>
    <w:p w14:paraId="0935F0D7" w14:textId="77777777" w:rsidR="00CD252B" w:rsidRDefault="00CD252B" w:rsidP="00CD252B">
      <w:pPr>
        <w:pStyle w:val="code1"/>
      </w:pPr>
      <w:r>
        <w:t xml:space="preserve"> (define-init-action init-visible1-thru-divider  </w:t>
      </w:r>
    </w:p>
    <w:p w14:paraId="756524B8" w14:textId="77777777" w:rsidR="00CD252B" w:rsidRDefault="00CD252B" w:rsidP="00CD252B">
      <w:pPr>
        <w:pStyle w:val="code1"/>
      </w:pPr>
      <w:r>
        <w:t xml:space="preserve">   ;any object is visible thru a divider</w:t>
      </w:r>
    </w:p>
    <w:p w14:paraId="443EA506" w14:textId="77777777" w:rsidR="00CD252B" w:rsidRDefault="00CD252B" w:rsidP="00CD252B">
      <w:pPr>
        <w:pStyle w:val="code1"/>
      </w:pPr>
      <w:r>
        <w:t xml:space="preserve">    0</w:t>
      </w:r>
    </w:p>
    <w:p w14:paraId="324DAC86" w14:textId="77777777" w:rsidR="00CD252B" w:rsidRDefault="00CD252B" w:rsidP="00CD252B">
      <w:pPr>
        <w:pStyle w:val="code1"/>
      </w:pPr>
      <w:r>
        <w:t xml:space="preserve">  (?divider divider (?area1 ?area2) area)</w:t>
      </w:r>
    </w:p>
    <w:p w14:paraId="68E0663F" w14:textId="77777777" w:rsidR="00CD252B" w:rsidRDefault="00CD252B" w:rsidP="00CD252B">
      <w:pPr>
        <w:pStyle w:val="code1"/>
      </w:pPr>
      <w:r>
        <w:t xml:space="preserve">  (or (and (barrier ?divider)</w:t>
      </w:r>
    </w:p>
    <w:p w14:paraId="03BF695D" w14:textId="77777777" w:rsidR="00CD252B" w:rsidRDefault="00CD252B" w:rsidP="00CD252B">
      <w:pPr>
        <w:pStyle w:val="code1"/>
      </w:pPr>
      <w:r>
        <w:t xml:space="preserve">           (barrier-separates ?divider ?area1 ?area2))</w:t>
      </w:r>
    </w:p>
    <w:p w14:paraId="6139CC88" w14:textId="77777777" w:rsidR="00CD252B" w:rsidRDefault="00CD252B" w:rsidP="00CD252B">
      <w:pPr>
        <w:pStyle w:val="code1"/>
      </w:pPr>
      <w:r>
        <w:t xml:space="preserve">      (and (gate ?divider)</w:t>
      </w:r>
    </w:p>
    <w:p w14:paraId="01685CA5" w14:textId="77777777" w:rsidR="00CD252B" w:rsidRDefault="00CD252B" w:rsidP="00CD252B">
      <w:pPr>
        <w:pStyle w:val="code1"/>
      </w:pPr>
      <w:r>
        <w:t xml:space="preserve">           (gate-separates ?divider ?area1 ?area2)))</w:t>
      </w:r>
    </w:p>
    <w:p w14:paraId="1BB6D440" w14:textId="77777777" w:rsidR="00CD252B" w:rsidRDefault="00CD252B" w:rsidP="00CD252B">
      <w:pPr>
        <w:pStyle w:val="code1"/>
      </w:pPr>
      <w:r>
        <w:t xml:space="preserve">  ()</w:t>
      </w:r>
    </w:p>
    <w:p w14:paraId="4FF95878" w14:textId="77777777" w:rsidR="00CD252B" w:rsidRDefault="00CD252B" w:rsidP="00CD252B">
      <w:pPr>
        <w:pStyle w:val="code1"/>
      </w:pPr>
      <w:r>
        <w:t xml:space="preserve">  (assert (visible1 ?area1 ?divider ?area2)))</w:t>
      </w:r>
    </w:p>
    <w:p w14:paraId="2BC3C1EF" w14:textId="77777777" w:rsidR="00CD252B" w:rsidRDefault="00CD252B" w:rsidP="00CD252B">
      <w:pPr>
        <w:pStyle w:val="code1"/>
      </w:pPr>
    </w:p>
    <w:p w14:paraId="0FF3B0D0" w14:textId="77777777" w:rsidR="00CD252B" w:rsidRDefault="00CD252B" w:rsidP="00CD252B">
      <w:pPr>
        <w:pStyle w:val="code1"/>
      </w:pPr>
    </w:p>
    <w:p w14:paraId="12D2DDE1" w14:textId="77777777" w:rsidR="00CD252B" w:rsidRDefault="00CD252B" w:rsidP="00CD252B">
      <w:pPr>
        <w:pStyle w:val="code1"/>
      </w:pPr>
      <w:r>
        <w:t>;;;; GOAL ;;;;</w:t>
      </w:r>
    </w:p>
    <w:p w14:paraId="3E96AAB3" w14:textId="77777777" w:rsidR="00CD252B" w:rsidRDefault="00CD252B" w:rsidP="00CD252B">
      <w:pPr>
        <w:pStyle w:val="code1"/>
      </w:pPr>
    </w:p>
    <w:p w14:paraId="351F6414" w14:textId="77777777" w:rsidR="00CD252B" w:rsidRDefault="00CD252B" w:rsidP="00CD252B">
      <w:pPr>
        <w:pStyle w:val="code1"/>
      </w:pPr>
      <w:r>
        <w:t>(define-goal  ;always put this last</w:t>
      </w:r>
    </w:p>
    <w:p w14:paraId="104F1EF2" w14:textId="77777777" w:rsidR="00CD252B" w:rsidRDefault="00CD252B" w:rsidP="00CD252B">
      <w:pPr>
        <w:pStyle w:val="code1"/>
      </w:pPr>
      <w:r>
        <w:t xml:space="preserve">  (loc me1 area8))</w:t>
      </w:r>
    </w:p>
    <w:p w14:paraId="4662EEEC" w14:textId="77777777" w:rsidR="00CD252B" w:rsidRDefault="00CD252B" w:rsidP="00CD252B">
      <w:pPr>
        <w:pStyle w:val="code1"/>
      </w:pPr>
    </w:p>
    <w:p w14:paraId="5C74B8BC" w14:textId="77777777" w:rsidR="00CD252B" w:rsidRDefault="00CD252B" w:rsidP="00CD252B">
      <w:pPr>
        <w:pStyle w:val="code1"/>
      </w:pPr>
    </w:p>
    <w:p w14:paraId="266557C6" w14:textId="77777777" w:rsidR="004809D8" w:rsidRDefault="004809D8" w:rsidP="00CD252B">
      <w:pPr>
        <w:pStyle w:val="code1"/>
      </w:pPr>
    </w:p>
    <w:p w14:paraId="04DFFECF" w14:textId="77777777" w:rsidR="00CD252B" w:rsidRDefault="00CD252B" w:rsidP="00CD252B">
      <w:pPr>
        <w:pStyle w:val="code1"/>
      </w:pPr>
      <w:r>
        <w:lastRenderedPageBreak/>
        <w:t>;;;;;;;; Invariant Checks for Debugging ;;;;;;;;;;;;;;;</w:t>
      </w:r>
    </w:p>
    <w:p w14:paraId="203EFE01" w14:textId="77777777" w:rsidR="00CD252B" w:rsidRDefault="00CD252B" w:rsidP="00CD252B">
      <w:pPr>
        <w:pStyle w:val="code1"/>
      </w:pPr>
    </w:p>
    <w:p w14:paraId="2BA325AF" w14:textId="77777777" w:rsidR="00CD252B" w:rsidRDefault="00CD252B" w:rsidP="00CD252B">
      <w:pPr>
        <w:pStyle w:val="code1"/>
      </w:pPr>
      <w:r>
        <w:t>#+ignore (define-invariant active-connector-hue ()</w:t>
      </w:r>
    </w:p>
    <w:p w14:paraId="2CE982B1" w14:textId="77777777" w:rsidR="00CD252B" w:rsidRDefault="00CD252B" w:rsidP="00CD252B">
      <w:pPr>
        <w:pStyle w:val="code1"/>
      </w:pPr>
      <w:r>
        <w:t xml:space="preserve">  ;Connectors are active if and only if they have a hue</w:t>
      </w:r>
    </w:p>
    <w:p w14:paraId="15478B28" w14:textId="77777777" w:rsidR="00CD252B" w:rsidRDefault="00CD252B" w:rsidP="00CD252B">
      <w:pPr>
        <w:pStyle w:val="code1"/>
      </w:pPr>
      <w:r>
        <w:t xml:space="preserve">  (doall (?c connector)</w:t>
      </w:r>
    </w:p>
    <w:p w14:paraId="74B2429D" w14:textId="77777777" w:rsidR="00CD252B" w:rsidRDefault="00CD252B" w:rsidP="00CD252B">
      <w:pPr>
        <w:pStyle w:val="code1"/>
      </w:pPr>
      <w:r>
        <w:t xml:space="preserve">    (equivalent (active ?c)</w:t>
      </w:r>
    </w:p>
    <w:p w14:paraId="75B26D01" w14:textId="77777777" w:rsidR="00CD252B" w:rsidRDefault="00CD252B" w:rsidP="00CD252B">
      <w:pPr>
        <w:pStyle w:val="code1"/>
      </w:pPr>
      <w:r>
        <w:t xml:space="preserve">                (bind (color ?c $hue)))))</w:t>
      </w:r>
    </w:p>
    <w:p w14:paraId="590CB5D3" w14:textId="77777777" w:rsidR="00CD252B" w:rsidRDefault="00CD252B" w:rsidP="00CD252B">
      <w:pPr>
        <w:pStyle w:val="code1"/>
      </w:pPr>
    </w:p>
    <w:p w14:paraId="57A8403C" w14:textId="77777777" w:rsidR="00CD252B" w:rsidRDefault="00CD252B" w:rsidP="00CD252B">
      <w:pPr>
        <w:pStyle w:val="code1"/>
      </w:pPr>
    </w:p>
    <w:p w14:paraId="6CB51CCE" w14:textId="77777777" w:rsidR="00CD252B" w:rsidRDefault="00CD252B" w:rsidP="00CD252B">
      <w:pPr>
        <w:pStyle w:val="code1"/>
      </w:pPr>
      <w:r>
        <w:t>#+ignore (define-invariant holds-cargo-location ()</w:t>
      </w:r>
    </w:p>
    <w:p w14:paraId="7B1EF0F6" w14:textId="77777777" w:rsidR="00CD252B" w:rsidRDefault="00CD252B" w:rsidP="00CD252B">
      <w:pPr>
        <w:pStyle w:val="code1"/>
      </w:pPr>
      <w:r>
        <w:t xml:space="preserve">  ;Cargo cannot be both held and have a location simultaneously</w:t>
      </w:r>
    </w:p>
    <w:p w14:paraId="6D0EFD62" w14:textId="77777777" w:rsidR="00CD252B" w:rsidRDefault="00CD252B" w:rsidP="00CD252B">
      <w:pPr>
        <w:pStyle w:val="code1"/>
      </w:pPr>
      <w:r>
        <w:t xml:space="preserve">  (not (and (bind (holds me1 $cargo))</w:t>
      </w:r>
    </w:p>
    <w:p w14:paraId="731B87B8" w14:textId="77777777" w:rsidR="00CD252B" w:rsidRDefault="00CD252B" w:rsidP="00CD252B">
      <w:pPr>
        <w:pStyle w:val="code1"/>
      </w:pPr>
      <w:r>
        <w:t xml:space="preserve">            (bind (loc $cargo $area)))))</w:t>
      </w:r>
    </w:p>
    <w:p w14:paraId="02328613" w14:textId="77777777" w:rsidR="00CD252B" w:rsidRDefault="00CD252B" w:rsidP="00CD252B">
      <w:pPr>
        <w:pStyle w:val="code1"/>
      </w:pPr>
    </w:p>
    <w:p w14:paraId="674E2D7D" w14:textId="77777777" w:rsidR="00CD252B" w:rsidRDefault="00CD252B" w:rsidP="00CD252B">
      <w:pPr>
        <w:pStyle w:val="code1"/>
      </w:pPr>
    </w:p>
    <w:p w14:paraId="3D340328" w14:textId="77777777" w:rsidR="00CD252B" w:rsidRDefault="00CD252B" w:rsidP="00CD252B">
      <w:pPr>
        <w:pStyle w:val="code1"/>
      </w:pPr>
      <w:r>
        <w:t>#+ignore (define-invariant receiver-activation ()</w:t>
      </w:r>
    </w:p>
    <w:p w14:paraId="0F69F1D9" w14:textId="77777777" w:rsidR="00CD252B" w:rsidRDefault="00CD252B" w:rsidP="00CD252B">
      <w:pPr>
        <w:pStyle w:val="code1"/>
      </w:pPr>
      <w:r>
        <w:t xml:space="preserve">  ;A receiver is active if and only if there exists at least one</w:t>
      </w:r>
    </w:p>
    <w:p w14:paraId="6E6FBCEA" w14:textId="77777777" w:rsidR="00CD252B" w:rsidRDefault="00CD252B" w:rsidP="00CD252B">
      <w:pPr>
        <w:pStyle w:val="code1"/>
      </w:pPr>
      <w:r>
        <w:t xml:space="preserve">  ;connected, active connector of the same color.</w:t>
      </w:r>
    </w:p>
    <w:p w14:paraId="4FAF47DB" w14:textId="77777777" w:rsidR="00CD252B" w:rsidRDefault="00CD252B" w:rsidP="00CD252B">
      <w:pPr>
        <w:pStyle w:val="code1"/>
      </w:pPr>
      <w:r>
        <w:t xml:space="preserve">  (doall (?r receiver)</w:t>
      </w:r>
    </w:p>
    <w:p w14:paraId="1264774D" w14:textId="77777777" w:rsidR="00CD252B" w:rsidRDefault="00CD252B" w:rsidP="00CD252B">
      <w:pPr>
        <w:pStyle w:val="code1"/>
      </w:pPr>
      <w:r>
        <w:t xml:space="preserve">    (if (bind (color ?r $rhue))</w:t>
      </w:r>
    </w:p>
    <w:p w14:paraId="3341772D" w14:textId="77777777" w:rsidR="00CD252B" w:rsidRDefault="00CD252B" w:rsidP="00CD252B">
      <w:pPr>
        <w:pStyle w:val="code1"/>
      </w:pPr>
      <w:r>
        <w:t xml:space="preserve">      (equivalent (active ?r)</w:t>
      </w:r>
    </w:p>
    <w:p w14:paraId="7185C7A5" w14:textId="77777777" w:rsidR="00CD252B" w:rsidRDefault="00CD252B" w:rsidP="00CD252B">
      <w:pPr>
        <w:pStyle w:val="code1"/>
      </w:pPr>
      <w:r>
        <w:t xml:space="preserve">                  (exists (?c connector)</w:t>
      </w:r>
    </w:p>
    <w:p w14:paraId="3448FE07" w14:textId="77777777" w:rsidR="00CD252B" w:rsidRDefault="00CD252B" w:rsidP="00CD252B">
      <w:pPr>
        <w:pStyle w:val="code1"/>
      </w:pPr>
      <w:r>
        <w:t xml:space="preserve">                    (and (connects ?c ?r)</w:t>
      </w:r>
    </w:p>
    <w:p w14:paraId="6F461A66" w14:textId="77777777" w:rsidR="00CD252B" w:rsidRDefault="00CD252B" w:rsidP="00CD252B">
      <w:pPr>
        <w:pStyle w:val="code1"/>
      </w:pPr>
      <w:r>
        <w:t xml:space="preserve">                         (active ?c)</w:t>
      </w:r>
    </w:p>
    <w:p w14:paraId="6F6F9C4F" w14:textId="77777777" w:rsidR="00CD252B" w:rsidRDefault="00CD252B" w:rsidP="00CD252B">
      <w:pPr>
        <w:pStyle w:val="code1"/>
      </w:pPr>
      <w:r>
        <w:t xml:space="preserve">                         (bind (color ?c $chue))</w:t>
      </w:r>
    </w:p>
    <w:p w14:paraId="27CC7A36" w14:textId="77777777" w:rsidR="00CD252B" w:rsidRDefault="00CD252B" w:rsidP="00CD252B">
      <w:pPr>
        <w:pStyle w:val="code1"/>
      </w:pPr>
      <w:r>
        <w:t xml:space="preserve">                         (eql $chue $rhue)))))))</w:t>
      </w:r>
    </w:p>
    <w:p w14:paraId="6A7938AA" w14:textId="77777777" w:rsidR="00CD252B" w:rsidRDefault="00CD252B" w:rsidP="00CD252B">
      <w:pPr>
        <w:pStyle w:val="code1"/>
      </w:pPr>
    </w:p>
    <w:p w14:paraId="477FC3CC" w14:textId="77777777" w:rsidR="00CD252B" w:rsidRDefault="00CD252B" w:rsidP="00CD252B">
      <w:pPr>
        <w:pStyle w:val="code1"/>
      </w:pPr>
    </w:p>
    <w:p w14:paraId="0B87547C" w14:textId="77777777" w:rsidR="00CD252B" w:rsidRDefault="00CD252B" w:rsidP="00CD252B">
      <w:pPr>
        <w:pStyle w:val="code1"/>
      </w:pPr>
      <w:r>
        <w:lastRenderedPageBreak/>
        <w:t>#+ignore (define-invariant receiver-gate-control ()</w:t>
      </w:r>
    </w:p>
    <w:p w14:paraId="61C0D7AF" w14:textId="77777777" w:rsidR="00CD252B" w:rsidRDefault="00CD252B" w:rsidP="00CD252B">
      <w:pPr>
        <w:pStyle w:val="code1"/>
      </w:pPr>
      <w:r>
        <w:t xml:space="preserve">  ;A receiver is active if and only if all gates it controls are inactive</w:t>
      </w:r>
    </w:p>
    <w:p w14:paraId="3E1F4F15" w14:textId="77777777" w:rsidR="00CD252B" w:rsidRDefault="00CD252B" w:rsidP="00CD252B">
      <w:pPr>
        <w:pStyle w:val="code1"/>
      </w:pPr>
      <w:r>
        <w:t xml:space="preserve">  (doall (?r receiver)</w:t>
      </w:r>
    </w:p>
    <w:p w14:paraId="5229B1CB" w14:textId="77777777" w:rsidR="00CD252B" w:rsidRDefault="00CD252B" w:rsidP="00CD252B">
      <w:pPr>
        <w:pStyle w:val="code1"/>
      </w:pPr>
      <w:r>
        <w:t xml:space="preserve">    (if (exists (?g gate)</w:t>
      </w:r>
    </w:p>
    <w:p w14:paraId="2496986E" w14:textId="77777777" w:rsidR="00CD252B" w:rsidRDefault="00CD252B" w:rsidP="00CD252B">
      <w:pPr>
        <w:pStyle w:val="code1"/>
      </w:pPr>
      <w:r>
        <w:t xml:space="preserve">          (controls ?r ?g))</w:t>
      </w:r>
    </w:p>
    <w:p w14:paraId="40628C14" w14:textId="77777777" w:rsidR="00CD252B" w:rsidRDefault="00CD252B" w:rsidP="00CD252B">
      <w:pPr>
        <w:pStyle w:val="code1"/>
      </w:pPr>
      <w:r>
        <w:t xml:space="preserve">      (equivalent (active ?r)</w:t>
      </w:r>
    </w:p>
    <w:p w14:paraId="1FA4A61F" w14:textId="77777777" w:rsidR="00CD252B" w:rsidRDefault="00CD252B" w:rsidP="00CD252B">
      <w:pPr>
        <w:pStyle w:val="code1"/>
      </w:pPr>
      <w:r>
        <w:t xml:space="preserve">                  (forall (?g gate)</w:t>
      </w:r>
    </w:p>
    <w:p w14:paraId="0A85B859" w14:textId="77777777" w:rsidR="00CD252B" w:rsidRDefault="00CD252B" w:rsidP="00CD252B">
      <w:pPr>
        <w:pStyle w:val="code1"/>
      </w:pPr>
      <w:r>
        <w:t xml:space="preserve">                    (if (controls ?r ?g)</w:t>
      </w:r>
    </w:p>
    <w:p w14:paraId="46FDF3F1" w14:textId="77777777" w:rsidR="00CD252B" w:rsidRDefault="00CD252B" w:rsidP="00CD252B">
      <w:pPr>
        <w:pStyle w:val="code1"/>
      </w:pPr>
      <w:r>
        <w:t xml:space="preserve">                      (not (active ?g))))))))</w:t>
      </w:r>
    </w:p>
    <w:p w14:paraId="17843494" w14:textId="77777777" w:rsidR="00CD252B" w:rsidRDefault="00CD252B" w:rsidP="00CD252B">
      <w:pPr>
        <w:pStyle w:val="code1"/>
      </w:pPr>
    </w:p>
    <w:p w14:paraId="45E1C4F1" w14:textId="77777777" w:rsidR="00CD252B" w:rsidRDefault="00CD252B" w:rsidP="00CD252B">
      <w:pPr>
        <w:pStyle w:val="code1"/>
      </w:pPr>
    </w:p>
    <w:p w14:paraId="014D2DB7" w14:textId="77777777" w:rsidR="00CD252B" w:rsidRDefault="00CD252B" w:rsidP="00CD252B">
      <w:pPr>
        <w:pStyle w:val="code1"/>
      </w:pPr>
      <w:r>
        <w:t>#+ignore (define-invariant colored-connector-connection ()</w:t>
      </w:r>
    </w:p>
    <w:p w14:paraId="08DF88FF" w14:textId="77777777" w:rsidR="00CD252B" w:rsidRDefault="00CD252B" w:rsidP="00CD252B">
      <w:pPr>
        <w:pStyle w:val="code1"/>
      </w:pPr>
      <w:r>
        <w:t xml:space="preserve">  ;Any colored connector must have a valid source with matching color,</w:t>
      </w:r>
    </w:p>
    <w:p w14:paraId="02974501" w14:textId="77777777" w:rsidR="00CD252B" w:rsidRDefault="00CD252B" w:rsidP="00CD252B">
      <w:pPr>
        <w:pStyle w:val="code1"/>
      </w:pPr>
      <w:r>
        <w:t xml:space="preserve">  ;either a transmitter or another connector</w:t>
      </w:r>
    </w:p>
    <w:p w14:paraId="003EF658" w14:textId="77777777" w:rsidR="00CD252B" w:rsidRDefault="00CD252B" w:rsidP="00CD252B">
      <w:pPr>
        <w:pStyle w:val="code1"/>
      </w:pPr>
      <w:r>
        <w:t xml:space="preserve">  (doall (?c connector)</w:t>
      </w:r>
    </w:p>
    <w:p w14:paraId="0A7D47EF" w14:textId="77777777" w:rsidR="00CD252B" w:rsidRDefault="00CD252B" w:rsidP="00CD252B">
      <w:pPr>
        <w:pStyle w:val="code1"/>
      </w:pPr>
      <w:r>
        <w:t xml:space="preserve">    (if (bind (color ?c $hue))</w:t>
      </w:r>
    </w:p>
    <w:p w14:paraId="033D3FE7" w14:textId="77777777" w:rsidR="00CD252B" w:rsidRDefault="00CD252B" w:rsidP="00CD252B">
      <w:pPr>
        <w:pStyle w:val="code1"/>
      </w:pPr>
      <w:r>
        <w:t xml:space="preserve">        (or (exists (?t transmitter)</w:t>
      </w:r>
    </w:p>
    <w:p w14:paraId="5FC9229B" w14:textId="77777777" w:rsidR="00CD252B" w:rsidRDefault="00CD252B" w:rsidP="00CD252B">
      <w:pPr>
        <w:pStyle w:val="code1"/>
      </w:pPr>
      <w:r>
        <w:t xml:space="preserve">              (and (connects ?c ?t)</w:t>
      </w:r>
    </w:p>
    <w:p w14:paraId="42418311" w14:textId="77777777" w:rsidR="00CD252B" w:rsidRDefault="00CD252B" w:rsidP="00CD252B">
      <w:pPr>
        <w:pStyle w:val="code1"/>
      </w:pPr>
      <w:r>
        <w:t xml:space="preserve">                   (bind (color ?t $t-hue))</w:t>
      </w:r>
    </w:p>
    <w:p w14:paraId="664DE868" w14:textId="77777777" w:rsidR="00CD252B" w:rsidRDefault="00CD252B" w:rsidP="00CD252B">
      <w:pPr>
        <w:pStyle w:val="code1"/>
      </w:pPr>
      <w:r>
        <w:t xml:space="preserve">                   (eql $t-hue $hue)))</w:t>
      </w:r>
    </w:p>
    <w:p w14:paraId="55D9D7B0" w14:textId="77777777" w:rsidR="00CD252B" w:rsidRDefault="00CD252B" w:rsidP="00CD252B">
      <w:pPr>
        <w:pStyle w:val="code1"/>
      </w:pPr>
      <w:r>
        <w:t xml:space="preserve">            (exists (?other connector)</w:t>
      </w:r>
    </w:p>
    <w:p w14:paraId="21346916" w14:textId="77777777" w:rsidR="00CD252B" w:rsidRDefault="00CD252B" w:rsidP="00CD252B">
      <w:pPr>
        <w:pStyle w:val="code1"/>
      </w:pPr>
      <w:r>
        <w:t xml:space="preserve">              (and (different ?other ?c)</w:t>
      </w:r>
    </w:p>
    <w:p w14:paraId="72B024EA" w14:textId="77777777" w:rsidR="00CD252B" w:rsidRDefault="00CD252B" w:rsidP="00CD252B">
      <w:pPr>
        <w:pStyle w:val="code1"/>
      </w:pPr>
      <w:r>
        <w:t xml:space="preserve">                   (connects ?c ?other)    ; Connected to it</w:t>
      </w:r>
    </w:p>
    <w:p w14:paraId="6A85207D" w14:textId="77777777" w:rsidR="00CD252B" w:rsidRDefault="00CD252B" w:rsidP="00CD252B">
      <w:pPr>
        <w:pStyle w:val="code1"/>
      </w:pPr>
      <w:r>
        <w:t xml:space="preserve">                   (bind (color ?other $other-hue))</w:t>
      </w:r>
    </w:p>
    <w:p w14:paraId="103C4271" w14:textId="77777777" w:rsidR="00CD252B" w:rsidRDefault="00CD252B" w:rsidP="00CD252B">
      <w:pPr>
        <w:pStyle w:val="code1"/>
      </w:pPr>
      <w:r>
        <w:t xml:space="preserve">                   (eql $other-hue $hue)))))))</w:t>
      </w:r>
    </w:p>
    <w:p w14:paraId="72CD9328" w14:textId="77777777" w:rsidR="00CD252B" w:rsidRDefault="00CD252B" w:rsidP="00CD252B">
      <w:pPr>
        <w:pStyle w:val="code1"/>
      </w:pPr>
    </w:p>
    <w:p w14:paraId="539368E1" w14:textId="77777777" w:rsidR="00CD252B" w:rsidRDefault="00CD252B" w:rsidP="00CD252B">
      <w:pPr>
        <w:pStyle w:val="code1"/>
      </w:pPr>
    </w:p>
    <w:p w14:paraId="24083236" w14:textId="77777777" w:rsidR="004809D8" w:rsidRDefault="004809D8" w:rsidP="00CD252B">
      <w:pPr>
        <w:pStyle w:val="code1"/>
      </w:pPr>
    </w:p>
    <w:p w14:paraId="592B699C" w14:textId="77777777" w:rsidR="00CD252B" w:rsidRDefault="00CD252B" w:rsidP="00CD252B">
      <w:pPr>
        <w:pStyle w:val="code1"/>
      </w:pPr>
      <w:r>
        <w:lastRenderedPageBreak/>
        <w:t>#+ignore (define-invariant connector-self-connection ()</w:t>
      </w:r>
    </w:p>
    <w:p w14:paraId="717F78C2" w14:textId="77777777" w:rsidR="00CD252B" w:rsidRDefault="00CD252B" w:rsidP="00CD252B">
      <w:pPr>
        <w:pStyle w:val="code1"/>
      </w:pPr>
      <w:r>
        <w:t xml:space="preserve">  ;No connector is connected to itself</w:t>
      </w:r>
    </w:p>
    <w:p w14:paraId="4248AAAE" w14:textId="77777777" w:rsidR="00CD252B" w:rsidRDefault="00CD252B" w:rsidP="00CD252B">
      <w:pPr>
        <w:pStyle w:val="code1"/>
      </w:pPr>
      <w:r>
        <w:t xml:space="preserve">  (doall (?c connector)</w:t>
      </w:r>
    </w:p>
    <w:p w14:paraId="78C8A6F4" w14:textId="77777777" w:rsidR="00CD252B" w:rsidRDefault="00CD252B" w:rsidP="00CD252B">
      <w:pPr>
        <w:pStyle w:val="code1"/>
      </w:pPr>
      <w:r>
        <w:t xml:space="preserve">    (not (connects ?c ?c))))</w:t>
      </w:r>
    </w:p>
    <w:p w14:paraId="44B9E55D" w14:textId="77777777" w:rsidR="00CD252B" w:rsidRDefault="00CD252B" w:rsidP="00CD252B">
      <w:pPr>
        <w:pStyle w:val="code1"/>
      </w:pPr>
    </w:p>
    <w:p w14:paraId="2AA0EB0A" w14:textId="77777777" w:rsidR="00CD252B" w:rsidRDefault="00CD252B" w:rsidP="00CD252B">
      <w:pPr>
        <w:pStyle w:val="code1"/>
      </w:pPr>
    </w:p>
    <w:p w14:paraId="7A65B8B2" w14:textId="77777777" w:rsidR="00CD252B" w:rsidRDefault="00CD252B" w:rsidP="00CD252B">
      <w:pPr>
        <w:pStyle w:val="code1"/>
      </w:pPr>
      <w:r>
        <w:t>#+ignore (define-invariant me1-has-location ()</w:t>
      </w:r>
    </w:p>
    <w:p w14:paraId="2B6B6B3E" w14:textId="77777777" w:rsidR="00CD252B" w:rsidRDefault="00CD252B" w:rsidP="00CD252B">
      <w:pPr>
        <w:pStyle w:val="code1"/>
      </w:pPr>
      <w:r>
        <w:t xml:space="preserve">  ;Me1 is always located in some area</w:t>
      </w:r>
    </w:p>
    <w:p w14:paraId="52FDF6A0" w14:textId="77777777" w:rsidR="00CD252B" w:rsidRDefault="00CD252B" w:rsidP="00CD252B">
      <w:pPr>
        <w:pStyle w:val="code1"/>
      </w:pPr>
      <w:r>
        <w:t xml:space="preserve">  (bind (loc me1 $area)))</w:t>
      </w:r>
    </w:p>
    <w:p w14:paraId="73EB2E71" w14:textId="77777777" w:rsidR="00CD252B" w:rsidRDefault="00CD252B" w:rsidP="00CD252B">
      <w:pPr>
        <w:pStyle w:val="code1"/>
      </w:pPr>
    </w:p>
    <w:p w14:paraId="2061887C" w14:textId="77777777" w:rsidR="00CD252B" w:rsidRDefault="00CD252B" w:rsidP="00CD252B">
      <w:pPr>
        <w:pStyle w:val="code1"/>
      </w:pPr>
    </w:p>
    <w:p w14:paraId="58BDB205" w14:textId="77777777" w:rsidR="00CD252B" w:rsidRDefault="00CD252B" w:rsidP="00CD252B">
      <w:pPr>
        <w:pStyle w:val="code1"/>
      </w:pPr>
      <w:r>
        <w:t>#+ignore (define-invariant connector-transmitter-source ()</w:t>
      </w:r>
    </w:p>
    <w:p w14:paraId="006353C5" w14:textId="77777777" w:rsidR="00CD252B" w:rsidRDefault="00CD252B" w:rsidP="00CD252B">
      <w:pPr>
        <w:pStyle w:val="code1"/>
      </w:pPr>
      <w:r>
        <w:t xml:space="preserve">  ;Every active connector ultimately traces to transmitter sources without cycles</w:t>
      </w:r>
    </w:p>
    <w:p w14:paraId="7D9159E5" w14:textId="77777777" w:rsidR="00CD252B" w:rsidRDefault="00CD252B" w:rsidP="00CD252B">
      <w:pPr>
        <w:pStyle w:val="code1"/>
      </w:pPr>
      <w:r>
        <w:t xml:space="preserve">  (let (($valid-source t)) ; Assume valid until proven otherwise</w:t>
      </w:r>
    </w:p>
    <w:p w14:paraId="4C32A246" w14:textId="77777777" w:rsidR="00CD252B" w:rsidRDefault="00CD252B" w:rsidP="00CD252B">
      <w:pPr>
        <w:pStyle w:val="code1"/>
      </w:pPr>
      <w:r>
        <w:t xml:space="preserve">    ;; For each active connector, verify it has a valid transmitter source</w:t>
      </w:r>
    </w:p>
    <w:p w14:paraId="4D8837DD" w14:textId="77777777" w:rsidR="00CD252B" w:rsidRDefault="00CD252B" w:rsidP="00CD252B">
      <w:pPr>
        <w:pStyle w:val="code1"/>
      </w:pPr>
      <w:r>
        <w:t xml:space="preserve">    (doall (?c connector)</w:t>
      </w:r>
    </w:p>
    <w:p w14:paraId="7DD3EA5B" w14:textId="77777777" w:rsidR="00CD252B" w:rsidRDefault="00CD252B" w:rsidP="00CD252B">
      <w:pPr>
        <w:pStyle w:val="code1"/>
      </w:pPr>
      <w:r>
        <w:t xml:space="preserve">      (if (active ?c)</w:t>
      </w:r>
    </w:p>
    <w:p w14:paraId="45D2936E" w14:textId="77777777" w:rsidR="00CD252B" w:rsidRDefault="00CD252B" w:rsidP="00CD252B">
      <w:pPr>
        <w:pStyle w:val="code1"/>
      </w:pPr>
      <w:r>
        <w:t xml:space="preserve">        (do (setq $visited nil)           ; Track visited connectors</w:t>
      </w:r>
    </w:p>
    <w:p w14:paraId="3A6EABDE" w14:textId="77777777" w:rsidR="00CD252B" w:rsidRDefault="00CD252B" w:rsidP="00CD252B">
      <w:pPr>
        <w:pStyle w:val="code1"/>
      </w:pPr>
      <w:r>
        <w:t xml:space="preserve">            (setq $source-found nil)      ; Flag if transmitter found</w:t>
      </w:r>
    </w:p>
    <w:p w14:paraId="42C4335F" w14:textId="77777777" w:rsidR="00CD252B" w:rsidRDefault="00CD252B" w:rsidP="00CD252B">
      <w:pPr>
        <w:pStyle w:val="code1"/>
      </w:pPr>
      <w:r>
        <w:t xml:space="preserve">            (setq $stack nil)             ; DFS stack</w:t>
      </w:r>
    </w:p>
    <w:p w14:paraId="7BF3A78A" w14:textId="77777777" w:rsidR="00CD252B" w:rsidRDefault="00CD252B" w:rsidP="00CD252B">
      <w:pPr>
        <w:pStyle w:val="code1"/>
      </w:pPr>
      <w:r>
        <w:t xml:space="preserve">            (setq $current ?c)            ; Current connector being examined</w:t>
      </w:r>
    </w:p>
    <w:p w14:paraId="4D6F45C7" w14:textId="77777777" w:rsidR="00CD252B" w:rsidRDefault="00CD252B" w:rsidP="00CD252B">
      <w:pPr>
        <w:pStyle w:val="code1"/>
      </w:pPr>
      <w:r>
        <w:t xml:space="preserve">            (setq $color nil)             ; Color we're tracing</w:t>
      </w:r>
    </w:p>
    <w:p w14:paraId="40D4CBD1" w14:textId="77777777" w:rsidR="00CD252B" w:rsidRDefault="00CD252B" w:rsidP="00CD252B">
      <w:pPr>
        <w:pStyle w:val="code1"/>
      </w:pPr>
      <w:r>
        <w:t xml:space="preserve">            ;; Get the color of this connector</w:t>
      </w:r>
    </w:p>
    <w:p w14:paraId="3E9BF9AD" w14:textId="77777777" w:rsidR="00CD252B" w:rsidRDefault="00CD252B" w:rsidP="00CD252B">
      <w:pPr>
        <w:pStyle w:val="code1"/>
      </w:pPr>
      <w:r>
        <w:t xml:space="preserve">            (bind (color ?c $col))</w:t>
      </w:r>
    </w:p>
    <w:p w14:paraId="00C63925" w14:textId="77777777" w:rsidR="00CD252B" w:rsidRDefault="00CD252B" w:rsidP="00CD252B">
      <w:pPr>
        <w:pStyle w:val="code1"/>
      </w:pPr>
      <w:r>
        <w:t xml:space="preserve">            (setq $color $col)</w:t>
      </w:r>
    </w:p>
    <w:p w14:paraId="4F8AE501" w14:textId="77777777" w:rsidR="00CD252B" w:rsidRDefault="00CD252B" w:rsidP="00CD252B">
      <w:pPr>
        <w:pStyle w:val="code1"/>
      </w:pPr>
      <w:r>
        <w:t xml:space="preserve">            ;; Initialize stack with current connector</w:t>
      </w:r>
    </w:p>
    <w:p w14:paraId="1E8049C8" w14:textId="77777777" w:rsidR="00CD252B" w:rsidRDefault="00CD252B" w:rsidP="00CD252B">
      <w:pPr>
        <w:pStyle w:val="code1"/>
      </w:pPr>
      <w:r>
        <w:t xml:space="preserve">            (push $current $stack)</w:t>
      </w:r>
    </w:p>
    <w:p w14:paraId="3A9B4A9C" w14:textId="77777777" w:rsidR="00CD252B" w:rsidRDefault="00CD252B" w:rsidP="00CD252B">
      <w:pPr>
        <w:pStyle w:val="code1"/>
      </w:pPr>
      <w:r>
        <w:t xml:space="preserve">            ;; Perform depth-first search to find transmitter or detect cycle</w:t>
      </w:r>
    </w:p>
    <w:p w14:paraId="728A0B0D" w14:textId="77777777" w:rsidR="00CD252B" w:rsidRDefault="00CD252B" w:rsidP="00CD252B">
      <w:pPr>
        <w:pStyle w:val="code1"/>
      </w:pPr>
      <w:r>
        <w:lastRenderedPageBreak/>
        <w:t xml:space="preserve">            (ww-loop while $stack do</w:t>
      </w:r>
    </w:p>
    <w:p w14:paraId="34D6DD65" w14:textId="77777777" w:rsidR="00CD252B" w:rsidRDefault="00CD252B" w:rsidP="00CD252B">
      <w:pPr>
        <w:pStyle w:val="code1"/>
      </w:pPr>
      <w:r>
        <w:t xml:space="preserve">              ;; Pop current connector from stack</w:t>
      </w:r>
    </w:p>
    <w:p w14:paraId="31F84648" w14:textId="77777777" w:rsidR="00CD252B" w:rsidRDefault="00CD252B" w:rsidP="00CD252B">
      <w:pPr>
        <w:pStyle w:val="code1"/>
      </w:pPr>
      <w:r>
        <w:t xml:space="preserve">              (setq $current (pop $stack))</w:t>
      </w:r>
    </w:p>
    <w:p w14:paraId="1CAD02CA" w14:textId="77777777" w:rsidR="00CD252B" w:rsidRDefault="00CD252B" w:rsidP="00CD252B">
      <w:pPr>
        <w:pStyle w:val="code1"/>
      </w:pPr>
      <w:r>
        <w:t xml:space="preserve">              ;; Only process this connector if we haven't seen it before</w:t>
      </w:r>
    </w:p>
    <w:p w14:paraId="3450AF90" w14:textId="77777777" w:rsidR="00CD252B" w:rsidRDefault="00CD252B" w:rsidP="00CD252B">
      <w:pPr>
        <w:pStyle w:val="code1"/>
      </w:pPr>
      <w:r>
        <w:t xml:space="preserve">              (unless (member $current $visited)</w:t>
      </w:r>
    </w:p>
    <w:p w14:paraId="166BF949" w14:textId="77777777" w:rsidR="00CD252B" w:rsidRDefault="00CD252B" w:rsidP="00CD252B">
      <w:pPr>
        <w:pStyle w:val="code1"/>
      </w:pPr>
      <w:r>
        <w:t xml:space="preserve">                ;; Mark as visited</w:t>
      </w:r>
    </w:p>
    <w:p w14:paraId="4747346B" w14:textId="77777777" w:rsidR="00CD252B" w:rsidRDefault="00CD252B" w:rsidP="00CD252B">
      <w:pPr>
        <w:pStyle w:val="code1"/>
      </w:pPr>
      <w:r>
        <w:t xml:space="preserve">                (push $current $visited)</w:t>
      </w:r>
    </w:p>
    <w:p w14:paraId="11B2D0FA" w14:textId="77777777" w:rsidR="00CD252B" w:rsidRDefault="00CD252B" w:rsidP="00CD252B">
      <w:pPr>
        <w:pStyle w:val="code1"/>
      </w:pPr>
      <w:r>
        <w:t xml:space="preserve">                ;; Check if current is directly connected to a transmitter of same color</w:t>
      </w:r>
    </w:p>
    <w:p w14:paraId="1407D413" w14:textId="77777777" w:rsidR="00CD252B" w:rsidRDefault="00CD252B" w:rsidP="00CD252B">
      <w:pPr>
        <w:pStyle w:val="code1"/>
      </w:pPr>
      <w:r>
        <w:t xml:space="preserve">                (if (exists (?t transmitter)</w:t>
      </w:r>
    </w:p>
    <w:p w14:paraId="0B5F9ACC" w14:textId="77777777" w:rsidR="00CD252B" w:rsidRDefault="00CD252B" w:rsidP="00CD252B">
      <w:pPr>
        <w:pStyle w:val="code1"/>
      </w:pPr>
      <w:r>
        <w:t xml:space="preserve">                      (and (connects $current ?t)</w:t>
      </w:r>
    </w:p>
    <w:p w14:paraId="6DC238EE" w14:textId="77777777" w:rsidR="00CD252B" w:rsidRDefault="00CD252B" w:rsidP="00CD252B">
      <w:pPr>
        <w:pStyle w:val="code1"/>
      </w:pPr>
      <w:r>
        <w:t xml:space="preserve">                           (bind (color ?t $t-color))</w:t>
      </w:r>
    </w:p>
    <w:p w14:paraId="4F0F04D6" w14:textId="77777777" w:rsidR="00CD252B" w:rsidRDefault="00CD252B" w:rsidP="00CD252B">
      <w:pPr>
        <w:pStyle w:val="code1"/>
      </w:pPr>
      <w:r>
        <w:t xml:space="preserve">                           (eql $t-color $color)))</w:t>
      </w:r>
    </w:p>
    <w:p w14:paraId="0E3961AF" w14:textId="77777777" w:rsidR="00CD252B" w:rsidRDefault="00CD252B" w:rsidP="00CD252B">
      <w:pPr>
        <w:pStyle w:val="code1"/>
      </w:pPr>
      <w:r>
        <w:t xml:space="preserve">                  (setq $source-found t)</w:t>
      </w:r>
    </w:p>
    <w:p w14:paraId="4A65252E" w14:textId="77777777" w:rsidR="00CD252B" w:rsidRDefault="00CD252B" w:rsidP="00CD252B">
      <w:pPr>
        <w:pStyle w:val="code1"/>
      </w:pPr>
      <w:r>
        <w:t xml:space="preserve">                  ;; Otherwise, add connected connectors of same color to stack</w:t>
      </w:r>
    </w:p>
    <w:p w14:paraId="25502ECD" w14:textId="77777777" w:rsidR="00CD252B" w:rsidRDefault="00CD252B" w:rsidP="00CD252B">
      <w:pPr>
        <w:pStyle w:val="code1"/>
      </w:pPr>
      <w:r>
        <w:t xml:space="preserve">                  (doall (?other connector)</w:t>
      </w:r>
    </w:p>
    <w:p w14:paraId="10204731" w14:textId="77777777" w:rsidR="00CD252B" w:rsidRDefault="00CD252B" w:rsidP="00CD252B">
      <w:pPr>
        <w:pStyle w:val="code1"/>
      </w:pPr>
      <w:r>
        <w:t xml:space="preserve">                    (if (and (different ?other $current)</w:t>
      </w:r>
    </w:p>
    <w:p w14:paraId="4157D8AD" w14:textId="77777777" w:rsidR="00CD252B" w:rsidRDefault="00CD252B" w:rsidP="00CD252B">
      <w:pPr>
        <w:pStyle w:val="code1"/>
      </w:pPr>
      <w:r>
        <w:t xml:space="preserve">                             (connects $current ?other)</w:t>
      </w:r>
    </w:p>
    <w:p w14:paraId="62202F53" w14:textId="77777777" w:rsidR="00CD252B" w:rsidRDefault="00CD252B" w:rsidP="00CD252B">
      <w:pPr>
        <w:pStyle w:val="code1"/>
      </w:pPr>
      <w:r>
        <w:t xml:space="preserve">                             (active ?other)</w:t>
      </w:r>
    </w:p>
    <w:p w14:paraId="07C47220" w14:textId="77777777" w:rsidR="00CD252B" w:rsidRDefault="00CD252B" w:rsidP="00CD252B">
      <w:pPr>
        <w:pStyle w:val="code1"/>
      </w:pPr>
      <w:r>
        <w:t xml:space="preserve">                             (bind (color ?other $other-color))</w:t>
      </w:r>
    </w:p>
    <w:p w14:paraId="165AE97A" w14:textId="77777777" w:rsidR="00CD252B" w:rsidRDefault="00CD252B" w:rsidP="00CD252B">
      <w:pPr>
        <w:pStyle w:val="code1"/>
      </w:pPr>
      <w:r>
        <w:t xml:space="preserve">                             (eql $other-color $color))</w:t>
      </w:r>
    </w:p>
    <w:p w14:paraId="38BBBB79" w14:textId="77777777" w:rsidR="00CD252B" w:rsidRDefault="00CD252B" w:rsidP="00CD252B">
      <w:pPr>
        <w:pStyle w:val="code1"/>
      </w:pPr>
      <w:r>
        <w:t xml:space="preserve">                      (push ?other $stack))))))</w:t>
      </w:r>
    </w:p>
    <w:p w14:paraId="1513D5BF" w14:textId="77777777" w:rsidR="00CD252B" w:rsidRDefault="00CD252B" w:rsidP="00CD252B">
      <w:pPr>
        <w:pStyle w:val="code1"/>
      </w:pPr>
      <w:r>
        <w:t xml:space="preserve">            ;; If we've explored all paths and never found a transmitter source,</w:t>
      </w:r>
    </w:p>
    <w:p w14:paraId="34FBAA1F" w14:textId="77777777" w:rsidR="00CD252B" w:rsidRDefault="00CD252B" w:rsidP="00CD252B">
      <w:pPr>
        <w:pStyle w:val="code1"/>
      </w:pPr>
      <w:r>
        <w:t xml:space="preserve">            ;; this connector has no valid source (either disconnected or in a cycle)</w:t>
      </w:r>
    </w:p>
    <w:p w14:paraId="35BA47C5" w14:textId="77777777" w:rsidR="00CD252B" w:rsidRDefault="00CD252B" w:rsidP="00CD252B">
      <w:pPr>
        <w:pStyle w:val="code1"/>
      </w:pPr>
      <w:r>
        <w:t xml:space="preserve">            (if (not $source-found)</w:t>
      </w:r>
    </w:p>
    <w:p w14:paraId="4660289B" w14:textId="77777777" w:rsidR="00CD252B" w:rsidRDefault="00CD252B" w:rsidP="00CD252B">
      <w:pPr>
        <w:pStyle w:val="code1"/>
      </w:pPr>
      <w:r>
        <w:t xml:space="preserve">              (setq $valid-source nil)))))</w:t>
      </w:r>
    </w:p>
    <w:p w14:paraId="7202AC8E" w14:textId="77777777" w:rsidR="00CD252B" w:rsidRDefault="00CD252B" w:rsidP="00CD252B">
      <w:pPr>
        <w:pStyle w:val="code1"/>
      </w:pPr>
      <w:r>
        <w:t xml:space="preserve">    ;; Return result</w:t>
      </w:r>
    </w:p>
    <w:p w14:paraId="5A9FDCE9" w14:textId="01F1F677" w:rsidR="00E36E24" w:rsidRDefault="00CD252B" w:rsidP="00E36E24">
      <w:pPr>
        <w:pStyle w:val="code1"/>
      </w:pPr>
      <w:r>
        <w:t xml:space="preserve">    $valid-source))</w:t>
      </w:r>
    </w:p>
    <w:p w14:paraId="3C40BE2B" w14:textId="77777777" w:rsidR="00A65CAE" w:rsidRDefault="00A65CAE" w:rsidP="00D27892">
      <w:pPr>
        <w:pStyle w:val="code1"/>
      </w:pPr>
    </w:p>
    <w:p w14:paraId="2CFBDAEB" w14:textId="77777777" w:rsidR="00A65CAE" w:rsidRPr="00EF300B" w:rsidRDefault="00A65CAE" w:rsidP="00D27892">
      <w:pPr>
        <w:pStyle w:val="code1"/>
      </w:pPr>
    </w:p>
    <w:p w14:paraId="4AC41630" w14:textId="77777777" w:rsidR="00355366" w:rsidRPr="009E105D" w:rsidRDefault="00355366" w:rsidP="009E105D">
      <w:pPr>
        <w:pStyle w:val="code1"/>
        <w:rPr>
          <w:u w:val="single"/>
        </w:rPr>
      </w:pPr>
      <w:r w:rsidRPr="009E105D">
        <w:rPr>
          <w:u w:val="single"/>
        </w:rPr>
        <w:t>Smallspace Problem Solution:</w:t>
      </w:r>
    </w:p>
    <w:p w14:paraId="5F940202" w14:textId="77777777" w:rsidR="00610318" w:rsidRDefault="00610318" w:rsidP="009E105D">
      <w:pPr>
        <w:pStyle w:val="code1"/>
      </w:pPr>
    </w:p>
    <w:p w14:paraId="0B6FB77A" w14:textId="77777777" w:rsidR="00EB3E74" w:rsidRDefault="00EB3E74" w:rsidP="00EB3E74">
      <w:pPr>
        <w:pStyle w:val="code1"/>
      </w:pPr>
      <w:r>
        <w:t>working...</w:t>
      </w:r>
    </w:p>
    <w:p w14:paraId="57DE8974" w14:textId="77777777" w:rsidR="00EB3E74" w:rsidRDefault="00EB3E74" w:rsidP="00EB3E74">
      <w:pPr>
        <w:pStyle w:val="code1"/>
      </w:pPr>
    </w:p>
    <w:p w14:paraId="0F4C0195" w14:textId="77777777" w:rsidR="00EB3E74" w:rsidRDefault="00EB3E74" w:rsidP="00EB3E74">
      <w:pPr>
        <w:pStyle w:val="code1"/>
      </w:pPr>
    </w:p>
    <w:p w14:paraId="71E56DD1" w14:textId="77777777" w:rsidR="00EB3E74" w:rsidRDefault="00EB3E74" w:rsidP="00EB3E74">
      <w:pPr>
        <w:pStyle w:val="code1"/>
      </w:pPr>
      <w:r>
        <w:t>New path to goal found at depth = 19</w:t>
      </w:r>
    </w:p>
    <w:p w14:paraId="09B2F014" w14:textId="77777777" w:rsidR="00EB3E74" w:rsidRDefault="00EB3E74" w:rsidP="00EB3E74">
      <w:pPr>
        <w:pStyle w:val="code1"/>
      </w:pPr>
    </w:p>
    <w:p w14:paraId="30B0DA33" w14:textId="77777777" w:rsidR="00EB3E74" w:rsidRDefault="00EB3E74" w:rsidP="00EB3E74">
      <w:pPr>
        <w:pStyle w:val="code1"/>
      </w:pPr>
    </w:p>
    <w:p w14:paraId="0BAFB371" w14:textId="77777777" w:rsidR="00EB3E74" w:rsidRDefault="00EB3E74" w:rsidP="00EB3E74">
      <w:pPr>
        <w:pStyle w:val="code1"/>
      </w:pPr>
      <w:r>
        <w:t>In problem SMALLSPACE, performed GRAPH search for MIN-LENGTH solution.</w:t>
      </w:r>
    </w:p>
    <w:p w14:paraId="6E83B284" w14:textId="77777777" w:rsidR="00EB3E74" w:rsidRDefault="00EB3E74" w:rsidP="00EB3E74">
      <w:pPr>
        <w:pStyle w:val="code1"/>
      </w:pPr>
    </w:p>
    <w:p w14:paraId="4D646232" w14:textId="77777777" w:rsidR="00EB3E74" w:rsidRDefault="00EB3E74" w:rsidP="00EB3E74">
      <w:pPr>
        <w:pStyle w:val="code1"/>
      </w:pPr>
      <w:r>
        <w:t>DEPTH-FIRST search process completed normally.</w:t>
      </w:r>
    </w:p>
    <w:p w14:paraId="1F17F5E7" w14:textId="77777777" w:rsidR="00EB3E74" w:rsidRDefault="00EB3E74" w:rsidP="00EB3E74">
      <w:pPr>
        <w:pStyle w:val="code1"/>
      </w:pPr>
    </w:p>
    <w:p w14:paraId="75415B4F" w14:textId="77777777" w:rsidR="00EB3E74" w:rsidRDefault="00EB3E74" w:rsidP="00EB3E74">
      <w:pPr>
        <w:pStyle w:val="code1"/>
      </w:pPr>
      <w:r>
        <w:t>Depth cutoff = 20</w:t>
      </w:r>
    </w:p>
    <w:p w14:paraId="6758CEF9" w14:textId="77777777" w:rsidR="00EB3E74" w:rsidRDefault="00EB3E74" w:rsidP="00EB3E74">
      <w:pPr>
        <w:pStyle w:val="code1"/>
      </w:pPr>
    </w:p>
    <w:p w14:paraId="5509083D" w14:textId="77777777" w:rsidR="00EB3E74" w:rsidRDefault="00EB3E74" w:rsidP="00EB3E74">
      <w:pPr>
        <w:pStyle w:val="code1"/>
      </w:pPr>
      <w:r>
        <w:t>Maximum depth explored = 20</w:t>
      </w:r>
    </w:p>
    <w:p w14:paraId="568DE792" w14:textId="77777777" w:rsidR="00EB3E74" w:rsidRDefault="00EB3E74" w:rsidP="00EB3E74">
      <w:pPr>
        <w:pStyle w:val="code1"/>
      </w:pPr>
    </w:p>
    <w:p w14:paraId="1CF9BCF5" w14:textId="77777777" w:rsidR="00EB3E74" w:rsidRDefault="00EB3E74" w:rsidP="00EB3E74">
      <w:pPr>
        <w:pStyle w:val="code1"/>
      </w:pPr>
      <w:r>
        <w:t>Program cycles = 34,745</w:t>
      </w:r>
    </w:p>
    <w:p w14:paraId="33D2D294" w14:textId="77777777" w:rsidR="00EB3E74" w:rsidRDefault="00EB3E74" w:rsidP="00EB3E74">
      <w:pPr>
        <w:pStyle w:val="code1"/>
      </w:pPr>
    </w:p>
    <w:p w14:paraId="39E54DDC" w14:textId="77777777" w:rsidR="00EB3E74" w:rsidRDefault="00EB3E74" w:rsidP="00EB3E74">
      <w:pPr>
        <w:pStyle w:val="code1"/>
      </w:pPr>
      <w:r>
        <w:t>Total states processed = 69,398</w:t>
      </w:r>
    </w:p>
    <w:p w14:paraId="2CE8BF73" w14:textId="77777777" w:rsidR="00EB3E74" w:rsidRDefault="00EB3E74" w:rsidP="00EB3E74">
      <w:pPr>
        <w:pStyle w:val="code1"/>
      </w:pPr>
    </w:p>
    <w:p w14:paraId="78056009" w14:textId="77777777" w:rsidR="00EB3E74" w:rsidRDefault="00EB3E74" w:rsidP="00EB3E74">
      <w:pPr>
        <w:pStyle w:val="code1"/>
      </w:pPr>
      <w:r>
        <w:t>Repeated states = 51,583, ie, 74.3 percent</w:t>
      </w:r>
    </w:p>
    <w:p w14:paraId="0142417E" w14:textId="77777777" w:rsidR="00EB3E74" w:rsidRDefault="00EB3E74" w:rsidP="00EB3E74">
      <w:pPr>
        <w:pStyle w:val="code1"/>
      </w:pPr>
    </w:p>
    <w:p w14:paraId="65D73AF0" w14:textId="77777777" w:rsidR="00EB3E74" w:rsidRDefault="00EB3E74" w:rsidP="00EB3E74">
      <w:pPr>
        <w:pStyle w:val="code1"/>
      </w:pPr>
      <w:r>
        <w:t>Average branching factor = 2.0</w:t>
      </w:r>
    </w:p>
    <w:p w14:paraId="0CFD03ED" w14:textId="77777777" w:rsidR="00EB3E74" w:rsidRDefault="00EB3E74" w:rsidP="00EB3E74">
      <w:pPr>
        <w:pStyle w:val="code1"/>
      </w:pPr>
    </w:p>
    <w:p w14:paraId="32B0EAFD" w14:textId="77777777" w:rsidR="004809D8" w:rsidRDefault="004809D8" w:rsidP="00EB3E74">
      <w:pPr>
        <w:pStyle w:val="code1"/>
      </w:pPr>
    </w:p>
    <w:p w14:paraId="024ACA0D" w14:textId="77777777" w:rsidR="004809D8" w:rsidRDefault="004809D8" w:rsidP="00EB3E74">
      <w:pPr>
        <w:pStyle w:val="code1"/>
      </w:pPr>
    </w:p>
    <w:p w14:paraId="556CA3A2" w14:textId="77777777" w:rsidR="004809D8" w:rsidRDefault="004809D8" w:rsidP="00EB3E74">
      <w:pPr>
        <w:pStyle w:val="code1"/>
      </w:pPr>
    </w:p>
    <w:p w14:paraId="618C47E7" w14:textId="77777777" w:rsidR="00EB3E74" w:rsidRDefault="00EB3E74" w:rsidP="00EB3E74">
      <w:pPr>
        <w:pStyle w:val="code1"/>
      </w:pPr>
      <w:r>
        <w:lastRenderedPageBreak/>
        <w:t>Start state:</w:t>
      </w:r>
    </w:p>
    <w:p w14:paraId="5DAF5A95" w14:textId="77777777" w:rsidR="00EB3E74" w:rsidRDefault="00EB3E74" w:rsidP="00EB3E74">
      <w:pPr>
        <w:pStyle w:val="code1"/>
      </w:pPr>
      <w:r>
        <w:t>((ACTIVE GATE1) (ACTIVE GATE2) (COLOR TRANSMITTER1 BLUE) (COLOR TRANSMITTER2 RED) (COLOR RECEIVER1 BLUE) (COLOR RECEIVER2 RED)</w:t>
      </w:r>
    </w:p>
    <w:p w14:paraId="2B32F506" w14:textId="77777777" w:rsidR="00EB3E74" w:rsidRDefault="00EB3E74" w:rsidP="00EB3E74">
      <w:pPr>
        <w:pStyle w:val="code1"/>
      </w:pPr>
      <w:r>
        <w:t xml:space="preserve"> (LOC ME1 AREA5) (LOC CONNECTOR1 AREA5) (LOC CONNECTOR2 AREA7))</w:t>
      </w:r>
    </w:p>
    <w:p w14:paraId="5CEEBA6C" w14:textId="77777777" w:rsidR="00EB3E74" w:rsidRDefault="00EB3E74" w:rsidP="00EB3E74">
      <w:pPr>
        <w:pStyle w:val="code1"/>
      </w:pPr>
    </w:p>
    <w:p w14:paraId="4D72B9DE" w14:textId="77777777" w:rsidR="00EB3E74" w:rsidRDefault="00EB3E74" w:rsidP="00EB3E74">
      <w:pPr>
        <w:pStyle w:val="code1"/>
      </w:pPr>
      <w:r>
        <w:t>Goal:</w:t>
      </w:r>
    </w:p>
    <w:p w14:paraId="4551646C" w14:textId="77777777" w:rsidR="00EB3E74" w:rsidRDefault="00EB3E74" w:rsidP="00EB3E74">
      <w:pPr>
        <w:pStyle w:val="code1"/>
      </w:pPr>
      <w:r>
        <w:t>(LOC ME1 AREA8)</w:t>
      </w:r>
    </w:p>
    <w:p w14:paraId="5E8656DA" w14:textId="77777777" w:rsidR="00EB3E74" w:rsidRDefault="00EB3E74" w:rsidP="00EB3E74">
      <w:pPr>
        <w:pStyle w:val="code1"/>
      </w:pPr>
    </w:p>
    <w:p w14:paraId="62BEDE4E" w14:textId="77777777" w:rsidR="00EB3E74" w:rsidRDefault="00EB3E74" w:rsidP="00EB3E74">
      <w:pPr>
        <w:pStyle w:val="code1"/>
      </w:pPr>
    </w:p>
    <w:p w14:paraId="4F6352DE" w14:textId="77777777" w:rsidR="00EB3E74" w:rsidRDefault="00EB3E74" w:rsidP="00EB3E74">
      <w:pPr>
        <w:pStyle w:val="code1"/>
      </w:pPr>
    </w:p>
    <w:p w14:paraId="306EE425" w14:textId="77777777" w:rsidR="00EB3E74" w:rsidRDefault="00EB3E74" w:rsidP="00EB3E74">
      <w:pPr>
        <w:pStyle w:val="code1"/>
      </w:pPr>
      <w:r>
        <w:t>Total solution paths recorded = 1, of which 1 is/are unique solution paths</w:t>
      </w:r>
    </w:p>
    <w:p w14:paraId="29331C96" w14:textId="77777777" w:rsidR="00EB3E74" w:rsidRDefault="00EB3E74" w:rsidP="00EB3E74">
      <w:pPr>
        <w:pStyle w:val="code1"/>
      </w:pPr>
      <w:r>
        <w:t>Check *solutions* and *unique-solutions* for solution records.</w:t>
      </w:r>
    </w:p>
    <w:p w14:paraId="28DC625D" w14:textId="77777777" w:rsidR="00EB3E74" w:rsidRDefault="00EB3E74" w:rsidP="00EB3E74">
      <w:pPr>
        <w:pStyle w:val="code1"/>
      </w:pPr>
    </w:p>
    <w:p w14:paraId="29B64248" w14:textId="77777777" w:rsidR="00EB3E74" w:rsidRDefault="00EB3E74" w:rsidP="00EB3E74">
      <w:pPr>
        <w:pStyle w:val="code1"/>
      </w:pPr>
      <w:r>
        <w:t>Number of steps in a minimum path length solution = 19</w:t>
      </w:r>
    </w:p>
    <w:p w14:paraId="50199C59" w14:textId="77777777" w:rsidR="00EB3E74" w:rsidRDefault="00EB3E74" w:rsidP="00EB3E74">
      <w:pPr>
        <w:pStyle w:val="code1"/>
      </w:pPr>
    </w:p>
    <w:p w14:paraId="018FD428" w14:textId="77777777" w:rsidR="00EB3E74" w:rsidRDefault="00EB3E74" w:rsidP="00EB3E74">
      <w:pPr>
        <w:pStyle w:val="code1"/>
      </w:pPr>
      <w:r>
        <w:t>A minimum length solution path from start state to goal state:</w:t>
      </w:r>
    </w:p>
    <w:p w14:paraId="05CAC37F" w14:textId="77777777" w:rsidR="00EB3E74" w:rsidRDefault="00EB3E74" w:rsidP="00EB3E74">
      <w:pPr>
        <w:pStyle w:val="code1"/>
      </w:pPr>
      <w:r>
        <w:t>(1.0 (PICKUP-CONNECTOR CONNECTOR1 AREA5))</w:t>
      </w:r>
    </w:p>
    <w:p w14:paraId="4EBAA51F" w14:textId="77777777" w:rsidR="00EB3E74" w:rsidRDefault="00EB3E74" w:rsidP="00EB3E74">
      <w:pPr>
        <w:pStyle w:val="code1"/>
      </w:pPr>
      <w:r>
        <w:t>(4.0 (CONNECT-TO-2-TERMINUS CONNECTOR1 RECEIVER1 TRANSMITTER1 AREA5 BLUE))</w:t>
      </w:r>
    </w:p>
    <w:p w14:paraId="695D6E42" w14:textId="77777777" w:rsidR="00EB3E74" w:rsidRDefault="00EB3E74" w:rsidP="00EB3E74">
      <w:pPr>
        <w:pStyle w:val="code1"/>
      </w:pPr>
      <w:r>
        <w:t>(5.0 (MOVE AREA5 AREA4))</w:t>
      </w:r>
    </w:p>
    <w:p w14:paraId="405BCC51" w14:textId="77777777" w:rsidR="00EB3E74" w:rsidRDefault="00EB3E74" w:rsidP="00EB3E74">
      <w:pPr>
        <w:pStyle w:val="code1"/>
      </w:pPr>
      <w:r>
        <w:t>(6.0 (MOVE AREA4 AREA7))</w:t>
      </w:r>
    </w:p>
    <w:p w14:paraId="1CBA204F" w14:textId="77777777" w:rsidR="00EB3E74" w:rsidRDefault="00EB3E74" w:rsidP="00EB3E74">
      <w:pPr>
        <w:pStyle w:val="code1"/>
      </w:pPr>
      <w:r>
        <w:t>(7.0 (PICKUP-CONNECTOR CONNECTOR2 AREA7))</w:t>
      </w:r>
    </w:p>
    <w:p w14:paraId="2B764B38" w14:textId="77777777" w:rsidR="00EB3E74" w:rsidRDefault="00EB3E74" w:rsidP="00EB3E74">
      <w:pPr>
        <w:pStyle w:val="code1"/>
      </w:pPr>
      <w:r>
        <w:t>(8.0 (MOVE AREA7 AREA6))</w:t>
      </w:r>
    </w:p>
    <w:p w14:paraId="743078FC" w14:textId="77777777" w:rsidR="00EB3E74" w:rsidRDefault="00EB3E74" w:rsidP="00EB3E74">
      <w:pPr>
        <w:pStyle w:val="code1"/>
      </w:pPr>
      <w:r>
        <w:t>(10.0 (CONNECT-TO-1-TERMINUS CONNECTOR2 TRANSMITTER1 AREA6 BLUE))</w:t>
      </w:r>
    </w:p>
    <w:p w14:paraId="029E4CFE" w14:textId="77777777" w:rsidR="00EB3E74" w:rsidRDefault="00EB3E74" w:rsidP="00EB3E74">
      <w:pPr>
        <w:pStyle w:val="code1"/>
      </w:pPr>
      <w:r>
        <w:t>(11.0 (MOVE AREA6 AREA7))</w:t>
      </w:r>
    </w:p>
    <w:p w14:paraId="0DFC600D" w14:textId="77777777" w:rsidR="00EB3E74" w:rsidRDefault="00EB3E74" w:rsidP="00EB3E74">
      <w:pPr>
        <w:pStyle w:val="code1"/>
      </w:pPr>
      <w:r>
        <w:t>(12.0 (MOVE AREA7 AREA4))</w:t>
      </w:r>
    </w:p>
    <w:p w14:paraId="25FD99E9" w14:textId="77777777" w:rsidR="00EB3E74" w:rsidRDefault="00EB3E74" w:rsidP="00EB3E74">
      <w:pPr>
        <w:pStyle w:val="code1"/>
      </w:pPr>
      <w:r>
        <w:t>(13.0 (MOVE AREA4 AREA5))</w:t>
      </w:r>
    </w:p>
    <w:p w14:paraId="0D063931" w14:textId="77777777" w:rsidR="00EB3E74" w:rsidRDefault="00EB3E74" w:rsidP="00EB3E74">
      <w:pPr>
        <w:pStyle w:val="code1"/>
      </w:pPr>
      <w:r>
        <w:t>(14.0 (PICKUP-CONNECTOR CONNECTOR1 AREA5))</w:t>
      </w:r>
    </w:p>
    <w:p w14:paraId="42CCD375" w14:textId="77777777" w:rsidR="00EB3E74" w:rsidRDefault="00EB3E74" w:rsidP="00EB3E74">
      <w:pPr>
        <w:pStyle w:val="code1"/>
      </w:pPr>
      <w:r>
        <w:t>(18.0 (CONNECT-TO-3-TERMINUS CONNECTOR1 CONNECTOR2 RECEIVER2 RECEIVER1 AREA5 BLUE))</w:t>
      </w:r>
    </w:p>
    <w:p w14:paraId="46D9145B" w14:textId="77777777" w:rsidR="00EB3E74" w:rsidRDefault="00EB3E74" w:rsidP="00EB3E74">
      <w:pPr>
        <w:pStyle w:val="code1"/>
      </w:pPr>
      <w:r>
        <w:lastRenderedPageBreak/>
        <w:t>(19.0 (MOVE AREA5 AREA4))</w:t>
      </w:r>
    </w:p>
    <w:p w14:paraId="10EED3A2" w14:textId="77777777" w:rsidR="00EB3E74" w:rsidRDefault="00EB3E74" w:rsidP="00EB3E74">
      <w:pPr>
        <w:pStyle w:val="code1"/>
      </w:pPr>
      <w:r>
        <w:t>(20.0 (MOVE AREA4 AREA7))</w:t>
      </w:r>
    </w:p>
    <w:p w14:paraId="3539A8E5" w14:textId="77777777" w:rsidR="00EB3E74" w:rsidRDefault="00EB3E74" w:rsidP="00EB3E74">
      <w:pPr>
        <w:pStyle w:val="code1"/>
      </w:pPr>
      <w:r>
        <w:t>(21.0 (MOVE AREA7 AREA6))</w:t>
      </w:r>
    </w:p>
    <w:p w14:paraId="00113821" w14:textId="77777777" w:rsidR="00EB3E74" w:rsidRDefault="00EB3E74" w:rsidP="00EB3E74">
      <w:pPr>
        <w:pStyle w:val="code1"/>
      </w:pPr>
      <w:r>
        <w:t>(22.0 (PICKUP-CONNECTOR CONNECTOR2 AREA6))</w:t>
      </w:r>
    </w:p>
    <w:p w14:paraId="2FA302C9" w14:textId="77777777" w:rsidR="00EB3E74" w:rsidRDefault="00EB3E74" w:rsidP="00EB3E74">
      <w:pPr>
        <w:pStyle w:val="code1"/>
      </w:pPr>
      <w:r>
        <w:t>(25.0 (CONNECT-TO-2-TERMINUS CONNECTOR2 CONNECTOR1 TRANSMITTER2 AREA6 RED))</w:t>
      </w:r>
    </w:p>
    <w:p w14:paraId="1BAEA6B9" w14:textId="77777777" w:rsidR="00EB3E74" w:rsidRDefault="00EB3E74" w:rsidP="00EB3E74">
      <w:pPr>
        <w:pStyle w:val="code1"/>
      </w:pPr>
      <w:r>
        <w:t>(26.0 (MOVE AREA6 AREA7))</w:t>
      </w:r>
    </w:p>
    <w:p w14:paraId="163ED62F" w14:textId="77777777" w:rsidR="00EB3E74" w:rsidRDefault="00EB3E74" w:rsidP="00EB3E74">
      <w:pPr>
        <w:pStyle w:val="code1"/>
      </w:pPr>
      <w:r>
        <w:t>(27.0 (MOVE AREA7 AREA8))</w:t>
      </w:r>
    </w:p>
    <w:p w14:paraId="03AB8DCA" w14:textId="77777777" w:rsidR="00EB3E74" w:rsidRDefault="00EB3E74" w:rsidP="00EB3E74">
      <w:pPr>
        <w:pStyle w:val="code1"/>
      </w:pPr>
    </w:p>
    <w:p w14:paraId="676B2126" w14:textId="77777777" w:rsidR="00EB3E74" w:rsidRDefault="00EB3E74" w:rsidP="00EB3E74">
      <w:pPr>
        <w:pStyle w:val="code1"/>
      </w:pPr>
      <w:r>
        <w:t>Final state:</w:t>
      </w:r>
    </w:p>
    <w:p w14:paraId="13E39370" w14:textId="77777777" w:rsidR="00EB3E74" w:rsidRDefault="00EB3E74" w:rsidP="00EB3E74">
      <w:pPr>
        <w:pStyle w:val="code1"/>
      </w:pPr>
      <w:r>
        <w:t>((ACTIVE GATE1) (ACTIVE CONNECTOR2) (ACTIVE CONNECTOR1) (ACTIVE RECEIVER2) (COLOR TRANSMITTER1 BLUE) (COLOR TRANSMITTER2 RED)</w:t>
      </w:r>
    </w:p>
    <w:p w14:paraId="1C9BE0FE" w14:textId="77777777" w:rsidR="00EB3E74" w:rsidRDefault="00EB3E74" w:rsidP="00EB3E74">
      <w:pPr>
        <w:pStyle w:val="code1"/>
      </w:pPr>
      <w:r>
        <w:t xml:space="preserve"> (COLOR RECEIVER1 BLUE) (COLOR RECEIVER2 RED) (COLOR CONNECTOR2 RED) (COLOR CONNECTOR1 RED) (CONNECTS RECEIVER2 CONNECTOR1)</w:t>
      </w:r>
    </w:p>
    <w:p w14:paraId="231337AF" w14:textId="77777777" w:rsidR="00EB3E74" w:rsidRDefault="00EB3E74" w:rsidP="00EB3E74">
      <w:pPr>
        <w:pStyle w:val="code1"/>
      </w:pPr>
      <w:r>
        <w:t xml:space="preserve"> (CONNECTS CONNECTOR1 RECEIVER2) (CONNECTS RECEIVER1 CONNECTOR1) (CONNECTS CONNECTOR1 RECEIVER1) (CONNECTS CONNECTOR1 CONNECTOR2)</w:t>
      </w:r>
    </w:p>
    <w:p w14:paraId="334BEC06" w14:textId="77777777" w:rsidR="00EB3E74" w:rsidRDefault="00EB3E74" w:rsidP="00EB3E74">
      <w:pPr>
        <w:pStyle w:val="code1"/>
      </w:pPr>
      <w:r>
        <w:t xml:space="preserve"> (CONNECTS CONNECTOR2 CONNECTOR1) (CONNECTS TRANSMITTER2 CONNECTOR2) (CONNECTS CONNECTOR2 TRANSMITTER2) (LOC ME1 AREA8)</w:t>
      </w:r>
    </w:p>
    <w:p w14:paraId="02AA658B" w14:textId="77777777" w:rsidR="00EB3E74" w:rsidRDefault="00EB3E74" w:rsidP="00EB3E74">
      <w:pPr>
        <w:pStyle w:val="code1"/>
      </w:pPr>
      <w:r>
        <w:t xml:space="preserve"> (LOC CONNECTOR1 AREA5) (LOC CONNECTOR2 AREA6))</w:t>
      </w:r>
    </w:p>
    <w:p w14:paraId="5E064449" w14:textId="77777777" w:rsidR="00EB3E74" w:rsidRDefault="00EB3E74" w:rsidP="00EB3E74">
      <w:pPr>
        <w:pStyle w:val="code1"/>
      </w:pPr>
    </w:p>
    <w:p w14:paraId="3176869B" w14:textId="77777777" w:rsidR="00EB3E74" w:rsidRDefault="00EB3E74" w:rsidP="00EB3E74">
      <w:pPr>
        <w:pStyle w:val="code1"/>
      </w:pPr>
      <w:r>
        <w:t>Evaluation took:</w:t>
      </w:r>
    </w:p>
    <w:p w14:paraId="2B16A9DF" w14:textId="77777777" w:rsidR="00EB3E74" w:rsidRDefault="00EB3E74" w:rsidP="00EB3E74">
      <w:pPr>
        <w:pStyle w:val="code1"/>
      </w:pPr>
      <w:r>
        <w:t xml:space="preserve">  1.120 seconds of real time</w:t>
      </w:r>
    </w:p>
    <w:p w14:paraId="1F7FA761" w14:textId="77777777" w:rsidR="00EB3E74" w:rsidRDefault="00EB3E74" w:rsidP="00EB3E74">
      <w:pPr>
        <w:pStyle w:val="code1"/>
      </w:pPr>
      <w:r>
        <w:t xml:space="preserve">  0.515625 seconds of total run time (0.500000 user, 0.015625 system)</w:t>
      </w:r>
    </w:p>
    <w:p w14:paraId="7F450622" w14:textId="77777777" w:rsidR="00EB3E74" w:rsidRDefault="00EB3E74" w:rsidP="00EB3E74">
      <w:pPr>
        <w:pStyle w:val="code1"/>
      </w:pPr>
      <w:r>
        <w:t xml:space="preserve">  [ Real times consist of 0.112 seconds GC time, and 1.008 seconds non-GC time. ]</w:t>
      </w:r>
    </w:p>
    <w:p w14:paraId="160934A6" w14:textId="77777777" w:rsidR="00EB3E74" w:rsidRDefault="00EB3E74" w:rsidP="00EB3E74">
      <w:pPr>
        <w:pStyle w:val="code1"/>
      </w:pPr>
      <w:r>
        <w:t xml:space="preserve">  [ Run times consist of 0.046 seconds GC time, and 0.470 seconds non-GC time. ]</w:t>
      </w:r>
    </w:p>
    <w:p w14:paraId="7A35862A" w14:textId="77777777" w:rsidR="00EB3E74" w:rsidRDefault="00EB3E74" w:rsidP="00EB3E74">
      <w:pPr>
        <w:pStyle w:val="code1"/>
      </w:pPr>
      <w:r>
        <w:t xml:space="preserve">  46.07% CPU</w:t>
      </w:r>
    </w:p>
    <w:p w14:paraId="7268EC7F" w14:textId="77777777" w:rsidR="00EB3E74" w:rsidRDefault="00EB3E74" w:rsidP="00EB3E74">
      <w:pPr>
        <w:pStyle w:val="code1"/>
      </w:pPr>
      <w:r>
        <w:t xml:space="preserve">  3,570,337,217 processor cycles</w:t>
      </w:r>
    </w:p>
    <w:p w14:paraId="0BA2F7F5" w14:textId="1D6BCF3C" w:rsidR="008D5972" w:rsidRDefault="00EB3E74" w:rsidP="00BF03DC">
      <w:pPr>
        <w:pStyle w:val="code1"/>
      </w:pPr>
      <w:r>
        <w:t xml:space="preserve">  1,197,836,560 bytes consed</w:t>
      </w:r>
      <w:r w:rsidR="008D5972">
        <w:br w:type="page"/>
      </w:r>
    </w:p>
    <w:p w14:paraId="060F1DD7" w14:textId="0A1DF5CF" w:rsidR="008D5972" w:rsidRPr="008D5972" w:rsidRDefault="008D5972" w:rsidP="008D5972">
      <w:pPr>
        <w:pStyle w:val="Heading2"/>
      </w:pPr>
      <w:bookmarkStart w:id="74" w:name="_Toc206658698"/>
      <w:r>
        <w:lastRenderedPageBreak/>
        <w:t>7.</w:t>
      </w:r>
      <w:r>
        <w:tab/>
      </w:r>
      <w:r w:rsidR="00D408EB">
        <w:t>Capt John’s Journey</w:t>
      </w:r>
      <w:r w:rsidRPr="008D5972">
        <w:t xml:space="preserve"> Problem</w:t>
      </w:r>
      <w:bookmarkEnd w:id="74"/>
    </w:p>
    <w:p w14:paraId="0CF87E8D" w14:textId="77777777" w:rsidR="008D5972" w:rsidRDefault="008D5972" w:rsidP="008D5972">
      <w:pPr>
        <w:pStyle w:val="code1"/>
      </w:pPr>
    </w:p>
    <w:p w14:paraId="57E5A6A8" w14:textId="26D81B54" w:rsidR="00233BC3" w:rsidRDefault="00161E86" w:rsidP="00233BC3">
      <w:pPr>
        <w:pStyle w:val="NoSpacing"/>
      </w:pPr>
      <w:r w:rsidRPr="00EF4945">
        <w:t xml:space="preserve">The following is a logic problem </w:t>
      </w:r>
      <w:r w:rsidR="009B1134" w:rsidRPr="00EF4945">
        <w:t xml:space="preserve">from braingle.com called Captain John’s Journey (Part 1), submitted by cdrock.  It illustrates how to solve a </w:t>
      </w:r>
      <w:r w:rsidR="004959D3">
        <w:t>Constraint Satisfaction Problem (</w:t>
      </w:r>
      <w:r w:rsidR="009B1134" w:rsidRPr="00EF4945">
        <w:t>CSP</w:t>
      </w:r>
      <w:r w:rsidR="004959D3">
        <w:t>)</w:t>
      </w:r>
      <w:r w:rsidR="009B1134" w:rsidRPr="00EF4945">
        <w:t xml:space="preserve"> with the Wouldwork planner, since a CSP is not normally regarded as a planning problem.  The </w:t>
      </w:r>
      <w:r w:rsidR="00D3017E" w:rsidRPr="00EF4945">
        <w:t>basic</w:t>
      </w:r>
      <w:r w:rsidR="009B1134" w:rsidRPr="00EF4945">
        <w:t xml:space="preserve"> approach is to write a single action specificatio</w:t>
      </w:r>
      <w:r w:rsidR="00D3017E" w:rsidRPr="00EF4945">
        <w:t>n that progressively generates</w:t>
      </w:r>
      <w:r w:rsidR="009B1134" w:rsidRPr="00EF4945">
        <w:t xml:space="preserve"> value</w:t>
      </w:r>
      <w:r w:rsidR="00D3017E" w:rsidRPr="00EF4945">
        <w:t>s</w:t>
      </w:r>
      <w:r w:rsidR="009B1134" w:rsidRPr="00EF4945">
        <w:t xml:space="preserve"> for each constrained variable, and then checks those values against </w:t>
      </w:r>
      <w:r w:rsidR="00D3017E" w:rsidRPr="00EF4945">
        <w:t xml:space="preserve">a goal.  The problem is solved when the set of variable values satisfies the goal.  </w:t>
      </w:r>
    </w:p>
    <w:p w14:paraId="070D31B0" w14:textId="77777777" w:rsidR="00233BC3" w:rsidRDefault="00233BC3" w:rsidP="00233BC3">
      <w:pPr>
        <w:pStyle w:val="NoSpacing"/>
      </w:pPr>
    </w:p>
    <w:p w14:paraId="560B5E2D" w14:textId="20375D90" w:rsidR="00233BC3" w:rsidRDefault="00D3017E" w:rsidP="00233BC3">
      <w:pPr>
        <w:pStyle w:val="NoSpacing"/>
        <w:rPr>
          <w:rStyle w:val="NoSpacingChar"/>
        </w:rPr>
      </w:pPr>
      <w:r w:rsidRPr="00EF4945">
        <w:rPr>
          <w:rStyle w:val="NoSpacingChar"/>
        </w:rPr>
        <w:t>Captain John is the captain of</w:t>
      </w:r>
      <w:r w:rsidR="007914E0">
        <w:rPr>
          <w:rStyle w:val="NoSpacingChar"/>
        </w:rPr>
        <w:t xml:space="preserve"> a pirate ship called the Wasp</w:t>
      </w:r>
      <w:r w:rsidRPr="00EF4945">
        <w:rPr>
          <w:rStyle w:val="NoSpacingChar"/>
        </w:rPr>
        <w:t>. He just heard about a lost treasure on a far</w:t>
      </w:r>
      <w:r w:rsidR="004959D3">
        <w:rPr>
          <w:rStyle w:val="NoSpacingChar"/>
        </w:rPr>
        <w:t>-</w:t>
      </w:r>
      <w:r w:rsidRPr="00EF4945">
        <w:rPr>
          <w:rStyle w:val="NoSpacingChar"/>
        </w:rPr>
        <w:t>away island. He needs to get his two crew mates, and lead them to a ship, but there are guards around and he needs to do this without passing them, or they will throw him in the brig.</w:t>
      </w:r>
      <w:r w:rsidR="007914E0">
        <w:rPr>
          <w:rStyle w:val="NoSpacingChar"/>
        </w:rPr>
        <w:t xml:space="preserve"> </w:t>
      </w:r>
      <w:r w:rsidRPr="00EF4945">
        <w:rPr>
          <w:rStyle w:val="NoSpacingChar"/>
        </w:rPr>
        <w:t xml:space="preserve"> Can you help him get his two crew mates to the ship without getting sent to the brig</w:t>
      </w:r>
      <w:r w:rsidR="00233BC3">
        <w:rPr>
          <w:rStyle w:val="NoSpacingChar"/>
        </w:rPr>
        <w:t>?</w:t>
      </w:r>
    </w:p>
    <w:p w14:paraId="17F1737B" w14:textId="77777777" w:rsidR="00233BC3" w:rsidRDefault="00233BC3" w:rsidP="00C2135B">
      <w:pPr>
        <w:rPr>
          <w:rStyle w:val="NoSpacingChar"/>
        </w:rPr>
      </w:pPr>
    </w:p>
    <w:p w14:paraId="7B90957A" w14:textId="2037CE48" w:rsidR="00EF4945" w:rsidRDefault="00D3017E" w:rsidP="00C2135B">
      <w:pPr>
        <w:rPr>
          <w:rStyle w:val="NoSpacingChar"/>
        </w:rPr>
      </w:pPr>
      <w:r w:rsidRPr="00EF4945">
        <w:rPr>
          <w:rStyle w:val="NoSpacingChar"/>
        </w:rPr>
        <w:t>The positions of everything are in a 3-by-3 grid (1 John, 1 ship, 2 crew mates, 2 guards, and 3 grass areas). John may only move 1 space at a time, either vertically, horizontally, or diagonally. He can only go to each space once.</w:t>
      </w:r>
      <w:r w:rsidRPr="00EF4945">
        <w:rPr>
          <w:rStyle w:val="NoSpacingChar"/>
        </w:rPr>
        <w:br/>
      </w:r>
      <w:r w:rsidRPr="00EF4945">
        <w:rPr>
          <w:rStyle w:val="NoSpacingChar"/>
        </w:rPr>
        <w:br/>
        <w:t>But before he can figure out the right way to go, he must figure out where everything is</w:t>
      </w:r>
      <w:r w:rsidR="001E09E9">
        <w:rPr>
          <w:rStyle w:val="NoSpacingChar"/>
        </w:rPr>
        <w:t xml:space="preserve"> to start with</w:t>
      </w:r>
      <w:r w:rsidRPr="00EF4945">
        <w:rPr>
          <w:rStyle w:val="NoSpacingChar"/>
        </w:rPr>
        <w:t>. This is what he knew:</w:t>
      </w:r>
      <w:r w:rsidRPr="00EF4945">
        <w:rPr>
          <w:rStyle w:val="NoSpacingChar"/>
        </w:rPr>
        <w:br/>
      </w:r>
      <w:r w:rsidRPr="00EF4945">
        <w:rPr>
          <w:rStyle w:val="NoSpacingChar"/>
        </w:rPr>
        <w:br/>
        <w:t>1. The Wasp is not in the same row or column as John.</w:t>
      </w:r>
      <w:r w:rsidRPr="00EF4945">
        <w:rPr>
          <w:rStyle w:val="NoSpacingChar"/>
        </w:rPr>
        <w:br/>
      </w:r>
      <w:r w:rsidRPr="00EF4945">
        <w:rPr>
          <w:rStyle w:val="NoSpacingChar"/>
        </w:rPr>
        <w:lastRenderedPageBreak/>
        <w:t>2. John is not in the same row or column as either guard.</w:t>
      </w:r>
      <w:r w:rsidRPr="00EF4945">
        <w:rPr>
          <w:rStyle w:val="NoSpacingChar"/>
        </w:rPr>
        <w:br/>
        <w:t>3. Neither guard is in the third column.</w:t>
      </w:r>
      <w:r w:rsidRPr="00EF4945">
        <w:rPr>
          <w:rStyle w:val="NoSpacingChar"/>
        </w:rPr>
        <w:br/>
        <w:t>4. Both guards are vertically next to grass.</w:t>
      </w:r>
      <w:r w:rsidRPr="00EF4945">
        <w:rPr>
          <w:rStyle w:val="NoSpacingChar"/>
        </w:rPr>
        <w:br/>
        <w:t>5. The ship is in the same row as one guard, and the same column as the other guard.</w:t>
      </w:r>
      <w:r w:rsidRPr="00EF4945">
        <w:rPr>
          <w:rStyle w:val="NoSpacingChar"/>
        </w:rPr>
        <w:br/>
        <w:t>6. One of the grass spaces is diagonally next to both crew mates.</w:t>
      </w:r>
      <w:r w:rsidRPr="00EF4945">
        <w:rPr>
          <w:rStyle w:val="NoSpacingChar"/>
        </w:rPr>
        <w:br/>
        <w:t>7. One of the grass spaces is in the 2nd column, in the first row.</w:t>
      </w:r>
      <w:r w:rsidRPr="00EF4945">
        <w:rPr>
          <w:rStyle w:val="NoSpacingChar"/>
        </w:rPr>
        <w:br/>
        <w:t>8. The two guards are not in the same row or column.</w:t>
      </w:r>
    </w:p>
    <w:p w14:paraId="5F3507A6" w14:textId="0134CAD6" w:rsidR="001E09E9" w:rsidRDefault="001E09E9" w:rsidP="00C2135B">
      <w:pPr>
        <w:rPr>
          <w:rStyle w:val="NoSpacingChar"/>
        </w:rPr>
      </w:pPr>
      <w:r>
        <w:rPr>
          <w:rStyle w:val="NoSpacingChar"/>
        </w:rPr>
        <w:t>These statements are enough for Capt John to figure out where all nine tokens are initially located on the 3-by-3 grid (part 1).</w:t>
      </w:r>
    </w:p>
    <w:p w14:paraId="61561E26" w14:textId="77777777" w:rsidR="001E09E9" w:rsidRDefault="001E09E9" w:rsidP="00C2135B">
      <w:pPr>
        <w:rPr>
          <w:rStyle w:val="NoSpacingChar"/>
        </w:rPr>
      </w:pPr>
    </w:p>
    <w:p w14:paraId="04641182" w14:textId="77777777" w:rsidR="00D3017E" w:rsidRPr="002A63FC" w:rsidRDefault="002C26AC" w:rsidP="002A63FC">
      <w:pPr>
        <w:pStyle w:val="code1"/>
        <w:rPr>
          <w:u w:val="single"/>
          <w:shd w:val="clear" w:color="auto" w:fill="FFFFFF"/>
        </w:rPr>
      </w:pPr>
      <w:r w:rsidRPr="002A63FC">
        <w:rPr>
          <w:u w:val="single"/>
          <w:shd w:val="clear" w:color="auto" w:fill="FFFFFF"/>
        </w:rPr>
        <w:t>Capt John Problem Specification</w:t>
      </w:r>
    </w:p>
    <w:p w14:paraId="0E004F6B" w14:textId="77777777" w:rsidR="0022338A" w:rsidRDefault="0022338A" w:rsidP="002A63FC">
      <w:pPr>
        <w:pStyle w:val="code1"/>
      </w:pPr>
    </w:p>
    <w:p w14:paraId="2D7032DF" w14:textId="77777777" w:rsidR="0075763B" w:rsidRDefault="0075763B" w:rsidP="0075763B">
      <w:pPr>
        <w:pStyle w:val="code1"/>
      </w:pPr>
      <w:r>
        <w:t>;;; Filename: problem-captjohn-csp.lisp</w:t>
      </w:r>
    </w:p>
    <w:p w14:paraId="445C6BC7" w14:textId="77777777" w:rsidR="0075763B" w:rsidRDefault="0075763B" w:rsidP="0075763B">
      <w:pPr>
        <w:pStyle w:val="code1"/>
      </w:pPr>
    </w:p>
    <w:p w14:paraId="289F982C" w14:textId="77777777" w:rsidR="0075763B" w:rsidRDefault="0075763B" w:rsidP="0075763B">
      <w:pPr>
        <w:pStyle w:val="code1"/>
      </w:pPr>
      <w:r>
        <w:t xml:space="preserve">;;; Brain Teaser logic problem, </w:t>
      </w:r>
    </w:p>
    <w:p w14:paraId="0D9D9286" w14:textId="77777777" w:rsidR="0075763B" w:rsidRDefault="0075763B" w:rsidP="0075763B">
      <w:pPr>
        <w:pStyle w:val="code1"/>
      </w:pPr>
      <w:r>
        <w:t>;;; Capt John's Journey (part 1)</w:t>
      </w:r>
    </w:p>
    <w:p w14:paraId="710ADD8B" w14:textId="77777777" w:rsidR="0075763B" w:rsidRDefault="0075763B" w:rsidP="0075763B">
      <w:pPr>
        <w:pStyle w:val="code1"/>
      </w:pPr>
    </w:p>
    <w:p w14:paraId="48E2068C" w14:textId="77777777" w:rsidR="0075763B" w:rsidRDefault="0075763B" w:rsidP="0075763B">
      <w:pPr>
        <w:pStyle w:val="code1"/>
      </w:pPr>
    </w:p>
    <w:p w14:paraId="2221F5D0" w14:textId="77777777" w:rsidR="0075763B" w:rsidRDefault="0075763B" w:rsidP="0075763B">
      <w:pPr>
        <w:pStyle w:val="code1"/>
      </w:pPr>
      <w:r>
        <w:t>(in-package :ww)</w:t>
      </w:r>
    </w:p>
    <w:p w14:paraId="0BDFF4F2" w14:textId="77777777" w:rsidR="0075763B" w:rsidRDefault="0075763B" w:rsidP="0075763B">
      <w:pPr>
        <w:pStyle w:val="code1"/>
      </w:pPr>
    </w:p>
    <w:p w14:paraId="29C4AD39" w14:textId="77777777" w:rsidR="0075763B" w:rsidRDefault="0075763B" w:rsidP="0075763B">
      <w:pPr>
        <w:pStyle w:val="code1"/>
      </w:pPr>
      <w:r>
        <w:t>(ww-set *problem-name* captjohn)</w:t>
      </w:r>
    </w:p>
    <w:p w14:paraId="79363E38" w14:textId="77777777" w:rsidR="0075763B" w:rsidRDefault="0075763B" w:rsidP="0075763B">
      <w:pPr>
        <w:pStyle w:val="code1"/>
      </w:pPr>
    </w:p>
    <w:p w14:paraId="30FDD45E" w14:textId="77777777" w:rsidR="0075763B" w:rsidRDefault="0075763B" w:rsidP="0075763B">
      <w:pPr>
        <w:pStyle w:val="code1"/>
      </w:pPr>
      <w:r>
        <w:lastRenderedPageBreak/>
        <w:t>(ww-set *problem-type* csp)</w:t>
      </w:r>
    </w:p>
    <w:p w14:paraId="14C8F4E4" w14:textId="77777777" w:rsidR="0075763B" w:rsidRDefault="0075763B" w:rsidP="0075763B">
      <w:pPr>
        <w:pStyle w:val="code1"/>
      </w:pPr>
    </w:p>
    <w:p w14:paraId="7C678107" w14:textId="77777777" w:rsidR="0075763B" w:rsidRDefault="0075763B" w:rsidP="0075763B">
      <w:pPr>
        <w:pStyle w:val="code1"/>
      </w:pPr>
    </w:p>
    <w:p w14:paraId="29CDDE35" w14:textId="77777777" w:rsidR="0075763B" w:rsidRDefault="0075763B" w:rsidP="0075763B">
      <w:pPr>
        <w:pStyle w:val="code1"/>
      </w:pPr>
      <w:r>
        <w:t>(define-types</w:t>
      </w:r>
    </w:p>
    <w:p w14:paraId="59D26A0C" w14:textId="77777777" w:rsidR="0075763B" w:rsidRDefault="0075763B" w:rsidP="0075763B">
      <w:pPr>
        <w:pStyle w:val="code1"/>
      </w:pPr>
      <w:r>
        <w:t xml:space="preserve">    captain (john)</w:t>
      </w:r>
    </w:p>
    <w:p w14:paraId="783B438B" w14:textId="77777777" w:rsidR="0075763B" w:rsidRDefault="0075763B" w:rsidP="0075763B">
      <w:pPr>
        <w:pStyle w:val="code1"/>
      </w:pPr>
      <w:r>
        <w:t xml:space="preserve">    ship    (wasp)</w:t>
      </w:r>
    </w:p>
    <w:p w14:paraId="149B2F00" w14:textId="77777777" w:rsidR="0075763B" w:rsidRDefault="0075763B" w:rsidP="0075763B">
      <w:pPr>
        <w:pStyle w:val="code1"/>
      </w:pPr>
      <w:r>
        <w:t xml:space="preserve">    crew    (crew1 crew2)</w:t>
      </w:r>
    </w:p>
    <w:p w14:paraId="2066BE16" w14:textId="77777777" w:rsidR="0075763B" w:rsidRDefault="0075763B" w:rsidP="0075763B">
      <w:pPr>
        <w:pStyle w:val="code1"/>
      </w:pPr>
      <w:r>
        <w:t xml:space="preserve">    guard   (guard1 guard2)</w:t>
      </w:r>
    </w:p>
    <w:p w14:paraId="2097167B" w14:textId="77777777" w:rsidR="0075763B" w:rsidRDefault="0075763B" w:rsidP="0075763B">
      <w:pPr>
        <w:pStyle w:val="code1"/>
      </w:pPr>
      <w:r>
        <w:t xml:space="preserve">    grass   (grass1 grass2 grass3)</w:t>
      </w:r>
    </w:p>
    <w:p w14:paraId="5F4620E8" w14:textId="77777777" w:rsidR="0075763B" w:rsidRDefault="0075763B" w:rsidP="0075763B">
      <w:pPr>
        <w:pStyle w:val="code1"/>
      </w:pPr>
      <w:r>
        <w:t xml:space="preserve">    object  (either captain ship crew guard grass))</w:t>
      </w:r>
    </w:p>
    <w:p w14:paraId="20695546" w14:textId="77777777" w:rsidR="0075763B" w:rsidRDefault="0075763B" w:rsidP="0075763B">
      <w:pPr>
        <w:pStyle w:val="code1"/>
      </w:pPr>
    </w:p>
    <w:p w14:paraId="03F934FA" w14:textId="77777777" w:rsidR="0075763B" w:rsidRDefault="0075763B" w:rsidP="0075763B">
      <w:pPr>
        <w:pStyle w:val="code1"/>
      </w:pPr>
    </w:p>
    <w:p w14:paraId="0A72066F" w14:textId="77777777" w:rsidR="0075763B" w:rsidRDefault="0075763B" w:rsidP="0075763B">
      <w:pPr>
        <w:pStyle w:val="code1"/>
      </w:pPr>
      <w:r>
        <w:t>(define-dynamic-relations</w:t>
      </w:r>
    </w:p>
    <w:p w14:paraId="536D78DC" w14:textId="77777777" w:rsidR="0075763B" w:rsidRDefault="0075763B" w:rsidP="0075763B">
      <w:pPr>
        <w:pStyle w:val="code1"/>
      </w:pPr>
      <w:r>
        <w:t xml:space="preserve">  (remaining object $list))  ;list of coords--eg, ((0 2) ...)</w:t>
      </w:r>
    </w:p>
    <w:p w14:paraId="29C27407" w14:textId="77777777" w:rsidR="0075763B" w:rsidRDefault="0075763B" w:rsidP="0075763B">
      <w:pPr>
        <w:pStyle w:val="code1"/>
      </w:pPr>
    </w:p>
    <w:p w14:paraId="23E9FDCC" w14:textId="77777777" w:rsidR="0075763B" w:rsidRDefault="0075763B" w:rsidP="0075763B">
      <w:pPr>
        <w:pStyle w:val="code1"/>
      </w:pPr>
    </w:p>
    <w:p w14:paraId="62BA3900" w14:textId="77777777" w:rsidR="0075763B" w:rsidRDefault="0075763B" w:rsidP="0075763B">
      <w:pPr>
        <w:pStyle w:val="code1"/>
      </w:pPr>
      <w:r>
        <w:t>(define-query get-remaining (?obj)</w:t>
      </w:r>
    </w:p>
    <w:p w14:paraId="1D299031" w14:textId="77777777" w:rsidR="0075763B" w:rsidRDefault="0075763B" w:rsidP="0075763B">
      <w:pPr>
        <w:pStyle w:val="code1"/>
      </w:pPr>
      <w:r>
        <w:t xml:space="preserve">  (do (bind (remaining ?obj $coords))</w:t>
      </w:r>
    </w:p>
    <w:p w14:paraId="5E8D5D73" w14:textId="77777777" w:rsidR="0075763B" w:rsidRDefault="0075763B" w:rsidP="0075763B">
      <w:pPr>
        <w:pStyle w:val="code1"/>
      </w:pPr>
      <w:r>
        <w:t xml:space="preserve">      $coords))</w:t>
      </w:r>
    </w:p>
    <w:p w14:paraId="7046E0B6" w14:textId="77777777" w:rsidR="0075763B" w:rsidRDefault="0075763B" w:rsidP="0075763B">
      <w:pPr>
        <w:pStyle w:val="code1"/>
      </w:pPr>
    </w:p>
    <w:p w14:paraId="6A27A172" w14:textId="77777777" w:rsidR="0075763B" w:rsidRDefault="0075763B" w:rsidP="0075763B">
      <w:pPr>
        <w:pStyle w:val="code1"/>
      </w:pPr>
    </w:p>
    <w:p w14:paraId="0D699205" w14:textId="77777777" w:rsidR="0075763B" w:rsidRDefault="0075763B" w:rsidP="0075763B">
      <w:pPr>
        <w:pStyle w:val="code1"/>
      </w:pPr>
      <w:r>
        <w:t>(define-query in-same-row (?coord1 ?coord2)</w:t>
      </w:r>
    </w:p>
    <w:p w14:paraId="26138A1B" w14:textId="77777777" w:rsidR="0075763B" w:rsidRDefault="0075763B" w:rsidP="0075763B">
      <w:pPr>
        <w:pStyle w:val="code1"/>
      </w:pPr>
      <w:r>
        <w:t xml:space="preserve">  (= (first ?coord1) (first ?coord2)))</w:t>
      </w:r>
    </w:p>
    <w:p w14:paraId="56A601CD" w14:textId="77777777" w:rsidR="0075763B" w:rsidRDefault="0075763B" w:rsidP="0075763B">
      <w:pPr>
        <w:pStyle w:val="code1"/>
      </w:pPr>
    </w:p>
    <w:p w14:paraId="39A00711" w14:textId="77777777" w:rsidR="0075763B" w:rsidRDefault="0075763B" w:rsidP="0075763B">
      <w:pPr>
        <w:pStyle w:val="code1"/>
      </w:pPr>
    </w:p>
    <w:p w14:paraId="4B3BD8BD" w14:textId="77777777" w:rsidR="0075763B" w:rsidRDefault="0075763B" w:rsidP="0075763B">
      <w:pPr>
        <w:pStyle w:val="code1"/>
      </w:pPr>
      <w:r>
        <w:t>(define-query in-same-col (?coord1 ?coord2)</w:t>
      </w:r>
    </w:p>
    <w:p w14:paraId="51F6A207" w14:textId="77777777" w:rsidR="0075763B" w:rsidRDefault="0075763B" w:rsidP="0075763B">
      <w:pPr>
        <w:pStyle w:val="code1"/>
      </w:pPr>
      <w:r>
        <w:t xml:space="preserve">  (= (second ?coord1) (second ?coord2)))</w:t>
      </w:r>
    </w:p>
    <w:p w14:paraId="7DB2B870" w14:textId="77777777" w:rsidR="0075763B" w:rsidRDefault="0075763B" w:rsidP="0075763B">
      <w:pPr>
        <w:pStyle w:val="code1"/>
      </w:pPr>
      <w:r>
        <w:t xml:space="preserve">  </w:t>
      </w:r>
    </w:p>
    <w:p w14:paraId="4C5A8EFB" w14:textId="77777777" w:rsidR="0075763B" w:rsidRDefault="0075763B" w:rsidP="0075763B">
      <w:pPr>
        <w:pStyle w:val="code1"/>
      </w:pPr>
    </w:p>
    <w:p w14:paraId="492C1B69" w14:textId="77777777" w:rsidR="0075763B" w:rsidRDefault="0075763B" w:rsidP="0075763B">
      <w:pPr>
        <w:pStyle w:val="code1"/>
      </w:pPr>
      <w:r>
        <w:t>(define-query in-row (?coord ?row)</w:t>
      </w:r>
    </w:p>
    <w:p w14:paraId="3C245806" w14:textId="77777777" w:rsidR="0075763B" w:rsidRDefault="0075763B" w:rsidP="0075763B">
      <w:pPr>
        <w:pStyle w:val="code1"/>
      </w:pPr>
      <w:r>
        <w:t xml:space="preserve">  (= (first ?coord) ?row))</w:t>
      </w:r>
    </w:p>
    <w:p w14:paraId="59519F97" w14:textId="77777777" w:rsidR="0075763B" w:rsidRDefault="0075763B" w:rsidP="0075763B">
      <w:pPr>
        <w:pStyle w:val="code1"/>
      </w:pPr>
    </w:p>
    <w:p w14:paraId="2B6453A6" w14:textId="77777777" w:rsidR="0075763B" w:rsidRDefault="0075763B" w:rsidP="0075763B">
      <w:pPr>
        <w:pStyle w:val="code1"/>
      </w:pPr>
    </w:p>
    <w:p w14:paraId="42E9E172" w14:textId="77777777" w:rsidR="0075763B" w:rsidRDefault="0075763B" w:rsidP="0075763B">
      <w:pPr>
        <w:pStyle w:val="code1"/>
      </w:pPr>
      <w:r>
        <w:t>(define-query in-col (?coord ?col)</w:t>
      </w:r>
    </w:p>
    <w:p w14:paraId="217A9999" w14:textId="77777777" w:rsidR="0075763B" w:rsidRDefault="0075763B" w:rsidP="0075763B">
      <w:pPr>
        <w:pStyle w:val="code1"/>
      </w:pPr>
      <w:r>
        <w:t xml:space="preserve">  (= (second ?coord) ?col))</w:t>
      </w:r>
    </w:p>
    <w:p w14:paraId="77634B7C" w14:textId="77777777" w:rsidR="0075763B" w:rsidRDefault="0075763B" w:rsidP="0075763B">
      <w:pPr>
        <w:pStyle w:val="code1"/>
      </w:pPr>
    </w:p>
    <w:p w14:paraId="3753CA22" w14:textId="77777777" w:rsidR="0075763B" w:rsidRDefault="0075763B" w:rsidP="0075763B">
      <w:pPr>
        <w:pStyle w:val="code1"/>
      </w:pPr>
    </w:p>
    <w:p w14:paraId="247E5E62" w14:textId="77777777" w:rsidR="0075763B" w:rsidRDefault="0075763B" w:rsidP="0075763B">
      <w:pPr>
        <w:pStyle w:val="code1"/>
      </w:pPr>
      <w:r>
        <w:t>(define-query vert-next-to (?coord1 ?coord2)</w:t>
      </w:r>
    </w:p>
    <w:p w14:paraId="1EF79BE3" w14:textId="77777777" w:rsidR="0075763B" w:rsidRDefault="0075763B" w:rsidP="0075763B">
      <w:pPr>
        <w:pStyle w:val="code1"/>
      </w:pPr>
      <w:r>
        <w:t xml:space="preserve">  (and (= (second ?coord1) (second ?coord2))</w:t>
      </w:r>
    </w:p>
    <w:p w14:paraId="1C24157B" w14:textId="77777777" w:rsidR="0075763B" w:rsidRDefault="0075763B" w:rsidP="0075763B">
      <w:pPr>
        <w:pStyle w:val="code1"/>
      </w:pPr>
      <w:r>
        <w:t xml:space="preserve">       (or (= (first ?coord1) (1+ (first ?coord2)))</w:t>
      </w:r>
    </w:p>
    <w:p w14:paraId="2F58C422" w14:textId="77777777" w:rsidR="0075763B" w:rsidRDefault="0075763B" w:rsidP="0075763B">
      <w:pPr>
        <w:pStyle w:val="code1"/>
      </w:pPr>
      <w:r>
        <w:t xml:space="preserve">           (= (first ?coord1) (1- (first ?coord2))))))</w:t>
      </w:r>
    </w:p>
    <w:p w14:paraId="7B692BE2" w14:textId="77777777" w:rsidR="0075763B" w:rsidRDefault="0075763B" w:rsidP="0075763B">
      <w:pPr>
        <w:pStyle w:val="code1"/>
      </w:pPr>
    </w:p>
    <w:p w14:paraId="0CC56DA6" w14:textId="77777777" w:rsidR="0075763B" w:rsidRDefault="0075763B" w:rsidP="0075763B">
      <w:pPr>
        <w:pStyle w:val="code1"/>
      </w:pPr>
      <w:r>
        <w:t xml:space="preserve"> </w:t>
      </w:r>
    </w:p>
    <w:p w14:paraId="0D0C2631" w14:textId="77777777" w:rsidR="0075763B" w:rsidRDefault="0075763B" w:rsidP="0075763B">
      <w:pPr>
        <w:pStyle w:val="code1"/>
      </w:pPr>
      <w:r>
        <w:t>(define-query diag-next-to (?coord1 ?coord2)</w:t>
      </w:r>
    </w:p>
    <w:p w14:paraId="2621D1B6" w14:textId="77777777" w:rsidR="0075763B" w:rsidRDefault="0075763B" w:rsidP="0075763B">
      <w:pPr>
        <w:pStyle w:val="code1"/>
      </w:pPr>
      <w:r>
        <w:t xml:space="preserve">  (or (and (= (1+ (first ?coord1)) (first ?coord2))</w:t>
      </w:r>
    </w:p>
    <w:p w14:paraId="7A76F786" w14:textId="77777777" w:rsidR="0075763B" w:rsidRDefault="0075763B" w:rsidP="0075763B">
      <w:pPr>
        <w:pStyle w:val="code1"/>
      </w:pPr>
      <w:r>
        <w:t xml:space="preserve">           (= (1- (second ?coord1)) (second ?coord2)))</w:t>
      </w:r>
    </w:p>
    <w:p w14:paraId="4102C9AA" w14:textId="77777777" w:rsidR="0075763B" w:rsidRDefault="0075763B" w:rsidP="0075763B">
      <w:pPr>
        <w:pStyle w:val="code1"/>
      </w:pPr>
      <w:r>
        <w:t xml:space="preserve">      (and (= (1+ (first ?coord1)) (first ?coord2))</w:t>
      </w:r>
    </w:p>
    <w:p w14:paraId="22FF4D82" w14:textId="77777777" w:rsidR="0075763B" w:rsidRDefault="0075763B" w:rsidP="0075763B">
      <w:pPr>
        <w:pStyle w:val="code1"/>
      </w:pPr>
      <w:r>
        <w:t xml:space="preserve">           (= (1+ (second ?coord1)) (second ?coord2)))</w:t>
      </w:r>
    </w:p>
    <w:p w14:paraId="374D4A65" w14:textId="77777777" w:rsidR="0075763B" w:rsidRDefault="0075763B" w:rsidP="0075763B">
      <w:pPr>
        <w:pStyle w:val="code1"/>
      </w:pPr>
      <w:r>
        <w:t xml:space="preserve">      (and (= (1- (first ?coord1)) (first ?coord2))</w:t>
      </w:r>
    </w:p>
    <w:p w14:paraId="2B2BDA30" w14:textId="77777777" w:rsidR="0075763B" w:rsidRDefault="0075763B" w:rsidP="0075763B">
      <w:pPr>
        <w:pStyle w:val="code1"/>
      </w:pPr>
      <w:r>
        <w:t xml:space="preserve">           (= (1- (second ?coord1)) (second ?coord2)))</w:t>
      </w:r>
    </w:p>
    <w:p w14:paraId="4C5E2094" w14:textId="77777777" w:rsidR="0075763B" w:rsidRDefault="0075763B" w:rsidP="0075763B">
      <w:pPr>
        <w:pStyle w:val="code1"/>
      </w:pPr>
      <w:r>
        <w:t xml:space="preserve">      (and (= (1- (first ?coord1)) (first ?coord2))</w:t>
      </w:r>
    </w:p>
    <w:p w14:paraId="5214AFFF" w14:textId="77777777" w:rsidR="0075763B" w:rsidRDefault="0075763B" w:rsidP="0075763B">
      <w:pPr>
        <w:pStyle w:val="code1"/>
      </w:pPr>
      <w:r>
        <w:t xml:space="preserve">           (= (1+ (second ?coord1)) (second ?coord2)))))</w:t>
      </w:r>
    </w:p>
    <w:p w14:paraId="7EB0A87E" w14:textId="77777777" w:rsidR="0075763B" w:rsidRDefault="0075763B" w:rsidP="0075763B">
      <w:pPr>
        <w:pStyle w:val="code1"/>
      </w:pPr>
    </w:p>
    <w:p w14:paraId="5A3CE853" w14:textId="77777777" w:rsidR="0075763B" w:rsidRDefault="0075763B" w:rsidP="0075763B">
      <w:pPr>
        <w:pStyle w:val="code1"/>
      </w:pPr>
    </w:p>
    <w:p w14:paraId="5E99305D" w14:textId="77777777" w:rsidR="004809D8" w:rsidRDefault="004809D8" w:rsidP="0075763B">
      <w:pPr>
        <w:pStyle w:val="code1"/>
      </w:pPr>
    </w:p>
    <w:p w14:paraId="1F0A42AB" w14:textId="77777777" w:rsidR="004809D8" w:rsidRDefault="004809D8" w:rsidP="0075763B">
      <w:pPr>
        <w:pStyle w:val="code1"/>
      </w:pPr>
    </w:p>
    <w:p w14:paraId="6DA9B069" w14:textId="77777777" w:rsidR="0075763B" w:rsidRDefault="0075763B" w:rsidP="0075763B">
      <w:pPr>
        <w:pStyle w:val="code1"/>
      </w:pPr>
      <w:r>
        <w:lastRenderedPageBreak/>
        <w:t>(define-update make-assignment (?assigned-obj ?assigned-coord)</w:t>
      </w:r>
    </w:p>
    <w:p w14:paraId="21E19A71" w14:textId="77777777" w:rsidR="0075763B" w:rsidRDefault="0075763B" w:rsidP="0075763B">
      <w:pPr>
        <w:pStyle w:val="code1"/>
      </w:pPr>
      <w:r>
        <w:t xml:space="preserve">  (doall (?obj object)</w:t>
      </w:r>
    </w:p>
    <w:p w14:paraId="66EEA2E9" w14:textId="77777777" w:rsidR="0075763B" w:rsidRDefault="0075763B" w:rsidP="0075763B">
      <w:pPr>
        <w:pStyle w:val="code1"/>
      </w:pPr>
      <w:r>
        <w:t xml:space="preserve">    (do (bind (remaining ?obj $initial-coords))</w:t>
      </w:r>
    </w:p>
    <w:p w14:paraId="6BECB7E2" w14:textId="77777777" w:rsidR="0075763B" w:rsidRDefault="0075763B" w:rsidP="0075763B">
      <w:pPr>
        <w:pStyle w:val="code1"/>
      </w:pPr>
      <w:r>
        <w:t xml:space="preserve">        (if (eql ?obj ?assigned-obj)</w:t>
      </w:r>
    </w:p>
    <w:p w14:paraId="735740E0" w14:textId="77777777" w:rsidR="0075763B" w:rsidRDefault="0075763B" w:rsidP="0075763B">
      <w:pPr>
        <w:pStyle w:val="code1"/>
      </w:pPr>
      <w:r>
        <w:t xml:space="preserve">          (remaining ?obj (list ?assigned-coord))</w:t>
      </w:r>
    </w:p>
    <w:p w14:paraId="7560C13D" w14:textId="77777777" w:rsidR="0075763B" w:rsidRDefault="0075763B" w:rsidP="0075763B">
      <w:pPr>
        <w:pStyle w:val="code1"/>
      </w:pPr>
      <w:r>
        <w:t xml:space="preserve">          (remaining ?obj (remove ?assigned-coord $initial-coords :test #'equal))))))</w:t>
      </w:r>
    </w:p>
    <w:p w14:paraId="1BE248B5" w14:textId="77777777" w:rsidR="0075763B" w:rsidRDefault="0075763B" w:rsidP="0075763B">
      <w:pPr>
        <w:pStyle w:val="code1"/>
      </w:pPr>
    </w:p>
    <w:p w14:paraId="530C11DB" w14:textId="77777777" w:rsidR="0075763B" w:rsidRDefault="0075763B" w:rsidP="0075763B">
      <w:pPr>
        <w:pStyle w:val="code1"/>
      </w:pPr>
    </w:p>
    <w:p w14:paraId="621C34DE" w14:textId="77777777" w:rsidR="0075763B" w:rsidRDefault="0075763B" w:rsidP="0075763B">
      <w:pPr>
        <w:pStyle w:val="code1"/>
      </w:pPr>
      <w:r>
        <w:t>; Make one rule for each object assignment with constraints</w:t>
      </w:r>
    </w:p>
    <w:p w14:paraId="6F251F42" w14:textId="77777777" w:rsidR="0075763B" w:rsidRDefault="0075763B" w:rsidP="0075763B">
      <w:pPr>
        <w:pStyle w:val="code1"/>
      </w:pPr>
      <w:r>
        <w:t>; Later actions can depend on prior assignments</w:t>
      </w:r>
    </w:p>
    <w:p w14:paraId="7E2D156B" w14:textId="77777777" w:rsidR="0075763B" w:rsidRDefault="0075763B" w:rsidP="0075763B">
      <w:pPr>
        <w:pStyle w:val="code1"/>
      </w:pPr>
    </w:p>
    <w:p w14:paraId="229BA02F" w14:textId="77777777" w:rsidR="0075763B" w:rsidRDefault="0075763B" w:rsidP="0075763B">
      <w:pPr>
        <w:pStyle w:val="code1"/>
      </w:pPr>
    </w:p>
    <w:p w14:paraId="475CFDB8" w14:textId="77777777" w:rsidR="0075763B" w:rsidRDefault="0075763B" w:rsidP="0075763B">
      <w:pPr>
        <w:pStyle w:val="code1"/>
      </w:pPr>
      <w:r>
        <w:t>(define-action assign-grass2</w:t>
      </w:r>
    </w:p>
    <w:p w14:paraId="557E6318" w14:textId="77777777" w:rsidR="0075763B" w:rsidRDefault="0075763B" w:rsidP="0075763B">
      <w:pPr>
        <w:pStyle w:val="code1"/>
      </w:pPr>
      <w:r>
        <w:t xml:space="preserve">  ; One of the grass spaces is in the 2nd column, in the first row.</w:t>
      </w:r>
    </w:p>
    <w:p w14:paraId="6CAC7518" w14:textId="77777777" w:rsidR="0075763B" w:rsidRDefault="0075763B" w:rsidP="0075763B">
      <w:pPr>
        <w:pStyle w:val="code1"/>
      </w:pPr>
      <w:r>
        <w:t xml:space="preserve">  1</w:t>
      </w:r>
    </w:p>
    <w:p w14:paraId="2F1510B5" w14:textId="77777777" w:rsidR="0075763B" w:rsidRDefault="0075763B" w:rsidP="0075763B">
      <w:pPr>
        <w:pStyle w:val="code1"/>
      </w:pPr>
      <w:r>
        <w:t xml:space="preserve">  (?grass2-coord (get-remaining grass2))</w:t>
      </w:r>
    </w:p>
    <w:p w14:paraId="562EB450" w14:textId="77777777" w:rsidR="0075763B" w:rsidRDefault="0075763B" w:rsidP="0075763B">
      <w:pPr>
        <w:pStyle w:val="code1"/>
      </w:pPr>
      <w:r>
        <w:t xml:space="preserve">  (equal ?grass2-coord '(0 1))</w:t>
      </w:r>
    </w:p>
    <w:p w14:paraId="58C8429E" w14:textId="77777777" w:rsidR="0075763B" w:rsidRDefault="0075763B" w:rsidP="0075763B">
      <w:pPr>
        <w:pStyle w:val="code1"/>
      </w:pPr>
      <w:r>
        <w:t xml:space="preserve">  (?grass2-coord)</w:t>
      </w:r>
    </w:p>
    <w:p w14:paraId="15B09446" w14:textId="77777777" w:rsidR="0075763B" w:rsidRDefault="0075763B" w:rsidP="0075763B">
      <w:pPr>
        <w:pStyle w:val="code1"/>
      </w:pPr>
      <w:r>
        <w:t xml:space="preserve">  (assert (make-assignment grass2 ?grass2-coord)))</w:t>
      </w:r>
    </w:p>
    <w:p w14:paraId="3234F1FC" w14:textId="77777777" w:rsidR="0075763B" w:rsidRDefault="0075763B" w:rsidP="0075763B">
      <w:pPr>
        <w:pStyle w:val="code1"/>
      </w:pPr>
    </w:p>
    <w:p w14:paraId="34341EFF" w14:textId="77777777" w:rsidR="0075763B" w:rsidRDefault="0075763B" w:rsidP="0075763B">
      <w:pPr>
        <w:pStyle w:val="code1"/>
      </w:pPr>
    </w:p>
    <w:p w14:paraId="4E95FD4B" w14:textId="77777777" w:rsidR="0075763B" w:rsidRDefault="0075763B" w:rsidP="0075763B">
      <w:pPr>
        <w:pStyle w:val="code1"/>
      </w:pPr>
      <w:r>
        <w:t>(define-action assign-guard1</w:t>
      </w:r>
    </w:p>
    <w:p w14:paraId="6B230C39" w14:textId="77777777" w:rsidR="0075763B" w:rsidRDefault="0075763B" w:rsidP="0075763B">
      <w:pPr>
        <w:pStyle w:val="code1"/>
      </w:pPr>
      <w:r>
        <w:t xml:space="preserve">  ; Neither guard is in the third column.</w:t>
      </w:r>
    </w:p>
    <w:p w14:paraId="3A98C8B7" w14:textId="77777777" w:rsidR="0075763B" w:rsidRDefault="0075763B" w:rsidP="0075763B">
      <w:pPr>
        <w:pStyle w:val="code1"/>
      </w:pPr>
      <w:r>
        <w:t xml:space="preserve">  1</w:t>
      </w:r>
    </w:p>
    <w:p w14:paraId="1258DE70" w14:textId="77777777" w:rsidR="0075763B" w:rsidRDefault="0075763B" w:rsidP="0075763B">
      <w:pPr>
        <w:pStyle w:val="code1"/>
      </w:pPr>
      <w:r>
        <w:t xml:space="preserve">  (?guard1-coord (get-remaining guard1))</w:t>
      </w:r>
    </w:p>
    <w:p w14:paraId="765A2CE0" w14:textId="77777777" w:rsidR="0075763B" w:rsidRDefault="0075763B" w:rsidP="0075763B">
      <w:pPr>
        <w:pStyle w:val="code1"/>
      </w:pPr>
      <w:r>
        <w:t xml:space="preserve">  (not (in-col ?guard1-coord 2))</w:t>
      </w:r>
    </w:p>
    <w:p w14:paraId="7C78846F" w14:textId="77777777" w:rsidR="0075763B" w:rsidRDefault="0075763B" w:rsidP="0075763B">
      <w:pPr>
        <w:pStyle w:val="code1"/>
      </w:pPr>
      <w:r>
        <w:t xml:space="preserve">  (?guard1-coord)</w:t>
      </w:r>
    </w:p>
    <w:p w14:paraId="367D884B" w14:textId="77777777" w:rsidR="0075763B" w:rsidRDefault="0075763B" w:rsidP="0075763B">
      <w:pPr>
        <w:pStyle w:val="code1"/>
      </w:pPr>
      <w:r>
        <w:t xml:space="preserve">  (assert (make-assignment guard1 ?guard1-coord)))</w:t>
      </w:r>
    </w:p>
    <w:p w14:paraId="08E2635E" w14:textId="77777777" w:rsidR="0075763B" w:rsidRDefault="0075763B" w:rsidP="0075763B">
      <w:pPr>
        <w:pStyle w:val="code1"/>
      </w:pPr>
    </w:p>
    <w:p w14:paraId="700AB083" w14:textId="77777777" w:rsidR="0075763B" w:rsidRDefault="0075763B" w:rsidP="0075763B">
      <w:pPr>
        <w:pStyle w:val="code1"/>
      </w:pPr>
    </w:p>
    <w:p w14:paraId="6522879A" w14:textId="77777777" w:rsidR="0075763B" w:rsidRDefault="0075763B" w:rsidP="0075763B">
      <w:pPr>
        <w:pStyle w:val="code1"/>
      </w:pPr>
      <w:r>
        <w:t>(define-action assign-guard2</w:t>
      </w:r>
    </w:p>
    <w:p w14:paraId="78B8FC14" w14:textId="77777777" w:rsidR="0075763B" w:rsidRDefault="0075763B" w:rsidP="0075763B">
      <w:pPr>
        <w:pStyle w:val="code1"/>
      </w:pPr>
      <w:r>
        <w:t xml:space="preserve">  ; Neither guard is in the third column.</w:t>
      </w:r>
    </w:p>
    <w:p w14:paraId="6BAB8300" w14:textId="77777777" w:rsidR="0075763B" w:rsidRDefault="0075763B" w:rsidP="0075763B">
      <w:pPr>
        <w:pStyle w:val="code1"/>
      </w:pPr>
      <w:r>
        <w:t xml:space="preserve">  ; The two guards are not in the same row or column.</w:t>
      </w:r>
    </w:p>
    <w:p w14:paraId="2DCD7B08" w14:textId="77777777" w:rsidR="0075763B" w:rsidRDefault="0075763B" w:rsidP="0075763B">
      <w:pPr>
        <w:pStyle w:val="code1"/>
      </w:pPr>
      <w:r>
        <w:t xml:space="preserve">  1</w:t>
      </w:r>
    </w:p>
    <w:p w14:paraId="3EF5A844" w14:textId="77777777" w:rsidR="0075763B" w:rsidRDefault="0075763B" w:rsidP="0075763B">
      <w:pPr>
        <w:pStyle w:val="code1"/>
      </w:pPr>
      <w:r>
        <w:t xml:space="preserve">  (?guard2-coord (get-remaining guard2) ?guard1-coord (get-remaining guard1))  ;?guard1-coord previously assigned</w:t>
      </w:r>
    </w:p>
    <w:p w14:paraId="714501AE" w14:textId="77777777" w:rsidR="0075763B" w:rsidRDefault="0075763B" w:rsidP="0075763B">
      <w:pPr>
        <w:pStyle w:val="code1"/>
      </w:pPr>
      <w:r>
        <w:t xml:space="preserve">  (and (not (in-col ?guard2-coord 2))</w:t>
      </w:r>
    </w:p>
    <w:p w14:paraId="7F5E6D43" w14:textId="77777777" w:rsidR="0075763B" w:rsidRDefault="0075763B" w:rsidP="0075763B">
      <w:pPr>
        <w:pStyle w:val="code1"/>
      </w:pPr>
      <w:r>
        <w:t xml:space="preserve">       (not (in-same-row ?guard2-coord ?guard1-coord))</w:t>
      </w:r>
    </w:p>
    <w:p w14:paraId="6492A9AF" w14:textId="77777777" w:rsidR="0075763B" w:rsidRDefault="0075763B" w:rsidP="0075763B">
      <w:pPr>
        <w:pStyle w:val="code1"/>
      </w:pPr>
      <w:r>
        <w:t xml:space="preserve">       (not (in-same-col ?guard2-coord ?guard1-coord)))</w:t>
      </w:r>
    </w:p>
    <w:p w14:paraId="698492A3" w14:textId="77777777" w:rsidR="0075763B" w:rsidRDefault="0075763B" w:rsidP="0075763B">
      <w:pPr>
        <w:pStyle w:val="code1"/>
      </w:pPr>
      <w:r>
        <w:t xml:space="preserve">  (?guard2-coord)</w:t>
      </w:r>
    </w:p>
    <w:p w14:paraId="1DFA5EEB" w14:textId="77777777" w:rsidR="0075763B" w:rsidRDefault="0075763B" w:rsidP="0075763B">
      <w:pPr>
        <w:pStyle w:val="code1"/>
      </w:pPr>
      <w:r>
        <w:t xml:space="preserve">  (assert (make-assignment guard2 ?guard2-coord)))</w:t>
      </w:r>
    </w:p>
    <w:p w14:paraId="29181FD6" w14:textId="77777777" w:rsidR="0075763B" w:rsidRDefault="0075763B" w:rsidP="0075763B">
      <w:pPr>
        <w:pStyle w:val="code1"/>
      </w:pPr>
    </w:p>
    <w:p w14:paraId="1D8A0CA4" w14:textId="77777777" w:rsidR="0075763B" w:rsidRDefault="0075763B" w:rsidP="0075763B">
      <w:pPr>
        <w:pStyle w:val="code1"/>
      </w:pPr>
    </w:p>
    <w:p w14:paraId="5413B662" w14:textId="77777777" w:rsidR="0075763B" w:rsidRDefault="0075763B" w:rsidP="0075763B">
      <w:pPr>
        <w:pStyle w:val="code1"/>
      </w:pPr>
      <w:r>
        <w:t>(define-action assign-john</w:t>
      </w:r>
    </w:p>
    <w:p w14:paraId="1348C065" w14:textId="77777777" w:rsidR="0075763B" w:rsidRDefault="0075763B" w:rsidP="0075763B">
      <w:pPr>
        <w:pStyle w:val="code1"/>
      </w:pPr>
      <w:r>
        <w:t xml:space="preserve">  ; John is not in the same row or column as either guard.</w:t>
      </w:r>
    </w:p>
    <w:p w14:paraId="6909A0A8" w14:textId="77777777" w:rsidR="0075763B" w:rsidRDefault="0075763B" w:rsidP="0075763B">
      <w:pPr>
        <w:pStyle w:val="code1"/>
      </w:pPr>
      <w:r>
        <w:t xml:space="preserve">  1</w:t>
      </w:r>
    </w:p>
    <w:p w14:paraId="31652F30" w14:textId="77777777" w:rsidR="0075763B" w:rsidRDefault="0075763B" w:rsidP="0075763B">
      <w:pPr>
        <w:pStyle w:val="code1"/>
      </w:pPr>
      <w:r>
        <w:t xml:space="preserve">  (?john-coord (get-remaining john) ?guard1-coord (get-remaining guard1)</w:t>
      </w:r>
    </w:p>
    <w:p w14:paraId="11D01C55" w14:textId="77777777" w:rsidR="0075763B" w:rsidRDefault="0075763B" w:rsidP="0075763B">
      <w:pPr>
        <w:pStyle w:val="code1"/>
      </w:pPr>
      <w:r>
        <w:t xml:space="preserve">     ?guard2-coord (get-remaining guard2))</w:t>
      </w:r>
    </w:p>
    <w:p w14:paraId="77DB9ED3" w14:textId="77777777" w:rsidR="0075763B" w:rsidRDefault="0075763B" w:rsidP="0075763B">
      <w:pPr>
        <w:pStyle w:val="code1"/>
      </w:pPr>
      <w:r>
        <w:t xml:space="preserve">  (and (not (in-same-row ?john-coord ?guard1-coord))</w:t>
      </w:r>
    </w:p>
    <w:p w14:paraId="3F68FC77" w14:textId="77777777" w:rsidR="0075763B" w:rsidRDefault="0075763B" w:rsidP="0075763B">
      <w:pPr>
        <w:pStyle w:val="code1"/>
      </w:pPr>
      <w:r>
        <w:t xml:space="preserve">       (not (in-same-col ?john-coord ?guard1-coord))</w:t>
      </w:r>
    </w:p>
    <w:p w14:paraId="39AA25CA" w14:textId="77777777" w:rsidR="0075763B" w:rsidRDefault="0075763B" w:rsidP="0075763B">
      <w:pPr>
        <w:pStyle w:val="code1"/>
      </w:pPr>
      <w:r>
        <w:t xml:space="preserve">       (not (in-same-row ?john-coord ?guard2-coord))</w:t>
      </w:r>
    </w:p>
    <w:p w14:paraId="4F7897F0" w14:textId="77777777" w:rsidR="0075763B" w:rsidRDefault="0075763B" w:rsidP="0075763B">
      <w:pPr>
        <w:pStyle w:val="code1"/>
      </w:pPr>
      <w:r>
        <w:t xml:space="preserve">       (not (in-same-col ?john-coord ?guard2-coord)))</w:t>
      </w:r>
    </w:p>
    <w:p w14:paraId="6069BF0F" w14:textId="77777777" w:rsidR="0075763B" w:rsidRDefault="0075763B" w:rsidP="0075763B">
      <w:pPr>
        <w:pStyle w:val="code1"/>
      </w:pPr>
      <w:r>
        <w:t xml:space="preserve">  (?john-coord)</w:t>
      </w:r>
    </w:p>
    <w:p w14:paraId="53D3795D" w14:textId="77777777" w:rsidR="0075763B" w:rsidRDefault="0075763B" w:rsidP="0075763B">
      <w:pPr>
        <w:pStyle w:val="code1"/>
      </w:pPr>
      <w:r>
        <w:t xml:space="preserve">  (assert (make-assignment john ?john-coord)))</w:t>
      </w:r>
    </w:p>
    <w:p w14:paraId="72E3D998" w14:textId="77777777" w:rsidR="0075763B" w:rsidRDefault="0075763B" w:rsidP="0075763B">
      <w:pPr>
        <w:pStyle w:val="code1"/>
      </w:pPr>
    </w:p>
    <w:p w14:paraId="2A1FA33E" w14:textId="77777777" w:rsidR="0075763B" w:rsidRDefault="0075763B" w:rsidP="0075763B">
      <w:pPr>
        <w:pStyle w:val="code1"/>
      </w:pPr>
    </w:p>
    <w:p w14:paraId="1AC6414A" w14:textId="77777777" w:rsidR="0075763B" w:rsidRDefault="0075763B" w:rsidP="0075763B">
      <w:pPr>
        <w:pStyle w:val="code1"/>
      </w:pPr>
      <w:r>
        <w:lastRenderedPageBreak/>
        <w:t>(define-action assign-wasp</w:t>
      </w:r>
    </w:p>
    <w:p w14:paraId="42C37D76" w14:textId="77777777" w:rsidR="0075763B" w:rsidRDefault="0075763B" w:rsidP="0075763B">
      <w:pPr>
        <w:pStyle w:val="code1"/>
      </w:pPr>
      <w:r>
        <w:t xml:space="preserve">  ; The Wasp is not in the same row or column as John.</w:t>
      </w:r>
    </w:p>
    <w:p w14:paraId="60B0FFF1" w14:textId="77777777" w:rsidR="0075763B" w:rsidRDefault="0075763B" w:rsidP="0075763B">
      <w:pPr>
        <w:pStyle w:val="code1"/>
      </w:pPr>
      <w:r>
        <w:t xml:space="preserve">  ; The ship is in the same row as one guard, and the same column as the other guard.</w:t>
      </w:r>
    </w:p>
    <w:p w14:paraId="0157A5DC" w14:textId="77777777" w:rsidR="0075763B" w:rsidRDefault="0075763B" w:rsidP="0075763B">
      <w:pPr>
        <w:pStyle w:val="code1"/>
      </w:pPr>
      <w:r>
        <w:t xml:space="preserve">  1</w:t>
      </w:r>
    </w:p>
    <w:p w14:paraId="1A828C37" w14:textId="77777777" w:rsidR="0075763B" w:rsidRDefault="0075763B" w:rsidP="0075763B">
      <w:pPr>
        <w:pStyle w:val="code1"/>
      </w:pPr>
      <w:r>
        <w:t xml:space="preserve">  (?wasp-coord (get-remaining wasp) ?john-coord (get-remaining john)</w:t>
      </w:r>
    </w:p>
    <w:p w14:paraId="1D49E2AA" w14:textId="77777777" w:rsidR="0075763B" w:rsidRDefault="0075763B" w:rsidP="0075763B">
      <w:pPr>
        <w:pStyle w:val="code1"/>
      </w:pPr>
      <w:r>
        <w:t xml:space="preserve">     ?guard1-coord (get-remaining guard1) ?guard2-coord (get-remaining guard2))</w:t>
      </w:r>
    </w:p>
    <w:p w14:paraId="36895A14" w14:textId="77777777" w:rsidR="0075763B" w:rsidRDefault="0075763B" w:rsidP="0075763B">
      <w:pPr>
        <w:pStyle w:val="code1"/>
      </w:pPr>
      <w:r>
        <w:t xml:space="preserve">  (and (not (in-same-row ?wasp-coord ?john-coord))</w:t>
      </w:r>
    </w:p>
    <w:p w14:paraId="4E5189F1" w14:textId="77777777" w:rsidR="0075763B" w:rsidRDefault="0075763B" w:rsidP="0075763B">
      <w:pPr>
        <w:pStyle w:val="code1"/>
      </w:pPr>
      <w:r>
        <w:t xml:space="preserve">       (not (in-same-col ?wasp-coord ?john-coord))</w:t>
      </w:r>
    </w:p>
    <w:p w14:paraId="2925CE73" w14:textId="77777777" w:rsidR="0075763B" w:rsidRDefault="0075763B" w:rsidP="0075763B">
      <w:pPr>
        <w:pStyle w:val="code1"/>
      </w:pPr>
      <w:r>
        <w:t xml:space="preserve">       (or (and (in-same-row ?wasp-coord ?guard1-coord)</w:t>
      </w:r>
    </w:p>
    <w:p w14:paraId="2A6DDAD6" w14:textId="77777777" w:rsidR="0075763B" w:rsidRDefault="0075763B" w:rsidP="0075763B">
      <w:pPr>
        <w:pStyle w:val="code1"/>
      </w:pPr>
      <w:r>
        <w:t xml:space="preserve">                (in-same-col ?wasp-coord ?guard2-coord))</w:t>
      </w:r>
    </w:p>
    <w:p w14:paraId="5370FB0A" w14:textId="77777777" w:rsidR="0075763B" w:rsidRDefault="0075763B" w:rsidP="0075763B">
      <w:pPr>
        <w:pStyle w:val="code1"/>
      </w:pPr>
      <w:r>
        <w:t xml:space="preserve">           (and (in-same-row ?wasp-coord ?guard2-coord)</w:t>
      </w:r>
    </w:p>
    <w:p w14:paraId="305B8A6C" w14:textId="77777777" w:rsidR="0075763B" w:rsidRDefault="0075763B" w:rsidP="0075763B">
      <w:pPr>
        <w:pStyle w:val="code1"/>
      </w:pPr>
      <w:r>
        <w:t xml:space="preserve">                (in-same-col ?wasp-coord ?guard1-coord))))</w:t>
      </w:r>
    </w:p>
    <w:p w14:paraId="42DA1844" w14:textId="77777777" w:rsidR="0075763B" w:rsidRDefault="0075763B" w:rsidP="0075763B">
      <w:pPr>
        <w:pStyle w:val="code1"/>
      </w:pPr>
      <w:r>
        <w:t xml:space="preserve">  (?wasp-coord)</w:t>
      </w:r>
    </w:p>
    <w:p w14:paraId="43E1CA09" w14:textId="77777777" w:rsidR="0075763B" w:rsidRDefault="0075763B" w:rsidP="0075763B">
      <w:pPr>
        <w:pStyle w:val="code1"/>
      </w:pPr>
      <w:r>
        <w:t xml:space="preserve">  (assert (make-assignment wasp ?wasp-coord)))</w:t>
      </w:r>
    </w:p>
    <w:p w14:paraId="3EED4814" w14:textId="77777777" w:rsidR="0075763B" w:rsidRDefault="0075763B" w:rsidP="0075763B">
      <w:pPr>
        <w:pStyle w:val="code1"/>
      </w:pPr>
    </w:p>
    <w:p w14:paraId="2FF2F498" w14:textId="77777777" w:rsidR="0075763B" w:rsidRDefault="0075763B" w:rsidP="0075763B">
      <w:pPr>
        <w:pStyle w:val="code1"/>
      </w:pPr>
      <w:r>
        <w:t>(define-action assign-grass1</w:t>
      </w:r>
    </w:p>
    <w:p w14:paraId="169E3015" w14:textId="77777777" w:rsidR="0075763B" w:rsidRDefault="0075763B" w:rsidP="0075763B">
      <w:pPr>
        <w:pStyle w:val="code1"/>
      </w:pPr>
      <w:r>
        <w:t xml:space="preserve">  ; Both guards are vertically next to grass.</w:t>
      </w:r>
    </w:p>
    <w:p w14:paraId="4DA74655" w14:textId="77777777" w:rsidR="0075763B" w:rsidRDefault="0075763B" w:rsidP="0075763B">
      <w:pPr>
        <w:pStyle w:val="code1"/>
      </w:pPr>
      <w:r>
        <w:t xml:space="preserve">  1</w:t>
      </w:r>
    </w:p>
    <w:p w14:paraId="25420744" w14:textId="77777777" w:rsidR="0075763B" w:rsidRDefault="0075763B" w:rsidP="0075763B">
      <w:pPr>
        <w:pStyle w:val="code1"/>
      </w:pPr>
      <w:r>
        <w:t xml:space="preserve">  (?grass1-coord (get-remaining grass1) ?guard1-coord (get-remaining guard1)</w:t>
      </w:r>
    </w:p>
    <w:p w14:paraId="711D941E" w14:textId="77777777" w:rsidR="0075763B" w:rsidRDefault="0075763B" w:rsidP="0075763B">
      <w:pPr>
        <w:pStyle w:val="code1"/>
      </w:pPr>
      <w:r>
        <w:t xml:space="preserve">     ?guard2-coord (get-remaining guard2) ?grass2-coord (get-remaining grass2))</w:t>
      </w:r>
    </w:p>
    <w:p w14:paraId="16C829A1" w14:textId="77777777" w:rsidR="0075763B" w:rsidRDefault="0075763B" w:rsidP="0075763B">
      <w:pPr>
        <w:pStyle w:val="code1"/>
      </w:pPr>
      <w:r>
        <w:t xml:space="preserve">  (and (or (vert-next-to ?guard1-coord ?grass1-coord)</w:t>
      </w:r>
    </w:p>
    <w:p w14:paraId="17F1BA2A" w14:textId="77777777" w:rsidR="0075763B" w:rsidRDefault="0075763B" w:rsidP="0075763B">
      <w:pPr>
        <w:pStyle w:val="code1"/>
      </w:pPr>
      <w:r>
        <w:t xml:space="preserve">           (vert-next-to ?guard1-coord ?grass2-coord)</w:t>
      </w:r>
    </w:p>
    <w:p w14:paraId="2F7FAB56" w14:textId="77777777" w:rsidR="0075763B" w:rsidRDefault="0075763B" w:rsidP="0075763B">
      <w:pPr>
        <w:pStyle w:val="code1"/>
      </w:pPr>
      <w:r>
        <w:t xml:space="preserve">           (ww-loop for ?possible-grass3-coord in (get-remaining grass3)</w:t>
      </w:r>
    </w:p>
    <w:p w14:paraId="4FDCC00F" w14:textId="77777777" w:rsidR="0075763B" w:rsidRDefault="0075763B" w:rsidP="0075763B">
      <w:pPr>
        <w:pStyle w:val="code1"/>
      </w:pPr>
      <w:r>
        <w:t xml:space="preserve">                    thereis (vert-next-to ?guard1-coord ?possible-grass3-coord)))</w:t>
      </w:r>
    </w:p>
    <w:p w14:paraId="62C0D3AB" w14:textId="77777777" w:rsidR="0075763B" w:rsidRDefault="0075763B" w:rsidP="0075763B">
      <w:pPr>
        <w:pStyle w:val="code1"/>
      </w:pPr>
      <w:r>
        <w:t xml:space="preserve">       (or (vert-next-to ?guard2-coord ?grass1-coord)</w:t>
      </w:r>
    </w:p>
    <w:p w14:paraId="1A852742" w14:textId="77777777" w:rsidR="0075763B" w:rsidRDefault="0075763B" w:rsidP="0075763B">
      <w:pPr>
        <w:pStyle w:val="code1"/>
      </w:pPr>
      <w:r>
        <w:t xml:space="preserve">           (vert-next-to ?guard2-coord ?grass2-coord)</w:t>
      </w:r>
    </w:p>
    <w:p w14:paraId="013FC42E" w14:textId="77777777" w:rsidR="0075763B" w:rsidRDefault="0075763B" w:rsidP="0075763B">
      <w:pPr>
        <w:pStyle w:val="code1"/>
      </w:pPr>
      <w:r>
        <w:t xml:space="preserve">           (ww-loop for ?possible-grass3-coord in (get-remaining grass3)</w:t>
      </w:r>
    </w:p>
    <w:p w14:paraId="0655CAD8" w14:textId="77777777" w:rsidR="0075763B" w:rsidRDefault="0075763B" w:rsidP="0075763B">
      <w:pPr>
        <w:pStyle w:val="code1"/>
      </w:pPr>
      <w:r>
        <w:t xml:space="preserve">                    thereis (vert-next-to ?guard2-coord ?possible-grass3-coord))))</w:t>
      </w:r>
    </w:p>
    <w:p w14:paraId="24536171" w14:textId="77777777" w:rsidR="0075763B" w:rsidRDefault="0075763B" w:rsidP="0075763B">
      <w:pPr>
        <w:pStyle w:val="code1"/>
      </w:pPr>
      <w:r>
        <w:lastRenderedPageBreak/>
        <w:t xml:space="preserve">  (?grass1-coord)</w:t>
      </w:r>
    </w:p>
    <w:p w14:paraId="2DCDE807" w14:textId="77777777" w:rsidR="0075763B" w:rsidRDefault="0075763B" w:rsidP="0075763B">
      <w:pPr>
        <w:pStyle w:val="code1"/>
      </w:pPr>
      <w:r>
        <w:t xml:space="preserve">  (assert (make-assignment grass1 ?grass1-coord)))</w:t>
      </w:r>
    </w:p>
    <w:p w14:paraId="4F4B2308" w14:textId="77777777" w:rsidR="0075763B" w:rsidRDefault="0075763B" w:rsidP="0075763B">
      <w:pPr>
        <w:pStyle w:val="code1"/>
      </w:pPr>
    </w:p>
    <w:p w14:paraId="108BBADF" w14:textId="77777777" w:rsidR="0075763B" w:rsidRDefault="0075763B" w:rsidP="0075763B">
      <w:pPr>
        <w:pStyle w:val="code1"/>
      </w:pPr>
    </w:p>
    <w:p w14:paraId="5B8CA76B" w14:textId="77777777" w:rsidR="0075763B" w:rsidRDefault="0075763B" w:rsidP="0075763B">
      <w:pPr>
        <w:pStyle w:val="code1"/>
      </w:pPr>
      <w:r>
        <w:t>(define-action assign-grass3</w:t>
      </w:r>
    </w:p>
    <w:p w14:paraId="3DFFACBB" w14:textId="77777777" w:rsidR="0075763B" w:rsidRDefault="0075763B" w:rsidP="0075763B">
      <w:pPr>
        <w:pStyle w:val="code1"/>
      </w:pPr>
      <w:r>
        <w:t xml:space="preserve">  ; Both guards are vertically next to grass.</w:t>
      </w:r>
    </w:p>
    <w:p w14:paraId="14925B40" w14:textId="77777777" w:rsidR="0075763B" w:rsidRDefault="0075763B" w:rsidP="0075763B">
      <w:pPr>
        <w:pStyle w:val="code1"/>
      </w:pPr>
      <w:r>
        <w:t xml:space="preserve">  1</w:t>
      </w:r>
    </w:p>
    <w:p w14:paraId="4DC36D82" w14:textId="77777777" w:rsidR="0075763B" w:rsidRDefault="0075763B" w:rsidP="0075763B">
      <w:pPr>
        <w:pStyle w:val="code1"/>
      </w:pPr>
      <w:r>
        <w:t xml:space="preserve">  (?grass3-coord (get-remaining grass3) ?grass1-coord (get-remaining grass1)</w:t>
      </w:r>
    </w:p>
    <w:p w14:paraId="5D4CE419" w14:textId="77777777" w:rsidR="0075763B" w:rsidRDefault="0075763B" w:rsidP="0075763B">
      <w:pPr>
        <w:pStyle w:val="code1"/>
      </w:pPr>
      <w:r>
        <w:t xml:space="preserve">     ?guard1-coord (get-remaining guard1) ?guard2-coord (get-remaining guard2)</w:t>
      </w:r>
    </w:p>
    <w:p w14:paraId="69D7850C" w14:textId="77777777" w:rsidR="0075763B" w:rsidRDefault="0075763B" w:rsidP="0075763B">
      <w:pPr>
        <w:pStyle w:val="code1"/>
      </w:pPr>
      <w:r>
        <w:t xml:space="preserve">     ?grass2-coord (get-remaining grass2))</w:t>
      </w:r>
    </w:p>
    <w:p w14:paraId="0C1801C4" w14:textId="77777777" w:rsidR="0075763B" w:rsidRDefault="0075763B" w:rsidP="0075763B">
      <w:pPr>
        <w:pStyle w:val="code1"/>
      </w:pPr>
      <w:r>
        <w:t xml:space="preserve">  (and (or (vert-next-to ?guard1-coord ?grass1-coord)</w:t>
      </w:r>
    </w:p>
    <w:p w14:paraId="10087EF8" w14:textId="77777777" w:rsidR="0075763B" w:rsidRDefault="0075763B" w:rsidP="0075763B">
      <w:pPr>
        <w:pStyle w:val="code1"/>
      </w:pPr>
      <w:r>
        <w:t xml:space="preserve">           (vert-next-to ?guard1-coord ?grass2-coord)</w:t>
      </w:r>
    </w:p>
    <w:p w14:paraId="30FB9D80" w14:textId="77777777" w:rsidR="0075763B" w:rsidRDefault="0075763B" w:rsidP="0075763B">
      <w:pPr>
        <w:pStyle w:val="code1"/>
      </w:pPr>
      <w:r>
        <w:t xml:space="preserve">           (vert-next-to ?guard1-coord ?grass3-coord))</w:t>
      </w:r>
    </w:p>
    <w:p w14:paraId="3FD61430" w14:textId="77777777" w:rsidR="0075763B" w:rsidRDefault="0075763B" w:rsidP="0075763B">
      <w:pPr>
        <w:pStyle w:val="code1"/>
      </w:pPr>
      <w:r>
        <w:t xml:space="preserve">       (or (vert-next-to ?guard2-coord ?grass1-coord)</w:t>
      </w:r>
    </w:p>
    <w:p w14:paraId="12D1435E" w14:textId="77777777" w:rsidR="0075763B" w:rsidRDefault="0075763B" w:rsidP="0075763B">
      <w:pPr>
        <w:pStyle w:val="code1"/>
      </w:pPr>
      <w:r>
        <w:t xml:space="preserve">           (vert-next-to ?guard2-coord ?grass2-coord)</w:t>
      </w:r>
    </w:p>
    <w:p w14:paraId="01121D08" w14:textId="77777777" w:rsidR="0075763B" w:rsidRDefault="0075763B" w:rsidP="0075763B">
      <w:pPr>
        <w:pStyle w:val="code1"/>
      </w:pPr>
      <w:r>
        <w:t xml:space="preserve">           (vert-next-to ?guard2-coord ?grass3-coord)))</w:t>
      </w:r>
    </w:p>
    <w:p w14:paraId="2EF07201" w14:textId="77777777" w:rsidR="0075763B" w:rsidRDefault="0075763B" w:rsidP="0075763B">
      <w:pPr>
        <w:pStyle w:val="code1"/>
      </w:pPr>
      <w:r>
        <w:t xml:space="preserve">  (?grass3-coord)</w:t>
      </w:r>
    </w:p>
    <w:p w14:paraId="59526FBF" w14:textId="77777777" w:rsidR="0075763B" w:rsidRDefault="0075763B" w:rsidP="0075763B">
      <w:pPr>
        <w:pStyle w:val="code1"/>
      </w:pPr>
      <w:r>
        <w:t xml:space="preserve">  (assert (make-assignment grass3 ?grass3-coord)))</w:t>
      </w:r>
    </w:p>
    <w:p w14:paraId="4A95E07E" w14:textId="77777777" w:rsidR="0075763B" w:rsidRDefault="0075763B" w:rsidP="0075763B">
      <w:pPr>
        <w:pStyle w:val="code1"/>
      </w:pPr>
    </w:p>
    <w:p w14:paraId="72D22BB8" w14:textId="77777777" w:rsidR="0075763B" w:rsidRDefault="0075763B" w:rsidP="0075763B">
      <w:pPr>
        <w:pStyle w:val="code1"/>
      </w:pPr>
    </w:p>
    <w:p w14:paraId="03E42BE8" w14:textId="77777777" w:rsidR="0075763B" w:rsidRDefault="0075763B" w:rsidP="0075763B">
      <w:pPr>
        <w:pStyle w:val="code1"/>
      </w:pPr>
      <w:r>
        <w:t>(define-action assign-crew1</w:t>
      </w:r>
    </w:p>
    <w:p w14:paraId="637512B6" w14:textId="77777777" w:rsidR="0075763B" w:rsidRDefault="0075763B" w:rsidP="0075763B">
      <w:pPr>
        <w:pStyle w:val="code1"/>
      </w:pPr>
      <w:r>
        <w:t xml:space="preserve">  ; One of the grass spaces is diagonally next to both crew mates.</w:t>
      </w:r>
    </w:p>
    <w:p w14:paraId="1D5BA922" w14:textId="77777777" w:rsidR="0075763B" w:rsidRDefault="0075763B" w:rsidP="0075763B">
      <w:pPr>
        <w:pStyle w:val="code1"/>
      </w:pPr>
      <w:r>
        <w:t xml:space="preserve">  1</w:t>
      </w:r>
    </w:p>
    <w:p w14:paraId="60744F19" w14:textId="77777777" w:rsidR="0075763B" w:rsidRDefault="0075763B" w:rsidP="0075763B">
      <w:pPr>
        <w:pStyle w:val="code1"/>
      </w:pPr>
      <w:r>
        <w:t xml:space="preserve">  (?crew1-coord (get-remaining crew1) ?grass1-coord (get-remaining grass1)</w:t>
      </w:r>
    </w:p>
    <w:p w14:paraId="690B5270" w14:textId="77777777" w:rsidR="0075763B" w:rsidRDefault="0075763B" w:rsidP="0075763B">
      <w:pPr>
        <w:pStyle w:val="code1"/>
      </w:pPr>
      <w:r>
        <w:t xml:space="preserve">     ?grass2-coord (get-remaining grass2) ?grass3-coord (get-remaining grass3))</w:t>
      </w:r>
    </w:p>
    <w:p w14:paraId="72668327" w14:textId="77777777" w:rsidR="0075763B" w:rsidRDefault="0075763B" w:rsidP="0075763B">
      <w:pPr>
        <w:pStyle w:val="code1"/>
      </w:pPr>
      <w:r>
        <w:t xml:space="preserve">  (and (or (ww-loop for ?possible-crew2-coord in (get-remaining crew2)</w:t>
      </w:r>
    </w:p>
    <w:p w14:paraId="61C261A8" w14:textId="77777777" w:rsidR="0075763B" w:rsidRDefault="0075763B" w:rsidP="0075763B">
      <w:pPr>
        <w:pStyle w:val="code1"/>
      </w:pPr>
      <w:r>
        <w:t xml:space="preserve">                    thereis (and (diag-next-to ?grass1-coord ?crew1-coord)</w:t>
      </w:r>
    </w:p>
    <w:p w14:paraId="792958D9" w14:textId="77777777" w:rsidR="0075763B" w:rsidRDefault="0075763B" w:rsidP="0075763B">
      <w:pPr>
        <w:pStyle w:val="code1"/>
      </w:pPr>
      <w:r>
        <w:t xml:space="preserve">                                 (diag-next-to ?grass1-coord ?possible-crew2-coord)))</w:t>
      </w:r>
    </w:p>
    <w:p w14:paraId="42426F79" w14:textId="77777777" w:rsidR="0075763B" w:rsidRDefault="0075763B" w:rsidP="0075763B">
      <w:pPr>
        <w:pStyle w:val="code1"/>
      </w:pPr>
      <w:r>
        <w:lastRenderedPageBreak/>
        <w:t xml:space="preserve">           (ww-loop for ?possible-crew2-coord in (get-remaining crew2)</w:t>
      </w:r>
    </w:p>
    <w:p w14:paraId="09BB4B81" w14:textId="77777777" w:rsidR="0075763B" w:rsidRDefault="0075763B" w:rsidP="0075763B">
      <w:pPr>
        <w:pStyle w:val="code1"/>
      </w:pPr>
      <w:r>
        <w:t xml:space="preserve">                    thereis (and (diag-next-to ?grass2-coord ?crew1-coord)</w:t>
      </w:r>
    </w:p>
    <w:p w14:paraId="714C3F78" w14:textId="77777777" w:rsidR="0075763B" w:rsidRDefault="0075763B" w:rsidP="0075763B">
      <w:pPr>
        <w:pStyle w:val="code1"/>
      </w:pPr>
      <w:r>
        <w:t xml:space="preserve">                                 (diag-next-to ?grass2-coord ?possible-crew2-coord)))</w:t>
      </w:r>
    </w:p>
    <w:p w14:paraId="152BD3DC" w14:textId="77777777" w:rsidR="0075763B" w:rsidRDefault="0075763B" w:rsidP="0075763B">
      <w:pPr>
        <w:pStyle w:val="code1"/>
      </w:pPr>
      <w:r>
        <w:t xml:space="preserve">           (ww-loop for ?possible-crew2-coord in (get-remaining crew2)</w:t>
      </w:r>
    </w:p>
    <w:p w14:paraId="4D6B5CBD" w14:textId="77777777" w:rsidR="0075763B" w:rsidRDefault="0075763B" w:rsidP="0075763B">
      <w:pPr>
        <w:pStyle w:val="code1"/>
      </w:pPr>
      <w:r>
        <w:t xml:space="preserve">                    thereis (and (diag-next-to ?grass3-coord ?crew1-coord)</w:t>
      </w:r>
    </w:p>
    <w:p w14:paraId="2AD192E2" w14:textId="77777777" w:rsidR="0075763B" w:rsidRDefault="0075763B" w:rsidP="0075763B">
      <w:pPr>
        <w:pStyle w:val="code1"/>
      </w:pPr>
      <w:r>
        <w:t xml:space="preserve">                                 (diag-next-to ?grass3-coord ?possible-crew2-coord)))))</w:t>
      </w:r>
    </w:p>
    <w:p w14:paraId="44FCA1DF" w14:textId="77777777" w:rsidR="0075763B" w:rsidRDefault="0075763B" w:rsidP="0075763B">
      <w:pPr>
        <w:pStyle w:val="code1"/>
      </w:pPr>
      <w:r>
        <w:t xml:space="preserve">  (?crew1-coord)</w:t>
      </w:r>
    </w:p>
    <w:p w14:paraId="2ADAC393" w14:textId="77777777" w:rsidR="0075763B" w:rsidRDefault="0075763B" w:rsidP="0075763B">
      <w:pPr>
        <w:pStyle w:val="code1"/>
      </w:pPr>
      <w:r>
        <w:t xml:space="preserve">  (assert (make-assignment crew1 ?crew1-coord)))</w:t>
      </w:r>
    </w:p>
    <w:p w14:paraId="258DB6E5" w14:textId="77777777" w:rsidR="0075763B" w:rsidRDefault="0075763B" w:rsidP="0075763B">
      <w:pPr>
        <w:pStyle w:val="code1"/>
      </w:pPr>
    </w:p>
    <w:p w14:paraId="48AE3686" w14:textId="77777777" w:rsidR="0075763B" w:rsidRDefault="0075763B" w:rsidP="0075763B">
      <w:pPr>
        <w:pStyle w:val="code1"/>
      </w:pPr>
    </w:p>
    <w:p w14:paraId="5E6E8985" w14:textId="77777777" w:rsidR="0075763B" w:rsidRDefault="0075763B" w:rsidP="0075763B">
      <w:pPr>
        <w:pStyle w:val="code1"/>
      </w:pPr>
      <w:r>
        <w:t>(define-action assign-crew2</w:t>
      </w:r>
    </w:p>
    <w:p w14:paraId="519EA129" w14:textId="77777777" w:rsidR="0075763B" w:rsidRDefault="0075763B" w:rsidP="0075763B">
      <w:pPr>
        <w:pStyle w:val="code1"/>
      </w:pPr>
      <w:r>
        <w:t xml:space="preserve">  ; One of the grass spaces is diagonally next to both crew mates.</w:t>
      </w:r>
    </w:p>
    <w:p w14:paraId="4D9986AC" w14:textId="77777777" w:rsidR="0075763B" w:rsidRDefault="0075763B" w:rsidP="0075763B">
      <w:pPr>
        <w:pStyle w:val="code1"/>
      </w:pPr>
      <w:r>
        <w:t xml:space="preserve">  1</w:t>
      </w:r>
    </w:p>
    <w:p w14:paraId="15D05A17" w14:textId="77777777" w:rsidR="0075763B" w:rsidRDefault="0075763B" w:rsidP="0075763B">
      <w:pPr>
        <w:pStyle w:val="code1"/>
      </w:pPr>
      <w:r>
        <w:t xml:space="preserve">  (?crew2-coord (get-remaining crew2) ?crew1-coord (get-remaining crew1)</w:t>
      </w:r>
    </w:p>
    <w:p w14:paraId="751CE384" w14:textId="77777777" w:rsidR="0075763B" w:rsidRDefault="0075763B" w:rsidP="0075763B">
      <w:pPr>
        <w:pStyle w:val="code1"/>
      </w:pPr>
      <w:r>
        <w:t xml:space="preserve">     ?grass1-coord (get-remaining grass1) ?grass2-coord (get-remaining grass2)</w:t>
      </w:r>
    </w:p>
    <w:p w14:paraId="705143E0" w14:textId="77777777" w:rsidR="0075763B" w:rsidRDefault="0075763B" w:rsidP="0075763B">
      <w:pPr>
        <w:pStyle w:val="code1"/>
      </w:pPr>
      <w:r>
        <w:t xml:space="preserve">     ?grass3-coord (get-remaining grass3))</w:t>
      </w:r>
    </w:p>
    <w:p w14:paraId="78A5CB34" w14:textId="77777777" w:rsidR="0075763B" w:rsidRDefault="0075763B" w:rsidP="0075763B">
      <w:pPr>
        <w:pStyle w:val="code1"/>
      </w:pPr>
      <w:r>
        <w:t xml:space="preserve">  (or (and (diag-next-to ?grass1-coord ?crew1-coord)</w:t>
      </w:r>
    </w:p>
    <w:p w14:paraId="0B717A36" w14:textId="77777777" w:rsidR="0075763B" w:rsidRDefault="0075763B" w:rsidP="0075763B">
      <w:pPr>
        <w:pStyle w:val="code1"/>
      </w:pPr>
      <w:r>
        <w:t xml:space="preserve">           (diag-next-to ?grass1-coord ?crew2-coord))</w:t>
      </w:r>
    </w:p>
    <w:p w14:paraId="1B6A27E3" w14:textId="77777777" w:rsidR="0075763B" w:rsidRDefault="0075763B" w:rsidP="0075763B">
      <w:pPr>
        <w:pStyle w:val="code1"/>
      </w:pPr>
      <w:r>
        <w:t xml:space="preserve">      (and (diag-next-to ?grass2-coord ?crew1-coord)</w:t>
      </w:r>
    </w:p>
    <w:p w14:paraId="5288E0C4" w14:textId="77777777" w:rsidR="0075763B" w:rsidRDefault="0075763B" w:rsidP="0075763B">
      <w:pPr>
        <w:pStyle w:val="code1"/>
      </w:pPr>
      <w:r>
        <w:t xml:space="preserve">           (diag-next-to ?grass2-coord ?crew2-coord))</w:t>
      </w:r>
    </w:p>
    <w:p w14:paraId="6823ACF9" w14:textId="77777777" w:rsidR="0075763B" w:rsidRDefault="0075763B" w:rsidP="0075763B">
      <w:pPr>
        <w:pStyle w:val="code1"/>
      </w:pPr>
      <w:r>
        <w:t xml:space="preserve">      (and (diag-next-to ?grass3-coord ?crew1-coord)</w:t>
      </w:r>
    </w:p>
    <w:p w14:paraId="3BAFAA45" w14:textId="77777777" w:rsidR="0075763B" w:rsidRDefault="0075763B" w:rsidP="0075763B">
      <w:pPr>
        <w:pStyle w:val="code1"/>
      </w:pPr>
      <w:r>
        <w:t xml:space="preserve">           (diag-next-to ?grass3-coord ?crew2-coord)))</w:t>
      </w:r>
    </w:p>
    <w:p w14:paraId="5D23DC6D" w14:textId="77777777" w:rsidR="0075763B" w:rsidRDefault="0075763B" w:rsidP="0075763B">
      <w:pPr>
        <w:pStyle w:val="code1"/>
      </w:pPr>
      <w:r>
        <w:t xml:space="preserve">  (?crew2-coord)</w:t>
      </w:r>
    </w:p>
    <w:p w14:paraId="43CC26C0" w14:textId="77777777" w:rsidR="0075763B" w:rsidRDefault="0075763B" w:rsidP="0075763B">
      <w:pPr>
        <w:pStyle w:val="code1"/>
      </w:pPr>
      <w:r>
        <w:t xml:space="preserve">  (assert (make-assignment crew2 ?crew2-coord)))</w:t>
      </w:r>
    </w:p>
    <w:p w14:paraId="09F775D6" w14:textId="77777777" w:rsidR="0075763B" w:rsidRDefault="0075763B" w:rsidP="0075763B">
      <w:pPr>
        <w:pStyle w:val="code1"/>
      </w:pPr>
    </w:p>
    <w:p w14:paraId="75703D4C" w14:textId="77777777" w:rsidR="0075763B" w:rsidRDefault="0075763B" w:rsidP="0075763B">
      <w:pPr>
        <w:pStyle w:val="code1"/>
      </w:pPr>
    </w:p>
    <w:p w14:paraId="6DEC9367" w14:textId="77777777" w:rsidR="0075763B" w:rsidRDefault="0075763B" w:rsidP="0075763B">
      <w:pPr>
        <w:pStyle w:val="code1"/>
      </w:pPr>
      <w:r>
        <w:t>(define-init</w:t>
      </w:r>
    </w:p>
    <w:p w14:paraId="27DFCDEE" w14:textId="77777777" w:rsidR="0075763B" w:rsidRDefault="0075763B" w:rsidP="0075763B">
      <w:pPr>
        <w:pStyle w:val="code1"/>
      </w:pPr>
      <w:r>
        <w:t xml:space="preserve">  (remaining john   ((0 0) (0 1) (0 2) (1 0) (1 1) (1 2) (2 0) (2 1) (2 2)))</w:t>
      </w:r>
    </w:p>
    <w:p w14:paraId="4FEBF282" w14:textId="77777777" w:rsidR="0075763B" w:rsidRDefault="0075763B" w:rsidP="0075763B">
      <w:pPr>
        <w:pStyle w:val="code1"/>
      </w:pPr>
      <w:r>
        <w:lastRenderedPageBreak/>
        <w:t xml:space="preserve">  (remaining wasp   ((0 0) (0 1) (0 2) (1 0) (1 1) (1 2) (2 0) (2 1) (2 2)))</w:t>
      </w:r>
    </w:p>
    <w:p w14:paraId="29C35745" w14:textId="77777777" w:rsidR="0075763B" w:rsidRDefault="0075763B" w:rsidP="0075763B">
      <w:pPr>
        <w:pStyle w:val="code1"/>
      </w:pPr>
      <w:r>
        <w:t xml:space="preserve">  (remaining crew1  ((0 0) (0 1) (0 2) (1 0) (1 1) (1 2) (2 0) (2 1) (2 2)))</w:t>
      </w:r>
    </w:p>
    <w:p w14:paraId="45F7B713" w14:textId="77777777" w:rsidR="0075763B" w:rsidRDefault="0075763B" w:rsidP="0075763B">
      <w:pPr>
        <w:pStyle w:val="code1"/>
      </w:pPr>
      <w:r>
        <w:t xml:space="preserve">  (remaining crew2  ((0 0) (0 1) (0 2) (1 0) (1 1) (1 2) (2 0) (2 1) (2 2)))</w:t>
      </w:r>
    </w:p>
    <w:p w14:paraId="4B3738E8" w14:textId="77777777" w:rsidR="0075763B" w:rsidRDefault="0075763B" w:rsidP="0075763B">
      <w:pPr>
        <w:pStyle w:val="code1"/>
      </w:pPr>
      <w:r>
        <w:t xml:space="preserve">  (remaining guard1 ((0 0) (0 1) (0 2) (1 0) (1 1) (1 2) (2 0) (2 1) (2 2)))</w:t>
      </w:r>
    </w:p>
    <w:p w14:paraId="208EF06E" w14:textId="77777777" w:rsidR="0075763B" w:rsidRDefault="0075763B" w:rsidP="0075763B">
      <w:pPr>
        <w:pStyle w:val="code1"/>
      </w:pPr>
      <w:r>
        <w:t xml:space="preserve">  (remaining guard2 ((0 0) (0 1) (0 2) (1 0) (1 1) (1 2) (2 0) (2 1) (2 2)))</w:t>
      </w:r>
    </w:p>
    <w:p w14:paraId="26AA5EC4" w14:textId="77777777" w:rsidR="0075763B" w:rsidRDefault="0075763B" w:rsidP="0075763B">
      <w:pPr>
        <w:pStyle w:val="code1"/>
      </w:pPr>
      <w:r>
        <w:t xml:space="preserve">  (remaining grass1 ((0 0) (0 1) (0 2) (1 0) (1 1) (1 2) (2 0) (2 1) (2 2)))</w:t>
      </w:r>
    </w:p>
    <w:p w14:paraId="71023E85" w14:textId="77777777" w:rsidR="0075763B" w:rsidRDefault="0075763B" w:rsidP="0075763B">
      <w:pPr>
        <w:pStyle w:val="code1"/>
      </w:pPr>
      <w:r>
        <w:t xml:space="preserve">  (remaining grass2 ((0 0) (0 1) (0 2) (1 0) (1 1) (1 2) (2 0) (2 1) (2 2)))</w:t>
      </w:r>
    </w:p>
    <w:p w14:paraId="7E2572CB" w14:textId="77777777" w:rsidR="0075763B" w:rsidRDefault="0075763B" w:rsidP="0075763B">
      <w:pPr>
        <w:pStyle w:val="code1"/>
      </w:pPr>
      <w:r>
        <w:t xml:space="preserve">  (remaining grass3 ((0 0) (0 1) (0 2) (1 0) (1 1) (1 2) (2 0) (2 1) (2 2))))</w:t>
      </w:r>
    </w:p>
    <w:p w14:paraId="7DB1C6F6" w14:textId="77777777" w:rsidR="0075763B" w:rsidRDefault="0075763B" w:rsidP="0075763B">
      <w:pPr>
        <w:pStyle w:val="code1"/>
      </w:pPr>
    </w:p>
    <w:p w14:paraId="282AB6E4" w14:textId="77777777" w:rsidR="0075763B" w:rsidRDefault="0075763B" w:rsidP="0075763B">
      <w:pPr>
        <w:pStyle w:val="code1"/>
      </w:pPr>
    </w:p>
    <w:p w14:paraId="09B7157C" w14:textId="77777777" w:rsidR="0075763B" w:rsidRDefault="0075763B" w:rsidP="0075763B">
      <w:pPr>
        <w:pStyle w:val="code1"/>
      </w:pPr>
      <w:r>
        <w:t>(define-goal  ;when the last variable has been assigned</w:t>
      </w:r>
    </w:p>
    <w:p w14:paraId="06AE4696" w14:textId="68D9ABA5" w:rsidR="0075763B" w:rsidRDefault="0075763B" w:rsidP="0075763B">
      <w:pPr>
        <w:pStyle w:val="code1"/>
      </w:pPr>
      <w:r>
        <w:t xml:space="preserve">  (eq (problem-state.name state) (action.name (car (last *actions*)))))</w:t>
      </w:r>
    </w:p>
    <w:p w14:paraId="0F7A7B10" w14:textId="68CFD194" w:rsidR="0095582D" w:rsidRDefault="0095582D" w:rsidP="002A63FC">
      <w:pPr>
        <w:pStyle w:val="code1"/>
      </w:pPr>
    </w:p>
    <w:p w14:paraId="07A80086" w14:textId="77777777" w:rsidR="0095582D" w:rsidRDefault="0095582D" w:rsidP="002A63FC">
      <w:pPr>
        <w:pStyle w:val="code1"/>
      </w:pPr>
    </w:p>
    <w:p w14:paraId="483F61D3" w14:textId="77777777" w:rsidR="002C26AC" w:rsidRPr="002A63FC" w:rsidRDefault="002C26AC" w:rsidP="002A63FC">
      <w:pPr>
        <w:pStyle w:val="code1"/>
        <w:rPr>
          <w:u w:val="single"/>
        </w:rPr>
      </w:pPr>
      <w:r w:rsidRPr="002A63FC">
        <w:rPr>
          <w:u w:val="single"/>
        </w:rPr>
        <w:t>Capt John Problem Solution</w:t>
      </w:r>
    </w:p>
    <w:p w14:paraId="4298BCC2" w14:textId="77777777" w:rsidR="002C26AC" w:rsidRDefault="002C26AC" w:rsidP="002A63FC">
      <w:pPr>
        <w:pStyle w:val="code1"/>
      </w:pPr>
    </w:p>
    <w:p w14:paraId="643E9697" w14:textId="77777777" w:rsidR="00FD38B4" w:rsidRDefault="00FD38B4" w:rsidP="00FD38B4">
      <w:pPr>
        <w:pStyle w:val="code1"/>
      </w:pPr>
      <w:r>
        <w:t>working...</w:t>
      </w:r>
    </w:p>
    <w:p w14:paraId="50241265" w14:textId="77777777" w:rsidR="00FD38B4" w:rsidRDefault="00FD38B4" w:rsidP="00FD38B4">
      <w:pPr>
        <w:pStyle w:val="code1"/>
      </w:pPr>
    </w:p>
    <w:p w14:paraId="12E289FB" w14:textId="77777777" w:rsidR="00FD38B4" w:rsidRDefault="00FD38B4" w:rsidP="00FD38B4">
      <w:pPr>
        <w:pStyle w:val="code1"/>
      </w:pPr>
    </w:p>
    <w:p w14:paraId="17D41B22" w14:textId="77777777" w:rsidR="00FD38B4" w:rsidRDefault="00FD38B4" w:rsidP="00FD38B4">
      <w:pPr>
        <w:pStyle w:val="code1"/>
      </w:pPr>
      <w:r>
        <w:t>New path to goal found at depth = 9</w:t>
      </w:r>
    </w:p>
    <w:p w14:paraId="3F219CA0" w14:textId="77777777" w:rsidR="00FD38B4" w:rsidRDefault="00FD38B4" w:rsidP="00FD38B4">
      <w:pPr>
        <w:pStyle w:val="code1"/>
      </w:pPr>
    </w:p>
    <w:p w14:paraId="07828596" w14:textId="77777777" w:rsidR="00FD38B4" w:rsidRDefault="00FD38B4" w:rsidP="00FD38B4">
      <w:pPr>
        <w:pStyle w:val="code1"/>
      </w:pPr>
    </w:p>
    <w:p w14:paraId="354B8EB4" w14:textId="77777777" w:rsidR="00FD38B4" w:rsidRDefault="00FD38B4" w:rsidP="00FD38B4">
      <w:pPr>
        <w:pStyle w:val="code1"/>
      </w:pPr>
      <w:r>
        <w:t>In problem CAPTJOHN, performed GRAPH search for FIRST solution.</w:t>
      </w:r>
    </w:p>
    <w:p w14:paraId="2EAE669C" w14:textId="77777777" w:rsidR="00FD38B4" w:rsidRDefault="00FD38B4" w:rsidP="00FD38B4">
      <w:pPr>
        <w:pStyle w:val="code1"/>
      </w:pPr>
    </w:p>
    <w:p w14:paraId="73A332A1" w14:textId="77777777" w:rsidR="00FD38B4" w:rsidRDefault="00FD38B4" w:rsidP="00FD38B4">
      <w:pPr>
        <w:pStyle w:val="code1"/>
      </w:pPr>
      <w:r>
        <w:t>Search ended with first solution found.</w:t>
      </w:r>
    </w:p>
    <w:p w14:paraId="56DA4106" w14:textId="77777777" w:rsidR="00FD38B4" w:rsidRDefault="00FD38B4" w:rsidP="00FD38B4">
      <w:pPr>
        <w:pStyle w:val="code1"/>
      </w:pPr>
    </w:p>
    <w:p w14:paraId="0DFD6ACF" w14:textId="77777777" w:rsidR="00FD38B4" w:rsidRDefault="00FD38B4" w:rsidP="00FD38B4">
      <w:pPr>
        <w:pStyle w:val="code1"/>
      </w:pPr>
      <w:r>
        <w:t>Depth cutoff = 0</w:t>
      </w:r>
    </w:p>
    <w:p w14:paraId="4DF742B1" w14:textId="77777777" w:rsidR="00FD38B4" w:rsidRDefault="00FD38B4" w:rsidP="00FD38B4">
      <w:pPr>
        <w:pStyle w:val="code1"/>
      </w:pPr>
    </w:p>
    <w:p w14:paraId="21C662AF" w14:textId="77777777" w:rsidR="00FD38B4" w:rsidRDefault="00FD38B4" w:rsidP="00FD38B4">
      <w:pPr>
        <w:pStyle w:val="code1"/>
      </w:pPr>
      <w:r>
        <w:lastRenderedPageBreak/>
        <w:t>Maximum depth explored = 9</w:t>
      </w:r>
    </w:p>
    <w:p w14:paraId="52C49A02" w14:textId="77777777" w:rsidR="00FD38B4" w:rsidRDefault="00FD38B4" w:rsidP="00FD38B4">
      <w:pPr>
        <w:pStyle w:val="code1"/>
      </w:pPr>
    </w:p>
    <w:p w14:paraId="5B550EAC" w14:textId="77777777" w:rsidR="00FD38B4" w:rsidRDefault="00FD38B4" w:rsidP="00FD38B4">
      <w:pPr>
        <w:pStyle w:val="code1"/>
      </w:pPr>
      <w:r>
        <w:t>Program cycles = 12</w:t>
      </w:r>
    </w:p>
    <w:p w14:paraId="6920D56B" w14:textId="77777777" w:rsidR="00FD38B4" w:rsidRDefault="00FD38B4" w:rsidP="00FD38B4">
      <w:pPr>
        <w:pStyle w:val="code1"/>
      </w:pPr>
    </w:p>
    <w:p w14:paraId="2BA84A28" w14:textId="77777777" w:rsidR="00FD38B4" w:rsidRDefault="00FD38B4" w:rsidP="00FD38B4">
      <w:pPr>
        <w:pStyle w:val="code1"/>
      </w:pPr>
      <w:r>
        <w:t>Total states processed = 21</w:t>
      </w:r>
    </w:p>
    <w:p w14:paraId="7231A3AA" w14:textId="77777777" w:rsidR="00FD38B4" w:rsidRDefault="00FD38B4" w:rsidP="00FD38B4">
      <w:pPr>
        <w:pStyle w:val="code1"/>
      </w:pPr>
    </w:p>
    <w:p w14:paraId="7560A75E" w14:textId="77777777" w:rsidR="00FD38B4" w:rsidRDefault="00FD38B4" w:rsidP="00FD38B4">
      <w:pPr>
        <w:pStyle w:val="code1"/>
      </w:pPr>
      <w:r>
        <w:t>Repeated states = 0, ie, 0.0 percent</w:t>
      </w:r>
    </w:p>
    <w:p w14:paraId="1801AFAC" w14:textId="77777777" w:rsidR="00FD38B4" w:rsidRDefault="00FD38B4" w:rsidP="00FD38B4">
      <w:pPr>
        <w:pStyle w:val="code1"/>
      </w:pPr>
    </w:p>
    <w:p w14:paraId="13BD09F7" w14:textId="77777777" w:rsidR="00FD38B4" w:rsidRDefault="00FD38B4" w:rsidP="00FD38B4">
      <w:pPr>
        <w:pStyle w:val="code1"/>
      </w:pPr>
      <w:r>
        <w:t>Average branching factor = 1.6</w:t>
      </w:r>
    </w:p>
    <w:p w14:paraId="56341036" w14:textId="77777777" w:rsidR="00FD38B4" w:rsidRDefault="00FD38B4" w:rsidP="00FD38B4">
      <w:pPr>
        <w:pStyle w:val="code1"/>
      </w:pPr>
    </w:p>
    <w:p w14:paraId="265ECC66" w14:textId="77777777" w:rsidR="00FD38B4" w:rsidRDefault="00FD38B4" w:rsidP="00FD38B4">
      <w:pPr>
        <w:pStyle w:val="code1"/>
      </w:pPr>
      <w:r>
        <w:t>Start state:</w:t>
      </w:r>
    </w:p>
    <w:p w14:paraId="1DD4244C" w14:textId="77777777" w:rsidR="00FD38B4" w:rsidRDefault="00FD38B4" w:rsidP="00FD38B4">
      <w:pPr>
        <w:pStyle w:val="code1"/>
      </w:pPr>
      <w:r>
        <w:t>((REMAINING JOHN ((0 0) (0 1) (0 2) (1 0) (1 1) (1 2) (2 0) (2 1) (2 2)))</w:t>
      </w:r>
    </w:p>
    <w:p w14:paraId="6E8136C5" w14:textId="77777777" w:rsidR="00FD38B4" w:rsidRDefault="00FD38B4" w:rsidP="00FD38B4">
      <w:pPr>
        <w:pStyle w:val="code1"/>
      </w:pPr>
      <w:r>
        <w:t xml:space="preserve"> (REMAINING WASP ((0 0) (0 1) (0 2) (1 0) (1 1) (1 2) (2 0) (2 1) (2 2)))</w:t>
      </w:r>
    </w:p>
    <w:p w14:paraId="6E1F287D" w14:textId="77777777" w:rsidR="00FD38B4" w:rsidRDefault="00FD38B4" w:rsidP="00FD38B4">
      <w:pPr>
        <w:pStyle w:val="code1"/>
      </w:pPr>
      <w:r>
        <w:t xml:space="preserve"> (REMAINING CREW1 ((0 0) (0 1) (0 2) (1 0) (1 1) (1 2) (2 0) (2 1) (2 2)))</w:t>
      </w:r>
    </w:p>
    <w:p w14:paraId="3C61263E" w14:textId="77777777" w:rsidR="00FD38B4" w:rsidRDefault="00FD38B4" w:rsidP="00FD38B4">
      <w:pPr>
        <w:pStyle w:val="code1"/>
      </w:pPr>
      <w:r>
        <w:t xml:space="preserve"> (REMAINING CREW2 ((0 0) (0 1) (0 2) (1 0) (1 1) (1 2) (2 0) (2 1) (2 2)))</w:t>
      </w:r>
    </w:p>
    <w:p w14:paraId="7604E27A" w14:textId="77777777" w:rsidR="00FD38B4" w:rsidRDefault="00FD38B4" w:rsidP="00FD38B4">
      <w:pPr>
        <w:pStyle w:val="code1"/>
      </w:pPr>
      <w:r>
        <w:t xml:space="preserve"> (REMAINING GUARD1 ((0 0) (0 1) (0 2) (1 0) (1 1) (1 2) (2 0) (2 1) (2 2)))</w:t>
      </w:r>
    </w:p>
    <w:p w14:paraId="347146E0" w14:textId="77777777" w:rsidR="00FD38B4" w:rsidRDefault="00FD38B4" w:rsidP="00FD38B4">
      <w:pPr>
        <w:pStyle w:val="code1"/>
      </w:pPr>
      <w:r>
        <w:t xml:space="preserve"> (REMAINING GUARD2 ((0 0) (0 1) (0 2) (1 0) (1 1) (1 2) (2 0) (2 1) (2 2)))</w:t>
      </w:r>
    </w:p>
    <w:p w14:paraId="78B8D038" w14:textId="77777777" w:rsidR="00FD38B4" w:rsidRDefault="00FD38B4" w:rsidP="00FD38B4">
      <w:pPr>
        <w:pStyle w:val="code1"/>
      </w:pPr>
      <w:r>
        <w:t xml:space="preserve"> (REMAINING GRASS1 ((0 0) (0 1) (0 2) (1 0) (1 1) (1 2) (2 0) (2 1) (2 2)))</w:t>
      </w:r>
    </w:p>
    <w:p w14:paraId="6518F42B" w14:textId="77777777" w:rsidR="00FD38B4" w:rsidRDefault="00FD38B4" w:rsidP="00FD38B4">
      <w:pPr>
        <w:pStyle w:val="code1"/>
      </w:pPr>
      <w:r>
        <w:t xml:space="preserve"> (REMAINING GRASS2 ((0 0) (0 1) (0 2) (1 0) (1 1) (1 2) (2 0) (2 1) (2 2)))</w:t>
      </w:r>
    </w:p>
    <w:p w14:paraId="095C1155" w14:textId="77777777" w:rsidR="00FD38B4" w:rsidRDefault="00FD38B4" w:rsidP="00FD38B4">
      <w:pPr>
        <w:pStyle w:val="code1"/>
      </w:pPr>
      <w:r>
        <w:t xml:space="preserve"> (REMAINING GRASS3 ((0 0) (0 1) (0 2) (1 0) (1 1) (1 2) (2 0) (2 1) (2 2))))</w:t>
      </w:r>
    </w:p>
    <w:p w14:paraId="2C119916" w14:textId="77777777" w:rsidR="00FD38B4" w:rsidRDefault="00FD38B4" w:rsidP="00FD38B4">
      <w:pPr>
        <w:pStyle w:val="code1"/>
      </w:pPr>
    </w:p>
    <w:p w14:paraId="3A2AA51A" w14:textId="77777777" w:rsidR="00FD38B4" w:rsidRDefault="00FD38B4" w:rsidP="00FD38B4">
      <w:pPr>
        <w:pStyle w:val="code1"/>
      </w:pPr>
      <w:r>
        <w:t>Goal:</w:t>
      </w:r>
    </w:p>
    <w:p w14:paraId="110CB48F" w14:textId="77777777" w:rsidR="00FD38B4" w:rsidRDefault="00FD38B4" w:rsidP="00FD38B4">
      <w:pPr>
        <w:pStyle w:val="code1"/>
      </w:pPr>
      <w:r>
        <w:t>(EQ (PROBLEM-STATE.NAME STATE) (ACTION.NAME (CAR (LAST *ACTIONS*))))</w:t>
      </w:r>
    </w:p>
    <w:p w14:paraId="2F778AD2" w14:textId="77777777" w:rsidR="00FD38B4" w:rsidRDefault="00FD38B4" w:rsidP="00FD38B4">
      <w:pPr>
        <w:pStyle w:val="code1"/>
      </w:pPr>
    </w:p>
    <w:p w14:paraId="18156EF6" w14:textId="77777777" w:rsidR="00FD38B4" w:rsidRDefault="00FD38B4" w:rsidP="00FD38B4">
      <w:pPr>
        <w:pStyle w:val="code1"/>
      </w:pPr>
    </w:p>
    <w:p w14:paraId="094E9096" w14:textId="77777777" w:rsidR="00FD38B4" w:rsidRDefault="00FD38B4" w:rsidP="00FD38B4">
      <w:pPr>
        <w:pStyle w:val="code1"/>
      </w:pPr>
    </w:p>
    <w:p w14:paraId="260D8D55" w14:textId="77777777" w:rsidR="00FD38B4" w:rsidRDefault="00FD38B4" w:rsidP="00FD38B4">
      <w:pPr>
        <w:pStyle w:val="code1"/>
      </w:pPr>
      <w:r>
        <w:t>Total solution paths recorded = 1, of which 1 is/are unique solution paths</w:t>
      </w:r>
    </w:p>
    <w:p w14:paraId="70F3AA40" w14:textId="77777777" w:rsidR="00FD38B4" w:rsidRDefault="00FD38B4" w:rsidP="00FD38B4">
      <w:pPr>
        <w:pStyle w:val="code1"/>
      </w:pPr>
      <w:r>
        <w:t>Check *solutions* and *unique-solutions* for solution records.</w:t>
      </w:r>
    </w:p>
    <w:p w14:paraId="4ED7582E" w14:textId="77777777" w:rsidR="00FD38B4" w:rsidRDefault="00FD38B4" w:rsidP="00FD38B4">
      <w:pPr>
        <w:pStyle w:val="code1"/>
      </w:pPr>
    </w:p>
    <w:p w14:paraId="365EAB29" w14:textId="77777777" w:rsidR="00FD38B4" w:rsidRDefault="00FD38B4" w:rsidP="00FD38B4">
      <w:pPr>
        <w:pStyle w:val="code1"/>
      </w:pPr>
      <w:r>
        <w:t>Number of steps in first solution found: = 9</w:t>
      </w:r>
    </w:p>
    <w:p w14:paraId="68D9248D" w14:textId="77777777" w:rsidR="00FD38B4" w:rsidRDefault="00FD38B4" w:rsidP="00FD38B4">
      <w:pPr>
        <w:pStyle w:val="code1"/>
      </w:pPr>
    </w:p>
    <w:p w14:paraId="6D5C1B33" w14:textId="77777777" w:rsidR="00FD38B4" w:rsidRDefault="00FD38B4" w:rsidP="00FD38B4">
      <w:pPr>
        <w:pStyle w:val="code1"/>
      </w:pPr>
      <w:r>
        <w:t>Duration of first solution found = 9.0</w:t>
      </w:r>
    </w:p>
    <w:p w14:paraId="018C558A" w14:textId="77777777" w:rsidR="00FD38B4" w:rsidRDefault="00FD38B4" w:rsidP="00FD38B4">
      <w:pPr>
        <w:pStyle w:val="code1"/>
      </w:pPr>
    </w:p>
    <w:p w14:paraId="7FBA32B8" w14:textId="77777777" w:rsidR="00FD38B4" w:rsidRDefault="00FD38B4" w:rsidP="00FD38B4">
      <w:pPr>
        <w:pStyle w:val="code1"/>
      </w:pPr>
      <w:r>
        <w:t>Solution path of first solution found from start state to goal state:</w:t>
      </w:r>
    </w:p>
    <w:p w14:paraId="2538C7C4" w14:textId="77777777" w:rsidR="00FD38B4" w:rsidRDefault="00FD38B4" w:rsidP="00FD38B4">
      <w:pPr>
        <w:pStyle w:val="code1"/>
      </w:pPr>
      <w:r>
        <w:t>(1.0 (ASSIGN-GRASS2 (0 1)))</w:t>
      </w:r>
    </w:p>
    <w:p w14:paraId="0E546014" w14:textId="77777777" w:rsidR="00FD38B4" w:rsidRDefault="00FD38B4" w:rsidP="00FD38B4">
      <w:pPr>
        <w:pStyle w:val="code1"/>
      </w:pPr>
      <w:r>
        <w:t>(2.0 (ASSIGN-GUARD1 (0 0)))</w:t>
      </w:r>
    </w:p>
    <w:p w14:paraId="55F6A9BE" w14:textId="77777777" w:rsidR="00FD38B4" w:rsidRDefault="00FD38B4" w:rsidP="00FD38B4">
      <w:pPr>
        <w:pStyle w:val="code1"/>
      </w:pPr>
      <w:r>
        <w:t>(3.0 (ASSIGN-GUARD2 (2 1)))</w:t>
      </w:r>
    </w:p>
    <w:p w14:paraId="72DACCFD" w14:textId="77777777" w:rsidR="00FD38B4" w:rsidRDefault="00FD38B4" w:rsidP="00FD38B4">
      <w:pPr>
        <w:pStyle w:val="code1"/>
      </w:pPr>
      <w:r>
        <w:t>(4.0 (ASSIGN-JOHN (1 2)))</w:t>
      </w:r>
    </w:p>
    <w:p w14:paraId="4EF7067D" w14:textId="77777777" w:rsidR="00FD38B4" w:rsidRDefault="00FD38B4" w:rsidP="00FD38B4">
      <w:pPr>
        <w:pStyle w:val="code1"/>
      </w:pPr>
      <w:r>
        <w:t>(5.0 (ASSIGN-WASP (2 0)))</w:t>
      </w:r>
    </w:p>
    <w:p w14:paraId="75C0B78F" w14:textId="77777777" w:rsidR="00FD38B4" w:rsidRDefault="00FD38B4" w:rsidP="00FD38B4">
      <w:pPr>
        <w:pStyle w:val="code1"/>
      </w:pPr>
      <w:r>
        <w:t>(6.0 (ASSIGN-GRASS1 (1 0)))</w:t>
      </w:r>
    </w:p>
    <w:p w14:paraId="7D4ED418" w14:textId="77777777" w:rsidR="00FD38B4" w:rsidRDefault="00FD38B4" w:rsidP="00FD38B4">
      <w:pPr>
        <w:pStyle w:val="code1"/>
      </w:pPr>
      <w:r>
        <w:t>(7.0 (ASSIGN-GRASS3 (1 1)))</w:t>
      </w:r>
    </w:p>
    <w:p w14:paraId="542B9354" w14:textId="77777777" w:rsidR="00FD38B4" w:rsidRDefault="00FD38B4" w:rsidP="00FD38B4">
      <w:pPr>
        <w:pStyle w:val="code1"/>
      </w:pPr>
      <w:r>
        <w:t>(8.0 (ASSIGN-CREW1 (0 2)))</w:t>
      </w:r>
    </w:p>
    <w:p w14:paraId="26BFEC09" w14:textId="77777777" w:rsidR="00FD38B4" w:rsidRDefault="00FD38B4" w:rsidP="00FD38B4">
      <w:pPr>
        <w:pStyle w:val="code1"/>
      </w:pPr>
      <w:r>
        <w:t>(9.0 (ASSIGN-CREW2 (2 2)))</w:t>
      </w:r>
    </w:p>
    <w:p w14:paraId="2BCEEC0A" w14:textId="77777777" w:rsidR="00FD38B4" w:rsidRDefault="00FD38B4" w:rsidP="00FD38B4">
      <w:pPr>
        <w:pStyle w:val="code1"/>
      </w:pPr>
    </w:p>
    <w:p w14:paraId="3C41FC26" w14:textId="77777777" w:rsidR="00FD38B4" w:rsidRDefault="00FD38B4" w:rsidP="00FD38B4">
      <w:pPr>
        <w:pStyle w:val="code1"/>
      </w:pPr>
      <w:r>
        <w:t>Final state:</w:t>
      </w:r>
    </w:p>
    <w:p w14:paraId="4A730057" w14:textId="77777777" w:rsidR="00FD38B4" w:rsidRDefault="00FD38B4" w:rsidP="00FD38B4">
      <w:pPr>
        <w:pStyle w:val="code1"/>
      </w:pPr>
      <w:r>
        <w:t>((REMAINING JOHN ((1 2))) (REMAINING WASP ((2 0))) (REMAINING CREW1 ((0 2))) (REMAINING CREW2 ((2 2))) (REMAINING GUARD1 ((0 0)))</w:t>
      </w:r>
    </w:p>
    <w:p w14:paraId="38E0EED6" w14:textId="77777777" w:rsidR="00FD38B4" w:rsidRDefault="00FD38B4" w:rsidP="00FD38B4">
      <w:pPr>
        <w:pStyle w:val="code1"/>
      </w:pPr>
      <w:r>
        <w:t xml:space="preserve"> (REMAINING GUARD2 ((2 1))) (REMAINING GRASS1 ((1 0))) (REMAINING GRASS2 ((0 1))) (REMAINING GRASS3 ((1 1))))</w:t>
      </w:r>
    </w:p>
    <w:p w14:paraId="28374A6E" w14:textId="77777777" w:rsidR="00FD38B4" w:rsidRDefault="00FD38B4" w:rsidP="00FD38B4">
      <w:pPr>
        <w:pStyle w:val="code1"/>
      </w:pPr>
    </w:p>
    <w:p w14:paraId="6C2F2AC3" w14:textId="77777777" w:rsidR="00FD38B4" w:rsidRDefault="00FD38B4" w:rsidP="00FD38B4">
      <w:pPr>
        <w:pStyle w:val="code1"/>
      </w:pPr>
      <w:r>
        <w:t>Evaluation took:</w:t>
      </w:r>
    </w:p>
    <w:p w14:paraId="68885BA5" w14:textId="77777777" w:rsidR="00FD38B4" w:rsidRDefault="00FD38B4" w:rsidP="00FD38B4">
      <w:pPr>
        <w:pStyle w:val="code1"/>
      </w:pPr>
      <w:r>
        <w:t xml:space="preserve">  0.004 seconds of real time</w:t>
      </w:r>
    </w:p>
    <w:p w14:paraId="5230BCDB" w14:textId="77777777" w:rsidR="00FD38B4" w:rsidRDefault="00FD38B4" w:rsidP="00FD38B4">
      <w:pPr>
        <w:pStyle w:val="code1"/>
      </w:pPr>
      <w:r>
        <w:t xml:space="preserve">  0.000000 seconds of total run time (0.000000 user, 0.000000 system)</w:t>
      </w:r>
    </w:p>
    <w:p w14:paraId="32C9F753" w14:textId="77777777" w:rsidR="00FD38B4" w:rsidRDefault="00FD38B4" w:rsidP="00FD38B4">
      <w:pPr>
        <w:pStyle w:val="code1"/>
      </w:pPr>
      <w:r>
        <w:t xml:space="preserve">  0.00% CPU</w:t>
      </w:r>
    </w:p>
    <w:p w14:paraId="0921F5DC" w14:textId="77777777" w:rsidR="00FD38B4" w:rsidRDefault="00FD38B4" w:rsidP="00FD38B4">
      <w:pPr>
        <w:pStyle w:val="code1"/>
      </w:pPr>
      <w:r>
        <w:t xml:space="preserve">  14,249,965 processor cycles</w:t>
      </w:r>
    </w:p>
    <w:p w14:paraId="0F6991B1" w14:textId="7A120528" w:rsidR="008442ED" w:rsidRDefault="00FD38B4" w:rsidP="003E527F">
      <w:pPr>
        <w:pStyle w:val="code1"/>
      </w:pPr>
      <w:r>
        <w:t xml:space="preserve">  6,143,120 bytes consed</w:t>
      </w:r>
      <w:r w:rsidR="008442ED">
        <w:br w:type="page"/>
      </w:r>
    </w:p>
    <w:p w14:paraId="6006E979" w14:textId="77777777" w:rsidR="008442ED" w:rsidRDefault="009A71B4" w:rsidP="00812E7C">
      <w:pPr>
        <w:pStyle w:val="Heading2"/>
      </w:pPr>
      <w:bookmarkStart w:id="75" w:name="_Toc206658699"/>
      <w:r>
        <w:lastRenderedPageBreak/>
        <w:t>8.</w:t>
      </w:r>
      <w:r>
        <w:tab/>
      </w:r>
      <w:r w:rsidR="008442ED">
        <w:t>Triangle Peg Puzzle</w:t>
      </w:r>
      <w:bookmarkEnd w:id="75"/>
    </w:p>
    <w:p w14:paraId="0437AD50" w14:textId="77777777" w:rsidR="008442ED" w:rsidRDefault="008442ED" w:rsidP="008442ED">
      <w:pPr>
        <w:ind w:left="1440" w:firstLine="720"/>
      </w:pPr>
    </w:p>
    <w:p w14:paraId="67008E2F" w14:textId="77777777" w:rsidR="008442ED" w:rsidRDefault="00267FD2" w:rsidP="00267FD2">
      <w:pPr>
        <w:ind w:left="1440" w:firstLine="720"/>
      </w:pPr>
      <w:r w:rsidRPr="00267FD2">
        <w:rPr>
          <w:noProof/>
        </w:rPr>
        <w:drawing>
          <wp:inline distT="0" distB="0" distL="0" distR="0" wp14:anchorId="40B25AA2" wp14:editId="154BD4CB">
            <wp:extent cx="1853470" cy="2061435"/>
            <wp:effectExtent l="0" t="0" r="0" b="0"/>
            <wp:docPr id="4" name="Picture 4" descr="D:\Users Data\Dave\Desktop\Triangle Peg Puzz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 Data\Dave\Desktop\Triangle Peg Puzzle.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68584" cy="2078245"/>
                    </a:xfrm>
                    <a:prstGeom prst="rect">
                      <a:avLst/>
                    </a:prstGeom>
                    <a:noFill/>
                    <a:ln>
                      <a:noFill/>
                    </a:ln>
                  </pic:spPr>
                </pic:pic>
              </a:graphicData>
            </a:graphic>
          </wp:inline>
        </w:drawing>
      </w:r>
    </w:p>
    <w:p w14:paraId="1B5B7CCA" w14:textId="77777777" w:rsidR="008442ED" w:rsidRDefault="008442ED" w:rsidP="00812E7C">
      <w:pPr>
        <w:pStyle w:val="NoSpacing"/>
      </w:pPr>
      <w:r>
        <w:t xml:space="preserve">The Triangle Peg Puzzle (aka Cracker Barrel Puzzle, Conqueror Puzzle) consists of a triangular peg board with 15 holes and 14 pegs, initially filling all holes except one.  The objective is to jump over a peg on each move, as in checkers, continuing to jump </w:t>
      </w:r>
      <w:r w:rsidR="00374698">
        <w:t xml:space="preserve">with different pegs on each move, </w:t>
      </w:r>
      <w:r>
        <w:t>until there is only one peg left.</w:t>
      </w:r>
      <w:r w:rsidR="00374698">
        <w:t xml:space="preserve">  Any solution therefore will require 13 jumps total.</w:t>
      </w:r>
    </w:p>
    <w:p w14:paraId="1FCF1173" w14:textId="77777777" w:rsidR="00812E7C" w:rsidRDefault="00812E7C" w:rsidP="00812E7C">
      <w:pPr>
        <w:pStyle w:val="NoSpacing"/>
      </w:pPr>
    </w:p>
    <w:p w14:paraId="65DD27DD" w14:textId="77777777" w:rsidR="00374698" w:rsidRDefault="00374698" w:rsidP="00812E7C">
      <w:pPr>
        <w:pStyle w:val="NoSpacing"/>
      </w:pPr>
      <w:r>
        <w:t xml:space="preserve">This puzzle illustrates how </w:t>
      </w:r>
      <w:r w:rsidR="006B6DF9">
        <w:t xml:space="preserve">Common </w:t>
      </w:r>
      <w:r>
        <w:t>Lisp code can be added to a problem specification, in this case to setup the initial board configuration, when using a standard planning initialization action would be awkward and inefficient.</w:t>
      </w:r>
    </w:p>
    <w:p w14:paraId="704F473D" w14:textId="77777777" w:rsidR="00812E7C" w:rsidRDefault="00812E7C" w:rsidP="00812E7C">
      <w:pPr>
        <w:pStyle w:val="NoSpacing"/>
      </w:pPr>
    </w:p>
    <w:p w14:paraId="2C6CD5F7" w14:textId="77777777" w:rsidR="00374698" w:rsidRPr="002A63FC" w:rsidRDefault="00374698" w:rsidP="002A63FC">
      <w:pPr>
        <w:pStyle w:val="code1"/>
        <w:rPr>
          <w:u w:val="single"/>
        </w:rPr>
      </w:pPr>
      <w:r w:rsidRPr="002A63FC">
        <w:rPr>
          <w:u w:val="single"/>
        </w:rPr>
        <w:t>Triangle Peg Problem Specification</w:t>
      </w:r>
    </w:p>
    <w:p w14:paraId="6659204C" w14:textId="77777777" w:rsidR="000623D9" w:rsidRDefault="000623D9" w:rsidP="002A63FC">
      <w:pPr>
        <w:pStyle w:val="code1"/>
        <w:rPr>
          <w:rFonts w:cs="Courier New"/>
          <w:sz w:val="18"/>
          <w:szCs w:val="18"/>
        </w:rPr>
      </w:pPr>
    </w:p>
    <w:p w14:paraId="4B883413" w14:textId="77777777" w:rsidR="002C7BD8" w:rsidRPr="002C7BD8" w:rsidRDefault="002C7BD8" w:rsidP="002C7BD8">
      <w:pPr>
        <w:pStyle w:val="code1"/>
        <w:rPr>
          <w:rFonts w:cs="Courier New"/>
          <w:szCs w:val="20"/>
        </w:rPr>
      </w:pPr>
      <w:r w:rsidRPr="002C7BD8">
        <w:rPr>
          <w:rFonts w:cs="Courier New"/>
          <w:szCs w:val="20"/>
        </w:rPr>
        <w:t>;;; Filename: problem-triangle-xy.lisp</w:t>
      </w:r>
    </w:p>
    <w:p w14:paraId="434291CC" w14:textId="77777777" w:rsidR="002C7BD8" w:rsidRPr="002C7BD8" w:rsidRDefault="002C7BD8" w:rsidP="002C7BD8">
      <w:pPr>
        <w:pStyle w:val="code1"/>
        <w:rPr>
          <w:rFonts w:cs="Courier New"/>
          <w:szCs w:val="20"/>
        </w:rPr>
      </w:pPr>
    </w:p>
    <w:p w14:paraId="6BE0113A" w14:textId="77777777" w:rsidR="002C7BD8" w:rsidRPr="002C7BD8" w:rsidRDefault="002C7BD8" w:rsidP="002C7BD8">
      <w:pPr>
        <w:pStyle w:val="code1"/>
        <w:rPr>
          <w:rFonts w:cs="Courier New"/>
          <w:szCs w:val="20"/>
        </w:rPr>
      </w:pPr>
    </w:p>
    <w:p w14:paraId="0E01E146" w14:textId="77777777" w:rsidR="002C7BD8" w:rsidRPr="002C7BD8" w:rsidRDefault="002C7BD8" w:rsidP="002C7BD8">
      <w:pPr>
        <w:pStyle w:val="code1"/>
        <w:rPr>
          <w:rFonts w:cs="Courier New"/>
          <w:szCs w:val="20"/>
        </w:rPr>
      </w:pPr>
      <w:r w:rsidRPr="002C7BD8">
        <w:rPr>
          <w:rFonts w:cs="Courier New"/>
          <w:szCs w:val="20"/>
        </w:rPr>
        <w:t>;;; Basic problem specification for triangle peg problem with peg-count.</w:t>
      </w:r>
    </w:p>
    <w:p w14:paraId="792BF000" w14:textId="77777777" w:rsidR="002C7BD8" w:rsidRPr="002C7BD8" w:rsidRDefault="002C7BD8" w:rsidP="002C7BD8">
      <w:pPr>
        <w:pStyle w:val="code1"/>
        <w:rPr>
          <w:rFonts w:cs="Courier New"/>
          <w:szCs w:val="20"/>
        </w:rPr>
      </w:pPr>
    </w:p>
    <w:p w14:paraId="25A32B55" w14:textId="77777777" w:rsidR="002C7BD8" w:rsidRPr="002C7BD8" w:rsidRDefault="002C7BD8" w:rsidP="002C7BD8">
      <w:pPr>
        <w:pStyle w:val="code1"/>
        <w:rPr>
          <w:rFonts w:cs="Courier New"/>
          <w:szCs w:val="20"/>
        </w:rPr>
      </w:pPr>
      <w:r w:rsidRPr="002C7BD8">
        <w:rPr>
          <w:rFonts w:cs="Courier New"/>
          <w:szCs w:val="20"/>
        </w:rPr>
        <w:t xml:space="preserve">;;; The peg board positions have coordinates measured </w:t>
      </w:r>
    </w:p>
    <w:p w14:paraId="7FC2351D" w14:textId="77777777" w:rsidR="002C7BD8" w:rsidRPr="002C7BD8" w:rsidRDefault="002C7BD8" w:rsidP="002C7BD8">
      <w:pPr>
        <w:pStyle w:val="code1"/>
        <w:rPr>
          <w:rFonts w:cs="Courier New"/>
          <w:szCs w:val="20"/>
        </w:rPr>
      </w:pPr>
      <w:r w:rsidRPr="002C7BD8">
        <w:rPr>
          <w:rFonts w:cs="Courier New"/>
          <w:szCs w:val="20"/>
        </w:rPr>
        <w:t>;;; from the triangle's right diagonal (/) and left diagonal (\)</w:t>
      </w:r>
    </w:p>
    <w:p w14:paraId="587CA68D" w14:textId="77777777" w:rsidR="002C7BD8" w:rsidRPr="002C7BD8" w:rsidRDefault="002C7BD8" w:rsidP="002C7BD8">
      <w:pPr>
        <w:pStyle w:val="code1"/>
        <w:rPr>
          <w:rFonts w:cs="Courier New"/>
          <w:szCs w:val="20"/>
        </w:rPr>
      </w:pPr>
      <w:r w:rsidRPr="002C7BD8">
        <w:rPr>
          <w:rFonts w:cs="Courier New"/>
          <w:szCs w:val="20"/>
        </w:rPr>
        <w:t>;;; side lengths from 1 to *N* with pegs in all positions except 11.</w:t>
      </w:r>
    </w:p>
    <w:p w14:paraId="410E435E" w14:textId="77777777" w:rsidR="002C7BD8" w:rsidRPr="002C7BD8" w:rsidRDefault="002C7BD8" w:rsidP="002C7BD8">
      <w:pPr>
        <w:pStyle w:val="code1"/>
        <w:rPr>
          <w:rFonts w:cs="Courier New"/>
          <w:szCs w:val="20"/>
        </w:rPr>
      </w:pPr>
      <w:r w:rsidRPr="002C7BD8">
        <w:rPr>
          <w:rFonts w:cs="Courier New"/>
          <w:szCs w:val="20"/>
        </w:rPr>
        <w:t>;;; Jumps are by / up or down, \ up or down, - (horiz) right or left.</w:t>
      </w:r>
    </w:p>
    <w:p w14:paraId="5B3B4650" w14:textId="77777777" w:rsidR="002C7BD8" w:rsidRPr="002C7BD8" w:rsidRDefault="002C7BD8" w:rsidP="002C7BD8">
      <w:pPr>
        <w:pStyle w:val="code1"/>
        <w:rPr>
          <w:rFonts w:cs="Courier New"/>
          <w:szCs w:val="20"/>
        </w:rPr>
      </w:pPr>
      <w:r w:rsidRPr="002C7BD8">
        <w:rPr>
          <w:rFonts w:cs="Courier New"/>
          <w:szCs w:val="20"/>
        </w:rPr>
        <w:t>;;;         11</w:t>
      </w:r>
    </w:p>
    <w:p w14:paraId="0C054AC0" w14:textId="77777777" w:rsidR="002C7BD8" w:rsidRPr="002C7BD8" w:rsidRDefault="002C7BD8" w:rsidP="002C7BD8">
      <w:pPr>
        <w:pStyle w:val="code1"/>
        <w:rPr>
          <w:rFonts w:cs="Courier New"/>
          <w:szCs w:val="20"/>
        </w:rPr>
      </w:pPr>
      <w:r w:rsidRPr="002C7BD8">
        <w:rPr>
          <w:rFonts w:cs="Courier New"/>
          <w:szCs w:val="20"/>
        </w:rPr>
        <w:t>;;;       12  21</w:t>
      </w:r>
    </w:p>
    <w:p w14:paraId="42115981" w14:textId="77777777" w:rsidR="002C7BD8" w:rsidRPr="002C7BD8" w:rsidRDefault="002C7BD8" w:rsidP="002C7BD8">
      <w:pPr>
        <w:pStyle w:val="code1"/>
        <w:rPr>
          <w:rFonts w:cs="Courier New"/>
          <w:szCs w:val="20"/>
        </w:rPr>
      </w:pPr>
      <w:r w:rsidRPr="002C7BD8">
        <w:rPr>
          <w:rFonts w:cs="Courier New"/>
          <w:szCs w:val="20"/>
        </w:rPr>
        <w:t>;;;     13  22  31</w:t>
      </w:r>
    </w:p>
    <w:p w14:paraId="2EA374B8" w14:textId="77777777" w:rsidR="002C7BD8" w:rsidRPr="002C7BD8" w:rsidRDefault="002C7BD8" w:rsidP="002C7BD8">
      <w:pPr>
        <w:pStyle w:val="code1"/>
        <w:rPr>
          <w:rFonts w:cs="Courier New"/>
          <w:szCs w:val="20"/>
        </w:rPr>
      </w:pPr>
      <w:r w:rsidRPr="002C7BD8">
        <w:rPr>
          <w:rFonts w:cs="Courier New"/>
          <w:szCs w:val="20"/>
        </w:rPr>
        <w:t>;;;   14  23  32  41</w:t>
      </w:r>
    </w:p>
    <w:p w14:paraId="4FC17BED" w14:textId="77777777" w:rsidR="002C7BD8" w:rsidRPr="002C7BD8" w:rsidRDefault="002C7BD8" w:rsidP="002C7BD8">
      <w:pPr>
        <w:pStyle w:val="code1"/>
        <w:rPr>
          <w:rFonts w:cs="Courier New"/>
          <w:szCs w:val="20"/>
        </w:rPr>
      </w:pPr>
      <w:r w:rsidRPr="002C7BD8">
        <w:rPr>
          <w:rFonts w:cs="Courier New"/>
          <w:szCs w:val="20"/>
        </w:rPr>
        <w:t>;;; 15  24  33  42  51</w:t>
      </w:r>
    </w:p>
    <w:p w14:paraId="4CBC1F12" w14:textId="77777777" w:rsidR="002C7BD8" w:rsidRPr="002C7BD8" w:rsidRDefault="002C7BD8" w:rsidP="002C7BD8">
      <w:pPr>
        <w:pStyle w:val="code1"/>
        <w:rPr>
          <w:rFonts w:cs="Courier New"/>
          <w:szCs w:val="20"/>
        </w:rPr>
      </w:pPr>
    </w:p>
    <w:p w14:paraId="6800C58F" w14:textId="77777777" w:rsidR="002C7BD8" w:rsidRPr="002C7BD8" w:rsidRDefault="002C7BD8" w:rsidP="002C7BD8">
      <w:pPr>
        <w:pStyle w:val="code1"/>
        <w:rPr>
          <w:rFonts w:cs="Courier New"/>
          <w:szCs w:val="20"/>
        </w:rPr>
      </w:pPr>
    </w:p>
    <w:p w14:paraId="00A7FEDB" w14:textId="77777777" w:rsidR="002C7BD8" w:rsidRPr="002C7BD8" w:rsidRDefault="002C7BD8" w:rsidP="002C7BD8">
      <w:pPr>
        <w:pStyle w:val="code1"/>
        <w:rPr>
          <w:rFonts w:cs="Courier New"/>
          <w:szCs w:val="20"/>
        </w:rPr>
      </w:pPr>
      <w:r w:rsidRPr="002C7BD8">
        <w:rPr>
          <w:rFonts w:cs="Courier New"/>
          <w:szCs w:val="20"/>
        </w:rPr>
        <w:t>(in-package :ww)  ;required</w:t>
      </w:r>
    </w:p>
    <w:p w14:paraId="47E8CD5B" w14:textId="77777777" w:rsidR="002C7BD8" w:rsidRPr="002C7BD8" w:rsidRDefault="002C7BD8" w:rsidP="002C7BD8">
      <w:pPr>
        <w:pStyle w:val="code1"/>
        <w:rPr>
          <w:rFonts w:cs="Courier New"/>
          <w:szCs w:val="20"/>
        </w:rPr>
      </w:pPr>
    </w:p>
    <w:p w14:paraId="491B05EF" w14:textId="77777777" w:rsidR="002C7BD8" w:rsidRPr="002C7BD8" w:rsidRDefault="002C7BD8" w:rsidP="002C7BD8">
      <w:pPr>
        <w:pStyle w:val="code1"/>
        <w:rPr>
          <w:rFonts w:cs="Courier New"/>
          <w:szCs w:val="20"/>
        </w:rPr>
      </w:pPr>
      <w:r w:rsidRPr="002C7BD8">
        <w:rPr>
          <w:rFonts w:cs="Courier New"/>
          <w:szCs w:val="20"/>
        </w:rPr>
        <w:t>(ww-set *problem-name* triangle-xy)</w:t>
      </w:r>
    </w:p>
    <w:p w14:paraId="2CBF7A04" w14:textId="77777777" w:rsidR="002C7BD8" w:rsidRPr="002C7BD8" w:rsidRDefault="002C7BD8" w:rsidP="002C7BD8">
      <w:pPr>
        <w:pStyle w:val="code1"/>
        <w:rPr>
          <w:rFonts w:cs="Courier New"/>
          <w:szCs w:val="20"/>
        </w:rPr>
      </w:pPr>
    </w:p>
    <w:p w14:paraId="48B8BD46" w14:textId="77777777" w:rsidR="002C7BD8" w:rsidRPr="002C7BD8" w:rsidRDefault="002C7BD8" w:rsidP="002C7BD8">
      <w:pPr>
        <w:pStyle w:val="code1"/>
        <w:rPr>
          <w:rFonts w:cs="Courier New"/>
          <w:szCs w:val="20"/>
        </w:rPr>
      </w:pPr>
      <w:r w:rsidRPr="002C7BD8">
        <w:rPr>
          <w:rFonts w:cs="Courier New"/>
          <w:szCs w:val="20"/>
        </w:rPr>
        <w:t>(ww-set *problem-type* planning)</w:t>
      </w:r>
    </w:p>
    <w:p w14:paraId="72420DC1" w14:textId="77777777" w:rsidR="002C7BD8" w:rsidRPr="002C7BD8" w:rsidRDefault="002C7BD8" w:rsidP="002C7BD8">
      <w:pPr>
        <w:pStyle w:val="code1"/>
        <w:rPr>
          <w:rFonts w:cs="Courier New"/>
          <w:szCs w:val="20"/>
        </w:rPr>
      </w:pPr>
    </w:p>
    <w:p w14:paraId="6B169175" w14:textId="77777777" w:rsidR="002C7BD8" w:rsidRPr="002C7BD8" w:rsidRDefault="002C7BD8" w:rsidP="002C7BD8">
      <w:pPr>
        <w:pStyle w:val="code1"/>
        <w:rPr>
          <w:rFonts w:cs="Courier New"/>
          <w:szCs w:val="20"/>
        </w:rPr>
      </w:pPr>
      <w:r w:rsidRPr="002C7BD8">
        <w:rPr>
          <w:rFonts w:cs="Courier New"/>
          <w:szCs w:val="20"/>
        </w:rPr>
        <w:t>(ww-set *tree-or-graph* tree)</w:t>
      </w:r>
    </w:p>
    <w:p w14:paraId="5BD72884" w14:textId="77777777" w:rsidR="002C7BD8" w:rsidRPr="002C7BD8" w:rsidRDefault="002C7BD8" w:rsidP="002C7BD8">
      <w:pPr>
        <w:pStyle w:val="code1"/>
        <w:rPr>
          <w:rFonts w:cs="Courier New"/>
          <w:szCs w:val="20"/>
        </w:rPr>
      </w:pPr>
    </w:p>
    <w:p w14:paraId="683A4943" w14:textId="77777777" w:rsidR="002C7BD8" w:rsidRPr="002C7BD8" w:rsidRDefault="002C7BD8" w:rsidP="002C7BD8">
      <w:pPr>
        <w:pStyle w:val="code1"/>
        <w:rPr>
          <w:rFonts w:cs="Courier New"/>
          <w:szCs w:val="20"/>
        </w:rPr>
      </w:pPr>
      <w:r w:rsidRPr="002C7BD8">
        <w:rPr>
          <w:rFonts w:cs="Courier New"/>
          <w:szCs w:val="20"/>
        </w:rPr>
        <w:t>(ww-set *solution-type* first)</w:t>
      </w:r>
    </w:p>
    <w:p w14:paraId="1F196C1A" w14:textId="77777777" w:rsidR="002C7BD8" w:rsidRPr="002C7BD8" w:rsidRDefault="002C7BD8" w:rsidP="002C7BD8">
      <w:pPr>
        <w:pStyle w:val="code1"/>
        <w:rPr>
          <w:rFonts w:cs="Courier New"/>
          <w:szCs w:val="20"/>
        </w:rPr>
      </w:pPr>
    </w:p>
    <w:p w14:paraId="2D54F657" w14:textId="77777777" w:rsidR="002C7BD8" w:rsidRPr="002C7BD8" w:rsidRDefault="002C7BD8" w:rsidP="002C7BD8">
      <w:pPr>
        <w:pStyle w:val="code1"/>
        <w:rPr>
          <w:rFonts w:cs="Courier New"/>
          <w:szCs w:val="20"/>
        </w:rPr>
      </w:pPr>
    </w:p>
    <w:p w14:paraId="2F7B39BA" w14:textId="77777777" w:rsidR="002C7BD8" w:rsidRPr="002C7BD8" w:rsidRDefault="002C7BD8" w:rsidP="002C7BD8">
      <w:pPr>
        <w:pStyle w:val="code1"/>
        <w:rPr>
          <w:rFonts w:cs="Courier New"/>
          <w:szCs w:val="20"/>
        </w:rPr>
      </w:pPr>
      <w:r w:rsidRPr="002C7BD8">
        <w:rPr>
          <w:rFonts w:cs="Courier New"/>
          <w:szCs w:val="20"/>
        </w:rPr>
        <w:t>(defparameter *N* 5)  ;the number of pegs on a side</w:t>
      </w:r>
    </w:p>
    <w:p w14:paraId="25627169" w14:textId="77777777" w:rsidR="002C7BD8" w:rsidRPr="002C7BD8" w:rsidRDefault="002C7BD8" w:rsidP="002C7BD8">
      <w:pPr>
        <w:pStyle w:val="code1"/>
        <w:rPr>
          <w:rFonts w:cs="Courier New"/>
          <w:szCs w:val="20"/>
        </w:rPr>
      </w:pPr>
    </w:p>
    <w:p w14:paraId="4CA57EA5" w14:textId="77777777" w:rsidR="002C7BD8" w:rsidRPr="002C7BD8" w:rsidRDefault="002C7BD8" w:rsidP="002C7BD8">
      <w:pPr>
        <w:pStyle w:val="code1"/>
        <w:rPr>
          <w:rFonts w:cs="Courier New"/>
          <w:szCs w:val="20"/>
        </w:rPr>
      </w:pPr>
      <w:r w:rsidRPr="002C7BD8">
        <w:rPr>
          <w:rFonts w:cs="Courier New"/>
          <w:szCs w:val="20"/>
        </w:rPr>
        <w:t>(defparameter *holes* '((1 1)))  ;coordinates of the initial holes</w:t>
      </w:r>
    </w:p>
    <w:p w14:paraId="03F84DF2" w14:textId="77777777" w:rsidR="002C7BD8" w:rsidRPr="002C7BD8" w:rsidRDefault="002C7BD8" w:rsidP="002C7BD8">
      <w:pPr>
        <w:pStyle w:val="code1"/>
        <w:rPr>
          <w:rFonts w:cs="Courier New"/>
          <w:szCs w:val="20"/>
        </w:rPr>
      </w:pPr>
    </w:p>
    <w:p w14:paraId="67D2F3C2" w14:textId="77777777" w:rsidR="002C7BD8" w:rsidRPr="002C7BD8" w:rsidRDefault="002C7BD8" w:rsidP="002C7BD8">
      <w:pPr>
        <w:pStyle w:val="code1"/>
        <w:rPr>
          <w:rFonts w:cs="Courier New"/>
          <w:szCs w:val="20"/>
        </w:rPr>
      </w:pPr>
    </w:p>
    <w:p w14:paraId="22DE582F" w14:textId="77777777" w:rsidR="002C7BD8" w:rsidRPr="002C7BD8" w:rsidRDefault="002C7BD8" w:rsidP="002C7BD8">
      <w:pPr>
        <w:pStyle w:val="code1"/>
        <w:rPr>
          <w:rFonts w:cs="Courier New"/>
          <w:szCs w:val="20"/>
        </w:rPr>
      </w:pPr>
      <w:r w:rsidRPr="002C7BD8">
        <w:rPr>
          <w:rFonts w:cs="Courier New"/>
          <w:szCs w:val="20"/>
        </w:rPr>
        <w:t>(define-types</w:t>
      </w:r>
    </w:p>
    <w:p w14:paraId="46E9BC78" w14:textId="77777777" w:rsidR="002C7BD8" w:rsidRPr="002C7BD8" w:rsidRDefault="002C7BD8" w:rsidP="002C7BD8">
      <w:pPr>
        <w:pStyle w:val="code1"/>
        <w:rPr>
          <w:rFonts w:cs="Courier New"/>
          <w:szCs w:val="20"/>
        </w:rPr>
      </w:pPr>
      <w:r w:rsidRPr="002C7BD8">
        <w:rPr>
          <w:rFonts w:cs="Courier New"/>
          <w:szCs w:val="20"/>
        </w:rPr>
        <w:t xml:space="preserve">  peg (compute (loop for i from 1  ;peg1, peg2, ...</w:t>
      </w:r>
    </w:p>
    <w:p w14:paraId="0FF026AE" w14:textId="77777777" w:rsidR="002C7BD8" w:rsidRPr="002C7BD8" w:rsidRDefault="002C7BD8" w:rsidP="002C7BD8">
      <w:pPr>
        <w:pStyle w:val="code1"/>
        <w:rPr>
          <w:rFonts w:cs="Courier New"/>
          <w:szCs w:val="20"/>
        </w:rPr>
      </w:pPr>
      <w:r w:rsidRPr="002C7BD8">
        <w:rPr>
          <w:rFonts w:cs="Courier New"/>
          <w:szCs w:val="20"/>
        </w:rPr>
        <w:t xml:space="preserve">                     to (- (/ (* *N* (1+ *N*)) 2) (length *holes*))</w:t>
      </w:r>
    </w:p>
    <w:p w14:paraId="0B08A7F2" w14:textId="77777777" w:rsidR="002C7BD8" w:rsidRPr="002C7BD8" w:rsidRDefault="002C7BD8" w:rsidP="002C7BD8">
      <w:pPr>
        <w:pStyle w:val="code1"/>
        <w:rPr>
          <w:rFonts w:cs="Courier New"/>
          <w:szCs w:val="20"/>
        </w:rPr>
      </w:pPr>
      <w:r w:rsidRPr="002C7BD8">
        <w:rPr>
          <w:rFonts w:cs="Courier New"/>
          <w:szCs w:val="20"/>
        </w:rPr>
        <w:t xml:space="preserve">                   collect (intern (format nil "PEG~D" i))))</w:t>
      </w:r>
    </w:p>
    <w:p w14:paraId="661FB45F" w14:textId="77777777" w:rsidR="002C7BD8" w:rsidRPr="002C7BD8" w:rsidRDefault="002C7BD8" w:rsidP="002C7BD8">
      <w:pPr>
        <w:pStyle w:val="code1"/>
        <w:rPr>
          <w:rFonts w:cs="Courier New"/>
          <w:szCs w:val="20"/>
        </w:rPr>
      </w:pPr>
      <w:r w:rsidRPr="002C7BD8">
        <w:rPr>
          <w:rFonts w:cs="Courier New"/>
          <w:szCs w:val="20"/>
        </w:rPr>
        <w:t xml:space="preserve">  row (compute (loop for i from 1 to *N*</w:t>
      </w:r>
    </w:p>
    <w:p w14:paraId="695788F6" w14:textId="77777777" w:rsidR="002C7BD8" w:rsidRPr="002C7BD8" w:rsidRDefault="002C7BD8" w:rsidP="002C7BD8">
      <w:pPr>
        <w:pStyle w:val="code1"/>
        <w:rPr>
          <w:rFonts w:cs="Courier New"/>
          <w:szCs w:val="20"/>
        </w:rPr>
      </w:pPr>
      <w:r w:rsidRPr="002C7BD8">
        <w:rPr>
          <w:rFonts w:cs="Courier New"/>
          <w:szCs w:val="20"/>
        </w:rPr>
        <w:t xml:space="preserve">                   collect i))</w:t>
      </w:r>
    </w:p>
    <w:p w14:paraId="5E2E2726" w14:textId="77777777" w:rsidR="002C7BD8" w:rsidRPr="002C7BD8" w:rsidRDefault="002C7BD8" w:rsidP="002C7BD8">
      <w:pPr>
        <w:pStyle w:val="code1"/>
        <w:rPr>
          <w:rFonts w:cs="Courier New"/>
          <w:szCs w:val="20"/>
        </w:rPr>
      </w:pPr>
      <w:r w:rsidRPr="002C7BD8">
        <w:rPr>
          <w:rFonts w:cs="Courier New"/>
          <w:szCs w:val="20"/>
        </w:rPr>
        <w:t xml:space="preserve">  col (compute (loop for j from 1 to *N*</w:t>
      </w:r>
    </w:p>
    <w:p w14:paraId="2BA0B838" w14:textId="77777777" w:rsidR="002C7BD8" w:rsidRPr="002C7BD8" w:rsidRDefault="002C7BD8" w:rsidP="002C7BD8">
      <w:pPr>
        <w:pStyle w:val="code1"/>
        <w:rPr>
          <w:rFonts w:cs="Courier New"/>
          <w:szCs w:val="20"/>
        </w:rPr>
      </w:pPr>
      <w:r w:rsidRPr="002C7BD8">
        <w:rPr>
          <w:rFonts w:cs="Courier New"/>
          <w:szCs w:val="20"/>
        </w:rPr>
        <w:t xml:space="preserve">                   collect j)))</w:t>
      </w:r>
    </w:p>
    <w:p w14:paraId="4FC806E6" w14:textId="77777777" w:rsidR="002C7BD8" w:rsidRPr="002C7BD8" w:rsidRDefault="002C7BD8" w:rsidP="002C7BD8">
      <w:pPr>
        <w:pStyle w:val="code1"/>
        <w:rPr>
          <w:rFonts w:cs="Courier New"/>
          <w:szCs w:val="20"/>
        </w:rPr>
      </w:pPr>
    </w:p>
    <w:p w14:paraId="47BD7521" w14:textId="77777777" w:rsidR="002C7BD8" w:rsidRPr="002C7BD8" w:rsidRDefault="002C7BD8" w:rsidP="002C7BD8">
      <w:pPr>
        <w:pStyle w:val="code1"/>
        <w:rPr>
          <w:rFonts w:cs="Courier New"/>
          <w:szCs w:val="20"/>
        </w:rPr>
      </w:pPr>
    </w:p>
    <w:p w14:paraId="4A434915" w14:textId="77777777" w:rsidR="002C7BD8" w:rsidRPr="002C7BD8" w:rsidRDefault="002C7BD8" w:rsidP="002C7BD8">
      <w:pPr>
        <w:pStyle w:val="code1"/>
        <w:rPr>
          <w:rFonts w:cs="Courier New"/>
          <w:szCs w:val="20"/>
        </w:rPr>
      </w:pPr>
      <w:r w:rsidRPr="002C7BD8">
        <w:rPr>
          <w:rFonts w:cs="Courier New"/>
          <w:szCs w:val="20"/>
        </w:rPr>
        <w:t>(define-dynamic-relations</w:t>
      </w:r>
    </w:p>
    <w:p w14:paraId="12577928" w14:textId="77777777" w:rsidR="002C7BD8" w:rsidRPr="002C7BD8" w:rsidRDefault="002C7BD8" w:rsidP="002C7BD8">
      <w:pPr>
        <w:pStyle w:val="code1"/>
        <w:rPr>
          <w:rFonts w:cs="Courier New"/>
          <w:szCs w:val="20"/>
        </w:rPr>
      </w:pPr>
      <w:r w:rsidRPr="002C7BD8">
        <w:rPr>
          <w:rFonts w:cs="Courier New"/>
          <w:szCs w:val="20"/>
        </w:rPr>
        <w:t xml:space="preserve">    (loc peg $fixnum $fixnum)      ;location of a peg</w:t>
      </w:r>
    </w:p>
    <w:p w14:paraId="40CFB4CB" w14:textId="77777777" w:rsidR="002C7BD8" w:rsidRPr="002C7BD8" w:rsidRDefault="002C7BD8" w:rsidP="002C7BD8">
      <w:pPr>
        <w:pStyle w:val="code1"/>
        <w:rPr>
          <w:rFonts w:cs="Courier New"/>
          <w:szCs w:val="20"/>
        </w:rPr>
      </w:pPr>
      <w:r w:rsidRPr="002C7BD8">
        <w:rPr>
          <w:rFonts w:cs="Courier New"/>
          <w:szCs w:val="20"/>
        </w:rPr>
        <w:t xml:space="preserve">    (contents row col $peg)  ;peg contents at a location</w:t>
      </w:r>
    </w:p>
    <w:p w14:paraId="7B57B199" w14:textId="77777777" w:rsidR="002C7BD8" w:rsidRPr="002C7BD8" w:rsidRDefault="002C7BD8" w:rsidP="002C7BD8">
      <w:pPr>
        <w:pStyle w:val="code1"/>
        <w:rPr>
          <w:rFonts w:cs="Courier New"/>
          <w:szCs w:val="20"/>
        </w:rPr>
      </w:pPr>
      <w:r w:rsidRPr="002C7BD8">
        <w:rPr>
          <w:rFonts w:cs="Courier New"/>
          <w:szCs w:val="20"/>
        </w:rPr>
        <w:t xml:space="preserve">    (remaining-pegs $list)   ;list of remaining pegs</w:t>
      </w:r>
    </w:p>
    <w:p w14:paraId="6E454353" w14:textId="77777777" w:rsidR="002C7BD8" w:rsidRPr="002C7BD8" w:rsidRDefault="002C7BD8" w:rsidP="002C7BD8">
      <w:pPr>
        <w:pStyle w:val="code1"/>
        <w:rPr>
          <w:rFonts w:cs="Courier New"/>
          <w:szCs w:val="20"/>
        </w:rPr>
      </w:pPr>
      <w:r w:rsidRPr="002C7BD8">
        <w:rPr>
          <w:rFonts w:cs="Courier New"/>
          <w:szCs w:val="20"/>
        </w:rPr>
        <w:t xml:space="preserve">    (peg-count $integer))    ;pegs remaining on the board</w:t>
      </w:r>
    </w:p>
    <w:p w14:paraId="7234B405" w14:textId="77777777" w:rsidR="002C7BD8" w:rsidRPr="002C7BD8" w:rsidRDefault="002C7BD8" w:rsidP="002C7BD8">
      <w:pPr>
        <w:pStyle w:val="code1"/>
        <w:rPr>
          <w:rFonts w:cs="Courier New"/>
          <w:szCs w:val="20"/>
        </w:rPr>
      </w:pPr>
    </w:p>
    <w:p w14:paraId="6AEB212B" w14:textId="77777777" w:rsidR="002C7BD8" w:rsidRPr="002C7BD8" w:rsidRDefault="002C7BD8" w:rsidP="002C7BD8">
      <w:pPr>
        <w:pStyle w:val="code1"/>
        <w:rPr>
          <w:rFonts w:cs="Courier New"/>
          <w:szCs w:val="20"/>
        </w:rPr>
      </w:pPr>
    </w:p>
    <w:p w14:paraId="59646A7A" w14:textId="77777777" w:rsidR="002C7BD8" w:rsidRPr="002C7BD8" w:rsidRDefault="002C7BD8" w:rsidP="002C7BD8">
      <w:pPr>
        <w:pStyle w:val="code1"/>
        <w:rPr>
          <w:rFonts w:cs="Courier New"/>
          <w:szCs w:val="20"/>
        </w:rPr>
      </w:pPr>
      <w:r w:rsidRPr="002C7BD8">
        <w:rPr>
          <w:rFonts w:cs="Courier New"/>
          <w:szCs w:val="20"/>
        </w:rPr>
        <w:t>(define-query get-remaining-pegs? ()</w:t>
      </w:r>
    </w:p>
    <w:p w14:paraId="7C55ADE6" w14:textId="77777777" w:rsidR="002C7BD8" w:rsidRPr="002C7BD8" w:rsidRDefault="002C7BD8" w:rsidP="002C7BD8">
      <w:pPr>
        <w:pStyle w:val="code1"/>
        <w:rPr>
          <w:rFonts w:cs="Courier New"/>
          <w:szCs w:val="20"/>
        </w:rPr>
      </w:pPr>
      <w:r w:rsidRPr="002C7BD8">
        <w:rPr>
          <w:rFonts w:cs="Courier New"/>
          <w:szCs w:val="20"/>
        </w:rPr>
        <w:t xml:space="preserve">  (do (bind (remaining-pegs $pegs))</w:t>
      </w:r>
    </w:p>
    <w:p w14:paraId="7DFD39C0" w14:textId="77777777" w:rsidR="002C7BD8" w:rsidRPr="002C7BD8" w:rsidRDefault="002C7BD8" w:rsidP="002C7BD8">
      <w:pPr>
        <w:pStyle w:val="code1"/>
        <w:rPr>
          <w:rFonts w:cs="Courier New"/>
          <w:szCs w:val="20"/>
        </w:rPr>
      </w:pPr>
      <w:r w:rsidRPr="002C7BD8">
        <w:rPr>
          <w:rFonts w:cs="Courier New"/>
          <w:szCs w:val="20"/>
        </w:rPr>
        <w:t xml:space="preserve">      $pegs))</w:t>
      </w:r>
    </w:p>
    <w:p w14:paraId="769D7BD9" w14:textId="77777777" w:rsidR="002C7BD8" w:rsidRPr="002C7BD8" w:rsidRDefault="002C7BD8" w:rsidP="002C7BD8">
      <w:pPr>
        <w:pStyle w:val="code1"/>
        <w:rPr>
          <w:rFonts w:cs="Courier New"/>
          <w:szCs w:val="20"/>
        </w:rPr>
      </w:pPr>
    </w:p>
    <w:p w14:paraId="12A532D7" w14:textId="77777777" w:rsidR="002C7BD8" w:rsidRPr="002C7BD8" w:rsidRDefault="002C7BD8" w:rsidP="002C7BD8">
      <w:pPr>
        <w:pStyle w:val="code1"/>
        <w:rPr>
          <w:rFonts w:cs="Courier New"/>
          <w:szCs w:val="20"/>
        </w:rPr>
      </w:pPr>
    </w:p>
    <w:p w14:paraId="669C1115" w14:textId="77777777" w:rsidR="002C7BD8" w:rsidRPr="002C7BD8" w:rsidRDefault="002C7BD8" w:rsidP="002C7BD8">
      <w:pPr>
        <w:pStyle w:val="code1"/>
        <w:rPr>
          <w:rFonts w:cs="Courier New"/>
          <w:szCs w:val="20"/>
        </w:rPr>
      </w:pPr>
      <w:r w:rsidRPr="002C7BD8">
        <w:rPr>
          <w:rFonts w:cs="Courier New"/>
          <w:szCs w:val="20"/>
        </w:rPr>
        <w:t>(define-action jump-left-down  ;jump downward in the / diagonal direction</w:t>
      </w:r>
    </w:p>
    <w:p w14:paraId="0C484E90" w14:textId="77777777" w:rsidR="002C7BD8" w:rsidRPr="002C7BD8" w:rsidRDefault="002C7BD8" w:rsidP="002C7BD8">
      <w:pPr>
        <w:pStyle w:val="code1"/>
        <w:rPr>
          <w:rFonts w:cs="Courier New"/>
          <w:szCs w:val="20"/>
        </w:rPr>
      </w:pPr>
      <w:r w:rsidRPr="002C7BD8">
        <w:rPr>
          <w:rFonts w:cs="Courier New"/>
          <w:szCs w:val="20"/>
        </w:rPr>
        <w:t xml:space="preserve">    1</w:t>
      </w:r>
    </w:p>
    <w:p w14:paraId="4CFAAE6C" w14:textId="77777777" w:rsidR="002C7BD8" w:rsidRPr="002C7BD8" w:rsidRDefault="002C7BD8" w:rsidP="002C7BD8">
      <w:pPr>
        <w:pStyle w:val="code1"/>
        <w:rPr>
          <w:rFonts w:cs="Courier New"/>
          <w:szCs w:val="20"/>
        </w:rPr>
      </w:pPr>
      <w:r w:rsidRPr="002C7BD8">
        <w:rPr>
          <w:rFonts w:cs="Courier New"/>
          <w:szCs w:val="20"/>
        </w:rPr>
        <w:t xml:space="preserve">  (?peg (get-remaining-pegs?))  ;function type</w:t>
      </w:r>
    </w:p>
    <w:p w14:paraId="48024358" w14:textId="77777777" w:rsidR="002C7BD8" w:rsidRPr="002C7BD8" w:rsidRDefault="002C7BD8" w:rsidP="002C7BD8">
      <w:pPr>
        <w:pStyle w:val="code1"/>
        <w:rPr>
          <w:rFonts w:cs="Courier New"/>
          <w:szCs w:val="20"/>
        </w:rPr>
      </w:pPr>
      <w:r w:rsidRPr="002C7BD8">
        <w:rPr>
          <w:rFonts w:cs="Courier New"/>
          <w:szCs w:val="20"/>
        </w:rPr>
        <w:t xml:space="preserve">  (and (bind (loc ?peg $r $c))</w:t>
      </w:r>
    </w:p>
    <w:p w14:paraId="19DE6635" w14:textId="77777777" w:rsidR="002C7BD8" w:rsidRPr="002C7BD8" w:rsidRDefault="002C7BD8" w:rsidP="002C7BD8">
      <w:pPr>
        <w:pStyle w:val="code1"/>
        <w:rPr>
          <w:rFonts w:cs="Courier New"/>
          <w:szCs w:val="20"/>
        </w:rPr>
      </w:pPr>
      <w:r w:rsidRPr="002C7BD8">
        <w:rPr>
          <w:rFonts w:cs="Courier New"/>
          <w:szCs w:val="20"/>
        </w:rPr>
        <w:t xml:space="preserve">       (&lt;= (+ $r $c) (- *N* 1))</w:t>
      </w:r>
    </w:p>
    <w:p w14:paraId="0403AD90" w14:textId="77777777" w:rsidR="002C7BD8" w:rsidRPr="002C7BD8" w:rsidRDefault="002C7BD8" w:rsidP="002C7BD8">
      <w:pPr>
        <w:pStyle w:val="code1"/>
        <w:rPr>
          <w:rFonts w:cs="Courier New"/>
          <w:szCs w:val="20"/>
        </w:rPr>
      </w:pPr>
      <w:r w:rsidRPr="002C7BD8">
        <w:rPr>
          <w:rFonts w:cs="Courier New"/>
          <w:szCs w:val="20"/>
        </w:rPr>
        <w:t xml:space="preserve">       (setq $c+1 (1+ $c))</w:t>
      </w:r>
    </w:p>
    <w:p w14:paraId="1C262A88" w14:textId="77777777" w:rsidR="002C7BD8" w:rsidRPr="002C7BD8" w:rsidRDefault="002C7BD8" w:rsidP="002C7BD8">
      <w:pPr>
        <w:pStyle w:val="code1"/>
        <w:rPr>
          <w:rFonts w:cs="Courier New"/>
          <w:szCs w:val="20"/>
        </w:rPr>
      </w:pPr>
      <w:r w:rsidRPr="002C7BD8">
        <w:rPr>
          <w:rFonts w:cs="Courier New"/>
          <w:szCs w:val="20"/>
        </w:rPr>
        <w:t xml:space="preserve">       (bind (contents $r $c+1 $adj-peg))</w:t>
      </w:r>
    </w:p>
    <w:p w14:paraId="7F3A663D" w14:textId="77777777" w:rsidR="002C7BD8" w:rsidRPr="002C7BD8" w:rsidRDefault="002C7BD8" w:rsidP="002C7BD8">
      <w:pPr>
        <w:pStyle w:val="code1"/>
        <w:rPr>
          <w:rFonts w:cs="Courier New"/>
          <w:szCs w:val="20"/>
        </w:rPr>
      </w:pPr>
      <w:r w:rsidRPr="002C7BD8">
        <w:rPr>
          <w:rFonts w:cs="Courier New"/>
          <w:szCs w:val="20"/>
        </w:rPr>
        <w:t xml:space="preserve">       (setq $c+2 (+ $c 2))</w:t>
      </w:r>
    </w:p>
    <w:p w14:paraId="7E713342" w14:textId="77777777" w:rsidR="002C7BD8" w:rsidRPr="002C7BD8" w:rsidRDefault="002C7BD8" w:rsidP="002C7BD8">
      <w:pPr>
        <w:pStyle w:val="code1"/>
        <w:rPr>
          <w:rFonts w:cs="Courier New"/>
          <w:szCs w:val="20"/>
        </w:rPr>
      </w:pPr>
      <w:r w:rsidRPr="002C7BD8">
        <w:rPr>
          <w:rFonts w:cs="Courier New"/>
          <w:szCs w:val="20"/>
        </w:rPr>
        <w:t xml:space="preserve">       (not (bind (contents $r $c+2 $any-peg)))</w:t>
      </w:r>
    </w:p>
    <w:p w14:paraId="57C869FB" w14:textId="77777777" w:rsidR="002C7BD8" w:rsidRPr="002C7BD8" w:rsidRDefault="002C7BD8" w:rsidP="002C7BD8">
      <w:pPr>
        <w:pStyle w:val="code1"/>
        <w:rPr>
          <w:rFonts w:cs="Courier New"/>
          <w:szCs w:val="20"/>
        </w:rPr>
      </w:pPr>
      <w:r w:rsidRPr="002C7BD8">
        <w:rPr>
          <w:rFonts w:cs="Courier New"/>
          <w:szCs w:val="20"/>
        </w:rPr>
        <w:t xml:space="preserve">       (bind (peg-count $peg-count))</w:t>
      </w:r>
    </w:p>
    <w:p w14:paraId="3E969787" w14:textId="77777777" w:rsidR="002C7BD8" w:rsidRPr="002C7BD8" w:rsidRDefault="002C7BD8" w:rsidP="002C7BD8">
      <w:pPr>
        <w:pStyle w:val="code1"/>
        <w:rPr>
          <w:rFonts w:cs="Courier New"/>
          <w:szCs w:val="20"/>
        </w:rPr>
      </w:pPr>
      <w:r w:rsidRPr="002C7BD8">
        <w:rPr>
          <w:rFonts w:cs="Courier New"/>
          <w:szCs w:val="20"/>
        </w:rPr>
        <w:t xml:space="preserve">       (bind (remaining-pegs $pegs)))</w:t>
      </w:r>
    </w:p>
    <w:p w14:paraId="323FEB9D" w14:textId="77777777" w:rsidR="002C7BD8" w:rsidRPr="002C7BD8" w:rsidRDefault="002C7BD8" w:rsidP="002C7BD8">
      <w:pPr>
        <w:pStyle w:val="code1"/>
        <w:rPr>
          <w:rFonts w:cs="Courier New"/>
          <w:szCs w:val="20"/>
        </w:rPr>
      </w:pPr>
      <w:r w:rsidRPr="002C7BD8">
        <w:rPr>
          <w:rFonts w:cs="Courier New"/>
          <w:szCs w:val="20"/>
        </w:rPr>
        <w:t xml:space="preserve">  ($r $c)</w:t>
      </w:r>
    </w:p>
    <w:p w14:paraId="593EAA25" w14:textId="77777777" w:rsidR="002C7BD8" w:rsidRPr="002C7BD8" w:rsidRDefault="002C7BD8" w:rsidP="002C7BD8">
      <w:pPr>
        <w:pStyle w:val="code1"/>
        <w:rPr>
          <w:rFonts w:cs="Courier New"/>
          <w:szCs w:val="20"/>
        </w:rPr>
      </w:pPr>
      <w:r w:rsidRPr="002C7BD8">
        <w:rPr>
          <w:rFonts w:cs="Courier New"/>
          <w:szCs w:val="20"/>
        </w:rPr>
        <w:t xml:space="preserve">  (assert (not (contents $r $c ?peg))  ;from</w:t>
      </w:r>
    </w:p>
    <w:p w14:paraId="54122B8D" w14:textId="77777777" w:rsidR="002C7BD8" w:rsidRPr="002C7BD8" w:rsidRDefault="002C7BD8" w:rsidP="002C7BD8">
      <w:pPr>
        <w:pStyle w:val="code1"/>
        <w:rPr>
          <w:rFonts w:cs="Courier New"/>
          <w:szCs w:val="20"/>
        </w:rPr>
      </w:pPr>
      <w:r w:rsidRPr="002C7BD8">
        <w:rPr>
          <w:rFonts w:cs="Courier New"/>
          <w:szCs w:val="20"/>
        </w:rPr>
        <w:t xml:space="preserve">          (loc ?peg $r $c+2)           ;to</w:t>
      </w:r>
    </w:p>
    <w:p w14:paraId="581D9F75" w14:textId="77777777" w:rsidR="002C7BD8" w:rsidRPr="002C7BD8" w:rsidRDefault="002C7BD8" w:rsidP="002C7BD8">
      <w:pPr>
        <w:pStyle w:val="code1"/>
        <w:rPr>
          <w:rFonts w:cs="Courier New"/>
          <w:szCs w:val="20"/>
        </w:rPr>
      </w:pPr>
      <w:r w:rsidRPr="002C7BD8">
        <w:rPr>
          <w:rFonts w:cs="Courier New"/>
          <w:szCs w:val="20"/>
        </w:rPr>
        <w:t xml:space="preserve">          (contents $r $c+2 ?peg)      ;update to</w:t>
      </w:r>
    </w:p>
    <w:p w14:paraId="037B202D" w14:textId="77777777" w:rsidR="002C7BD8" w:rsidRPr="002C7BD8" w:rsidRDefault="002C7BD8" w:rsidP="002C7BD8">
      <w:pPr>
        <w:pStyle w:val="code1"/>
        <w:rPr>
          <w:rFonts w:cs="Courier New"/>
          <w:szCs w:val="20"/>
        </w:rPr>
      </w:pPr>
      <w:r w:rsidRPr="002C7BD8">
        <w:rPr>
          <w:rFonts w:cs="Courier New"/>
          <w:szCs w:val="20"/>
        </w:rPr>
        <w:t xml:space="preserve">          (not (loc $adj-peg $r $c+1))       ;remove adj peg</w:t>
      </w:r>
    </w:p>
    <w:p w14:paraId="258E1B91" w14:textId="77777777" w:rsidR="002C7BD8" w:rsidRPr="002C7BD8" w:rsidRDefault="002C7BD8" w:rsidP="002C7BD8">
      <w:pPr>
        <w:pStyle w:val="code1"/>
        <w:rPr>
          <w:rFonts w:cs="Courier New"/>
          <w:szCs w:val="20"/>
        </w:rPr>
      </w:pPr>
      <w:r w:rsidRPr="002C7BD8">
        <w:rPr>
          <w:rFonts w:cs="Courier New"/>
          <w:szCs w:val="20"/>
        </w:rPr>
        <w:t xml:space="preserve">          (not (contents $r $c+1 $adj-peg))  ;remove adj peg</w:t>
      </w:r>
    </w:p>
    <w:p w14:paraId="57C44C83" w14:textId="77777777" w:rsidR="002C7BD8" w:rsidRPr="002C7BD8" w:rsidRDefault="002C7BD8" w:rsidP="002C7BD8">
      <w:pPr>
        <w:pStyle w:val="code1"/>
        <w:rPr>
          <w:rFonts w:cs="Courier New"/>
          <w:szCs w:val="20"/>
        </w:rPr>
      </w:pPr>
      <w:r w:rsidRPr="002C7BD8">
        <w:rPr>
          <w:rFonts w:cs="Courier New"/>
          <w:szCs w:val="20"/>
        </w:rPr>
        <w:t xml:space="preserve">          (peg-count (1- $peg-count))</w:t>
      </w:r>
    </w:p>
    <w:p w14:paraId="20B81855" w14:textId="77777777" w:rsidR="002C7BD8" w:rsidRPr="002C7BD8" w:rsidRDefault="002C7BD8" w:rsidP="002C7BD8">
      <w:pPr>
        <w:pStyle w:val="code1"/>
        <w:rPr>
          <w:rFonts w:cs="Courier New"/>
          <w:szCs w:val="20"/>
        </w:rPr>
      </w:pPr>
      <w:r w:rsidRPr="002C7BD8">
        <w:rPr>
          <w:rFonts w:cs="Courier New"/>
          <w:szCs w:val="20"/>
        </w:rPr>
        <w:t xml:space="preserve">          (remaining-pegs (remove $adj-peg $pegs))))</w:t>
      </w:r>
    </w:p>
    <w:p w14:paraId="518A2715" w14:textId="77777777" w:rsidR="002C7BD8" w:rsidRPr="002C7BD8" w:rsidRDefault="002C7BD8" w:rsidP="002C7BD8">
      <w:pPr>
        <w:pStyle w:val="code1"/>
        <w:rPr>
          <w:rFonts w:cs="Courier New"/>
          <w:szCs w:val="20"/>
        </w:rPr>
      </w:pPr>
    </w:p>
    <w:p w14:paraId="3C0A1EEE" w14:textId="77777777" w:rsidR="002C7BD8" w:rsidRPr="002C7BD8" w:rsidRDefault="002C7BD8" w:rsidP="002C7BD8">
      <w:pPr>
        <w:pStyle w:val="code1"/>
        <w:rPr>
          <w:rFonts w:cs="Courier New"/>
          <w:szCs w:val="20"/>
        </w:rPr>
      </w:pPr>
    </w:p>
    <w:p w14:paraId="6B51632E" w14:textId="77777777" w:rsidR="002C7BD8" w:rsidRPr="002C7BD8" w:rsidRDefault="002C7BD8" w:rsidP="002C7BD8">
      <w:pPr>
        <w:pStyle w:val="code1"/>
        <w:rPr>
          <w:rFonts w:cs="Courier New"/>
          <w:szCs w:val="20"/>
        </w:rPr>
      </w:pPr>
      <w:r w:rsidRPr="002C7BD8">
        <w:rPr>
          <w:rFonts w:cs="Courier New"/>
          <w:szCs w:val="20"/>
        </w:rPr>
        <w:t>(define-action jump-right-up  ;jump upward in the / diagonal direction</w:t>
      </w:r>
    </w:p>
    <w:p w14:paraId="2C56C9EF" w14:textId="77777777" w:rsidR="002C7BD8" w:rsidRPr="002C7BD8" w:rsidRDefault="002C7BD8" w:rsidP="002C7BD8">
      <w:pPr>
        <w:pStyle w:val="code1"/>
        <w:rPr>
          <w:rFonts w:cs="Courier New"/>
          <w:szCs w:val="20"/>
        </w:rPr>
      </w:pPr>
      <w:r w:rsidRPr="002C7BD8">
        <w:rPr>
          <w:rFonts w:cs="Courier New"/>
          <w:szCs w:val="20"/>
        </w:rPr>
        <w:t xml:space="preserve">    1</w:t>
      </w:r>
    </w:p>
    <w:p w14:paraId="188D90CC" w14:textId="77777777" w:rsidR="002C7BD8" w:rsidRPr="002C7BD8" w:rsidRDefault="002C7BD8" w:rsidP="002C7BD8">
      <w:pPr>
        <w:pStyle w:val="code1"/>
        <w:rPr>
          <w:rFonts w:cs="Courier New"/>
          <w:szCs w:val="20"/>
        </w:rPr>
      </w:pPr>
      <w:r w:rsidRPr="002C7BD8">
        <w:rPr>
          <w:rFonts w:cs="Courier New"/>
          <w:szCs w:val="20"/>
        </w:rPr>
        <w:t xml:space="preserve">  (?peg (get-remaining-pegs?))  ;named type</w:t>
      </w:r>
    </w:p>
    <w:p w14:paraId="09F893B7" w14:textId="77777777" w:rsidR="002C7BD8" w:rsidRPr="002C7BD8" w:rsidRDefault="002C7BD8" w:rsidP="002C7BD8">
      <w:pPr>
        <w:pStyle w:val="code1"/>
        <w:rPr>
          <w:rFonts w:cs="Courier New"/>
          <w:szCs w:val="20"/>
        </w:rPr>
      </w:pPr>
      <w:r w:rsidRPr="002C7BD8">
        <w:rPr>
          <w:rFonts w:cs="Courier New"/>
          <w:szCs w:val="20"/>
        </w:rPr>
        <w:t xml:space="preserve">  (and (bind (loc ?peg $r $c))</w:t>
      </w:r>
    </w:p>
    <w:p w14:paraId="20479066" w14:textId="77777777" w:rsidR="002C7BD8" w:rsidRPr="002C7BD8" w:rsidRDefault="002C7BD8" w:rsidP="002C7BD8">
      <w:pPr>
        <w:pStyle w:val="code1"/>
        <w:rPr>
          <w:rFonts w:cs="Courier New"/>
          <w:szCs w:val="20"/>
        </w:rPr>
      </w:pPr>
      <w:r w:rsidRPr="002C7BD8">
        <w:rPr>
          <w:rFonts w:cs="Courier New"/>
          <w:szCs w:val="20"/>
        </w:rPr>
        <w:t xml:space="preserve">       (&gt;= $c 3)</w:t>
      </w:r>
    </w:p>
    <w:p w14:paraId="747B6661" w14:textId="77777777" w:rsidR="002C7BD8" w:rsidRPr="002C7BD8" w:rsidRDefault="002C7BD8" w:rsidP="002C7BD8">
      <w:pPr>
        <w:pStyle w:val="code1"/>
        <w:rPr>
          <w:rFonts w:cs="Courier New"/>
          <w:szCs w:val="20"/>
        </w:rPr>
      </w:pPr>
      <w:r w:rsidRPr="002C7BD8">
        <w:rPr>
          <w:rFonts w:cs="Courier New"/>
          <w:szCs w:val="20"/>
        </w:rPr>
        <w:t xml:space="preserve">       (setq $c-1 (1- $c))</w:t>
      </w:r>
    </w:p>
    <w:p w14:paraId="3D138276" w14:textId="77777777" w:rsidR="002C7BD8" w:rsidRPr="002C7BD8" w:rsidRDefault="002C7BD8" w:rsidP="002C7BD8">
      <w:pPr>
        <w:pStyle w:val="code1"/>
        <w:rPr>
          <w:rFonts w:cs="Courier New"/>
          <w:szCs w:val="20"/>
        </w:rPr>
      </w:pPr>
      <w:r w:rsidRPr="002C7BD8">
        <w:rPr>
          <w:rFonts w:cs="Courier New"/>
          <w:szCs w:val="20"/>
        </w:rPr>
        <w:lastRenderedPageBreak/>
        <w:t xml:space="preserve">       (bind (contents $r $c-1 $adj-peg))</w:t>
      </w:r>
    </w:p>
    <w:p w14:paraId="3080C003" w14:textId="77777777" w:rsidR="002C7BD8" w:rsidRPr="002C7BD8" w:rsidRDefault="002C7BD8" w:rsidP="002C7BD8">
      <w:pPr>
        <w:pStyle w:val="code1"/>
        <w:rPr>
          <w:rFonts w:cs="Courier New"/>
          <w:szCs w:val="20"/>
        </w:rPr>
      </w:pPr>
      <w:r w:rsidRPr="002C7BD8">
        <w:rPr>
          <w:rFonts w:cs="Courier New"/>
          <w:szCs w:val="20"/>
        </w:rPr>
        <w:t xml:space="preserve">       (setq $c-2 (- $c 2))</w:t>
      </w:r>
    </w:p>
    <w:p w14:paraId="5652F015" w14:textId="77777777" w:rsidR="002C7BD8" w:rsidRPr="002C7BD8" w:rsidRDefault="002C7BD8" w:rsidP="002C7BD8">
      <w:pPr>
        <w:pStyle w:val="code1"/>
        <w:rPr>
          <w:rFonts w:cs="Courier New"/>
          <w:szCs w:val="20"/>
        </w:rPr>
      </w:pPr>
      <w:r w:rsidRPr="002C7BD8">
        <w:rPr>
          <w:rFonts w:cs="Courier New"/>
          <w:szCs w:val="20"/>
        </w:rPr>
        <w:t xml:space="preserve">       (not (bind (contents $r $c-2 $any-peg)))</w:t>
      </w:r>
    </w:p>
    <w:p w14:paraId="46D129EC" w14:textId="77777777" w:rsidR="002C7BD8" w:rsidRPr="002C7BD8" w:rsidRDefault="002C7BD8" w:rsidP="002C7BD8">
      <w:pPr>
        <w:pStyle w:val="code1"/>
        <w:rPr>
          <w:rFonts w:cs="Courier New"/>
          <w:szCs w:val="20"/>
        </w:rPr>
      </w:pPr>
      <w:r w:rsidRPr="002C7BD8">
        <w:rPr>
          <w:rFonts w:cs="Courier New"/>
          <w:szCs w:val="20"/>
        </w:rPr>
        <w:t xml:space="preserve">       (bind (peg-count $peg-count))</w:t>
      </w:r>
    </w:p>
    <w:p w14:paraId="614229D6" w14:textId="77777777" w:rsidR="002C7BD8" w:rsidRPr="002C7BD8" w:rsidRDefault="002C7BD8" w:rsidP="002C7BD8">
      <w:pPr>
        <w:pStyle w:val="code1"/>
        <w:rPr>
          <w:rFonts w:cs="Courier New"/>
          <w:szCs w:val="20"/>
        </w:rPr>
      </w:pPr>
      <w:r w:rsidRPr="002C7BD8">
        <w:rPr>
          <w:rFonts w:cs="Courier New"/>
          <w:szCs w:val="20"/>
        </w:rPr>
        <w:t xml:space="preserve">       (bind (remaining-pegs $pegs)))</w:t>
      </w:r>
    </w:p>
    <w:p w14:paraId="424BCE2F" w14:textId="77777777" w:rsidR="002C7BD8" w:rsidRPr="002C7BD8" w:rsidRDefault="002C7BD8" w:rsidP="002C7BD8">
      <w:pPr>
        <w:pStyle w:val="code1"/>
        <w:rPr>
          <w:rFonts w:cs="Courier New"/>
          <w:szCs w:val="20"/>
        </w:rPr>
      </w:pPr>
      <w:r w:rsidRPr="002C7BD8">
        <w:rPr>
          <w:rFonts w:cs="Courier New"/>
          <w:szCs w:val="20"/>
        </w:rPr>
        <w:t xml:space="preserve">  ($r $c)</w:t>
      </w:r>
    </w:p>
    <w:p w14:paraId="7131B9F0" w14:textId="77777777" w:rsidR="002C7BD8" w:rsidRPr="002C7BD8" w:rsidRDefault="002C7BD8" w:rsidP="002C7BD8">
      <w:pPr>
        <w:pStyle w:val="code1"/>
        <w:rPr>
          <w:rFonts w:cs="Courier New"/>
          <w:szCs w:val="20"/>
        </w:rPr>
      </w:pPr>
      <w:r w:rsidRPr="002C7BD8">
        <w:rPr>
          <w:rFonts w:cs="Courier New"/>
          <w:szCs w:val="20"/>
        </w:rPr>
        <w:t xml:space="preserve">  (assert (not (contents $r $c ?peg))</w:t>
      </w:r>
    </w:p>
    <w:p w14:paraId="1BB7165D" w14:textId="77777777" w:rsidR="002C7BD8" w:rsidRPr="002C7BD8" w:rsidRDefault="002C7BD8" w:rsidP="002C7BD8">
      <w:pPr>
        <w:pStyle w:val="code1"/>
        <w:rPr>
          <w:rFonts w:cs="Courier New"/>
          <w:szCs w:val="20"/>
        </w:rPr>
      </w:pPr>
      <w:r w:rsidRPr="002C7BD8">
        <w:rPr>
          <w:rFonts w:cs="Courier New"/>
          <w:szCs w:val="20"/>
        </w:rPr>
        <w:t xml:space="preserve">          (loc ?peg $r $c-2)</w:t>
      </w:r>
    </w:p>
    <w:p w14:paraId="59E1B018" w14:textId="77777777" w:rsidR="002C7BD8" w:rsidRPr="002C7BD8" w:rsidRDefault="002C7BD8" w:rsidP="002C7BD8">
      <w:pPr>
        <w:pStyle w:val="code1"/>
        <w:rPr>
          <w:rFonts w:cs="Courier New"/>
          <w:szCs w:val="20"/>
        </w:rPr>
      </w:pPr>
      <w:r w:rsidRPr="002C7BD8">
        <w:rPr>
          <w:rFonts w:cs="Courier New"/>
          <w:szCs w:val="20"/>
        </w:rPr>
        <w:t xml:space="preserve">          (contents $r $c-2 ?peg)</w:t>
      </w:r>
    </w:p>
    <w:p w14:paraId="422D7F68" w14:textId="77777777" w:rsidR="002C7BD8" w:rsidRPr="002C7BD8" w:rsidRDefault="002C7BD8" w:rsidP="002C7BD8">
      <w:pPr>
        <w:pStyle w:val="code1"/>
        <w:rPr>
          <w:rFonts w:cs="Courier New"/>
          <w:szCs w:val="20"/>
        </w:rPr>
      </w:pPr>
      <w:r w:rsidRPr="002C7BD8">
        <w:rPr>
          <w:rFonts w:cs="Courier New"/>
          <w:szCs w:val="20"/>
        </w:rPr>
        <w:t xml:space="preserve">          (not (loc $adj-peg $r $c-1))</w:t>
      </w:r>
    </w:p>
    <w:p w14:paraId="667D87D4" w14:textId="77777777" w:rsidR="002C7BD8" w:rsidRPr="002C7BD8" w:rsidRDefault="002C7BD8" w:rsidP="002C7BD8">
      <w:pPr>
        <w:pStyle w:val="code1"/>
        <w:rPr>
          <w:rFonts w:cs="Courier New"/>
          <w:szCs w:val="20"/>
        </w:rPr>
      </w:pPr>
      <w:r w:rsidRPr="002C7BD8">
        <w:rPr>
          <w:rFonts w:cs="Courier New"/>
          <w:szCs w:val="20"/>
        </w:rPr>
        <w:t xml:space="preserve">          (not (contents $r $c-1 $adj-peg))</w:t>
      </w:r>
    </w:p>
    <w:p w14:paraId="78D0C20E" w14:textId="77777777" w:rsidR="002C7BD8" w:rsidRPr="002C7BD8" w:rsidRDefault="002C7BD8" w:rsidP="002C7BD8">
      <w:pPr>
        <w:pStyle w:val="code1"/>
        <w:rPr>
          <w:rFonts w:cs="Courier New"/>
          <w:szCs w:val="20"/>
        </w:rPr>
      </w:pPr>
      <w:r w:rsidRPr="002C7BD8">
        <w:rPr>
          <w:rFonts w:cs="Courier New"/>
          <w:szCs w:val="20"/>
        </w:rPr>
        <w:t xml:space="preserve">          (peg-count (1- $peg-count))</w:t>
      </w:r>
    </w:p>
    <w:p w14:paraId="7BB17E74" w14:textId="77777777" w:rsidR="002C7BD8" w:rsidRPr="002C7BD8" w:rsidRDefault="002C7BD8" w:rsidP="002C7BD8">
      <w:pPr>
        <w:pStyle w:val="code1"/>
        <w:rPr>
          <w:rFonts w:cs="Courier New"/>
          <w:szCs w:val="20"/>
        </w:rPr>
      </w:pPr>
      <w:r w:rsidRPr="002C7BD8">
        <w:rPr>
          <w:rFonts w:cs="Courier New"/>
          <w:szCs w:val="20"/>
        </w:rPr>
        <w:t xml:space="preserve">          (remaining-pegs (remove $adj-peg $pegs))))</w:t>
      </w:r>
    </w:p>
    <w:p w14:paraId="634D3395" w14:textId="77777777" w:rsidR="002C7BD8" w:rsidRPr="002C7BD8" w:rsidRDefault="002C7BD8" w:rsidP="002C7BD8">
      <w:pPr>
        <w:pStyle w:val="code1"/>
        <w:rPr>
          <w:rFonts w:cs="Courier New"/>
          <w:szCs w:val="20"/>
        </w:rPr>
      </w:pPr>
    </w:p>
    <w:p w14:paraId="23C0B652" w14:textId="77777777" w:rsidR="002C7BD8" w:rsidRPr="002C7BD8" w:rsidRDefault="002C7BD8" w:rsidP="002C7BD8">
      <w:pPr>
        <w:pStyle w:val="code1"/>
        <w:rPr>
          <w:rFonts w:cs="Courier New"/>
          <w:szCs w:val="20"/>
        </w:rPr>
      </w:pPr>
    </w:p>
    <w:p w14:paraId="331F1D70" w14:textId="77777777" w:rsidR="002C7BD8" w:rsidRPr="002C7BD8" w:rsidRDefault="002C7BD8" w:rsidP="002C7BD8">
      <w:pPr>
        <w:pStyle w:val="code1"/>
        <w:rPr>
          <w:rFonts w:cs="Courier New"/>
          <w:szCs w:val="20"/>
        </w:rPr>
      </w:pPr>
      <w:r w:rsidRPr="002C7BD8">
        <w:rPr>
          <w:rFonts w:cs="Courier New"/>
          <w:szCs w:val="20"/>
        </w:rPr>
        <w:t>(define-action jump-right-down  ;jump downward in the \ diagonal direction</w:t>
      </w:r>
    </w:p>
    <w:p w14:paraId="4BB92DA0" w14:textId="77777777" w:rsidR="002C7BD8" w:rsidRPr="002C7BD8" w:rsidRDefault="002C7BD8" w:rsidP="002C7BD8">
      <w:pPr>
        <w:pStyle w:val="code1"/>
        <w:rPr>
          <w:rFonts w:cs="Courier New"/>
          <w:szCs w:val="20"/>
        </w:rPr>
      </w:pPr>
      <w:r w:rsidRPr="002C7BD8">
        <w:rPr>
          <w:rFonts w:cs="Courier New"/>
          <w:szCs w:val="20"/>
        </w:rPr>
        <w:t xml:space="preserve">    1</w:t>
      </w:r>
    </w:p>
    <w:p w14:paraId="1A182819" w14:textId="77777777" w:rsidR="002C7BD8" w:rsidRPr="002C7BD8" w:rsidRDefault="002C7BD8" w:rsidP="002C7BD8">
      <w:pPr>
        <w:pStyle w:val="code1"/>
        <w:rPr>
          <w:rFonts w:cs="Courier New"/>
          <w:szCs w:val="20"/>
        </w:rPr>
      </w:pPr>
      <w:r w:rsidRPr="002C7BD8">
        <w:rPr>
          <w:rFonts w:cs="Courier New"/>
          <w:szCs w:val="20"/>
        </w:rPr>
        <w:t xml:space="preserve">  (?peg (get-remaining-pegs?))</w:t>
      </w:r>
    </w:p>
    <w:p w14:paraId="2BC6F9CF" w14:textId="77777777" w:rsidR="002C7BD8" w:rsidRPr="002C7BD8" w:rsidRDefault="002C7BD8" w:rsidP="002C7BD8">
      <w:pPr>
        <w:pStyle w:val="code1"/>
        <w:rPr>
          <w:rFonts w:cs="Courier New"/>
          <w:szCs w:val="20"/>
        </w:rPr>
      </w:pPr>
      <w:r w:rsidRPr="002C7BD8">
        <w:rPr>
          <w:rFonts w:cs="Courier New"/>
          <w:szCs w:val="20"/>
        </w:rPr>
        <w:t xml:space="preserve">  (and (bind (loc ?peg $r $c))</w:t>
      </w:r>
    </w:p>
    <w:p w14:paraId="0B6A52EB" w14:textId="77777777" w:rsidR="002C7BD8" w:rsidRPr="002C7BD8" w:rsidRDefault="002C7BD8" w:rsidP="002C7BD8">
      <w:pPr>
        <w:pStyle w:val="code1"/>
        <w:rPr>
          <w:rFonts w:cs="Courier New"/>
          <w:szCs w:val="20"/>
        </w:rPr>
      </w:pPr>
      <w:r w:rsidRPr="002C7BD8">
        <w:rPr>
          <w:rFonts w:cs="Courier New"/>
          <w:szCs w:val="20"/>
        </w:rPr>
        <w:t xml:space="preserve">       (&lt;= (+ $r $c) (- *N* 1))</w:t>
      </w:r>
    </w:p>
    <w:p w14:paraId="08FBB740" w14:textId="77777777" w:rsidR="002C7BD8" w:rsidRPr="002C7BD8" w:rsidRDefault="002C7BD8" w:rsidP="002C7BD8">
      <w:pPr>
        <w:pStyle w:val="code1"/>
        <w:rPr>
          <w:rFonts w:cs="Courier New"/>
          <w:szCs w:val="20"/>
        </w:rPr>
      </w:pPr>
      <w:r w:rsidRPr="002C7BD8">
        <w:rPr>
          <w:rFonts w:cs="Courier New"/>
          <w:szCs w:val="20"/>
        </w:rPr>
        <w:t xml:space="preserve">       (setq $r+1 (+ $r 1))</w:t>
      </w:r>
    </w:p>
    <w:p w14:paraId="3BB1B65E" w14:textId="77777777" w:rsidR="002C7BD8" w:rsidRPr="002C7BD8" w:rsidRDefault="002C7BD8" w:rsidP="002C7BD8">
      <w:pPr>
        <w:pStyle w:val="code1"/>
        <w:rPr>
          <w:rFonts w:cs="Courier New"/>
          <w:szCs w:val="20"/>
        </w:rPr>
      </w:pPr>
      <w:r w:rsidRPr="002C7BD8">
        <w:rPr>
          <w:rFonts w:cs="Courier New"/>
          <w:szCs w:val="20"/>
        </w:rPr>
        <w:t xml:space="preserve">       (bind (contents $r+1 $c $adj-peg))</w:t>
      </w:r>
    </w:p>
    <w:p w14:paraId="2BADFCC1" w14:textId="77777777" w:rsidR="002C7BD8" w:rsidRPr="002C7BD8" w:rsidRDefault="002C7BD8" w:rsidP="002C7BD8">
      <w:pPr>
        <w:pStyle w:val="code1"/>
        <w:rPr>
          <w:rFonts w:cs="Courier New"/>
          <w:szCs w:val="20"/>
        </w:rPr>
      </w:pPr>
      <w:r w:rsidRPr="002C7BD8">
        <w:rPr>
          <w:rFonts w:cs="Courier New"/>
          <w:szCs w:val="20"/>
        </w:rPr>
        <w:t xml:space="preserve">       (setq $r+2 (+ $r 2))</w:t>
      </w:r>
    </w:p>
    <w:p w14:paraId="4CC65254" w14:textId="77777777" w:rsidR="002C7BD8" w:rsidRPr="002C7BD8" w:rsidRDefault="002C7BD8" w:rsidP="002C7BD8">
      <w:pPr>
        <w:pStyle w:val="code1"/>
        <w:rPr>
          <w:rFonts w:cs="Courier New"/>
          <w:szCs w:val="20"/>
        </w:rPr>
      </w:pPr>
      <w:r w:rsidRPr="002C7BD8">
        <w:rPr>
          <w:rFonts w:cs="Courier New"/>
          <w:szCs w:val="20"/>
        </w:rPr>
        <w:t xml:space="preserve">       (not (bind (contents $r+2 $c $any-peg)))</w:t>
      </w:r>
    </w:p>
    <w:p w14:paraId="6F512EAA" w14:textId="77777777" w:rsidR="002C7BD8" w:rsidRPr="002C7BD8" w:rsidRDefault="002C7BD8" w:rsidP="002C7BD8">
      <w:pPr>
        <w:pStyle w:val="code1"/>
        <w:rPr>
          <w:rFonts w:cs="Courier New"/>
          <w:szCs w:val="20"/>
        </w:rPr>
      </w:pPr>
      <w:r w:rsidRPr="002C7BD8">
        <w:rPr>
          <w:rFonts w:cs="Courier New"/>
          <w:szCs w:val="20"/>
        </w:rPr>
        <w:t xml:space="preserve">       (bind (peg-count $peg-count))</w:t>
      </w:r>
    </w:p>
    <w:p w14:paraId="18781AE8" w14:textId="77777777" w:rsidR="002C7BD8" w:rsidRPr="002C7BD8" w:rsidRDefault="002C7BD8" w:rsidP="002C7BD8">
      <w:pPr>
        <w:pStyle w:val="code1"/>
        <w:rPr>
          <w:rFonts w:cs="Courier New"/>
          <w:szCs w:val="20"/>
        </w:rPr>
      </w:pPr>
      <w:r w:rsidRPr="002C7BD8">
        <w:rPr>
          <w:rFonts w:cs="Courier New"/>
          <w:szCs w:val="20"/>
        </w:rPr>
        <w:t xml:space="preserve">       (bind (remaining-pegs $pegs)))</w:t>
      </w:r>
    </w:p>
    <w:p w14:paraId="52AD0687" w14:textId="77777777" w:rsidR="002C7BD8" w:rsidRPr="002C7BD8" w:rsidRDefault="002C7BD8" w:rsidP="002C7BD8">
      <w:pPr>
        <w:pStyle w:val="code1"/>
        <w:rPr>
          <w:rFonts w:cs="Courier New"/>
          <w:szCs w:val="20"/>
        </w:rPr>
      </w:pPr>
      <w:r w:rsidRPr="002C7BD8">
        <w:rPr>
          <w:rFonts w:cs="Courier New"/>
          <w:szCs w:val="20"/>
        </w:rPr>
        <w:t xml:space="preserve">  ($r $c)</w:t>
      </w:r>
    </w:p>
    <w:p w14:paraId="52E0577D" w14:textId="77777777" w:rsidR="002C7BD8" w:rsidRPr="002C7BD8" w:rsidRDefault="002C7BD8" w:rsidP="002C7BD8">
      <w:pPr>
        <w:pStyle w:val="code1"/>
        <w:rPr>
          <w:rFonts w:cs="Courier New"/>
          <w:szCs w:val="20"/>
        </w:rPr>
      </w:pPr>
      <w:r w:rsidRPr="002C7BD8">
        <w:rPr>
          <w:rFonts w:cs="Courier New"/>
          <w:szCs w:val="20"/>
        </w:rPr>
        <w:t xml:space="preserve">  (assert (not (contents $r $c ?peg))</w:t>
      </w:r>
    </w:p>
    <w:p w14:paraId="03892636" w14:textId="77777777" w:rsidR="002C7BD8" w:rsidRPr="002C7BD8" w:rsidRDefault="002C7BD8" w:rsidP="002C7BD8">
      <w:pPr>
        <w:pStyle w:val="code1"/>
        <w:rPr>
          <w:rFonts w:cs="Courier New"/>
          <w:szCs w:val="20"/>
        </w:rPr>
      </w:pPr>
      <w:r w:rsidRPr="002C7BD8">
        <w:rPr>
          <w:rFonts w:cs="Courier New"/>
          <w:szCs w:val="20"/>
        </w:rPr>
        <w:lastRenderedPageBreak/>
        <w:t xml:space="preserve">          (loc ?peg $r+2 $c)</w:t>
      </w:r>
    </w:p>
    <w:p w14:paraId="3F8BAA40" w14:textId="77777777" w:rsidR="002C7BD8" w:rsidRPr="002C7BD8" w:rsidRDefault="002C7BD8" w:rsidP="002C7BD8">
      <w:pPr>
        <w:pStyle w:val="code1"/>
        <w:rPr>
          <w:rFonts w:cs="Courier New"/>
          <w:szCs w:val="20"/>
        </w:rPr>
      </w:pPr>
      <w:r w:rsidRPr="002C7BD8">
        <w:rPr>
          <w:rFonts w:cs="Courier New"/>
          <w:szCs w:val="20"/>
        </w:rPr>
        <w:t xml:space="preserve">          (contents $r+2 $c ?peg)</w:t>
      </w:r>
    </w:p>
    <w:p w14:paraId="6C0F41C6" w14:textId="77777777" w:rsidR="002C7BD8" w:rsidRPr="002C7BD8" w:rsidRDefault="002C7BD8" w:rsidP="002C7BD8">
      <w:pPr>
        <w:pStyle w:val="code1"/>
        <w:rPr>
          <w:rFonts w:cs="Courier New"/>
          <w:szCs w:val="20"/>
        </w:rPr>
      </w:pPr>
      <w:r w:rsidRPr="002C7BD8">
        <w:rPr>
          <w:rFonts w:cs="Courier New"/>
          <w:szCs w:val="20"/>
        </w:rPr>
        <w:t xml:space="preserve">          (not (loc $adj-peg $r+1 $c))</w:t>
      </w:r>
    </w:p>
    <w:p w14:paraId="205B31AF" w14:textId="77777777" w:rsidR="002C7BD8" w:rsidRPr="002C7BD8" w:rsidRDefault="002C7BD8" w:rsidP="002C7BD8">
      <w:pPr>
        <w:pStyle w:val="code1"/>
        <w:rPr>
          <w:rFonts w:cs="Courier New"/>
          <w:szCs w:val="20"/>
        </w:rPr>
      </w:pPr>
      <w:r w:rsidRPr="002C7BD8">
        <w:rPr>
          <w:rFonts w:cs="Courier New"/>
          <w:szCs w:val="20"/>
        </w:rPr>
        <w:t xml:space="preserve">          (not (contents $r+1 $c $adj-peg))</w:t>
      </w:r>
    </w:p>
    <w:p w14:paraId="658DB7A6" w14:textId="77777777" w:rsidR="002C7BD8" w:rsidRPr="002C7BD8" w:rsidRDefault="002C7BD8" w:rsidP="002C7BD8">
      <w:pPr>
        <w:pStyle w:val="code1"/>
        <w:rPr>
          <w:rFonts w:cs="Courier New"/>
          <w:szCs w:val="20"/>
        </w:rPr>
      </w:pPr>
      <w:r w:rsidRPr="002C7BD8">
        <w:rPr>
          <w:rFonts w:cs="Courier New"/>
          <w:szCs w:val="20"/>
        </w:rPr>
        <w:t xml:space="preserve">          (peg-count (1- $peg-count))</w:t>
      </w:r>
    </w:p>
    <w:p w14:paraId="08CB5A89" w14:textId="77777777" w:rsidR="002C7BD8" w:rsidRPr="002C7BD8" w:rsidRDefault="002C7BD8" w:rsidP="002C7BD8">
      <w:pPr>
        <w:pStyle w:val="code1"/>
        <w:rPr>
          <w:rFonts w:cs="Courier New"/>
          <w:szCs w:val="20"/>
        </w:rPr>
      </w:pPr>
      <w:r w:rsidRPr="002C7BD8">
        <w:rPr>
          <w:rFonts w:cs="Courier New"/>
          <w:szCs w:val="20"/>
        </w:rPr>
        <w:t xml:space="preserve">          (remaining-pegs (remove $adj-peg $pegs))))</w:t>
      </w:r>
    </w:p>
    <w:p w14:paraId="7C5CFD94" w14:textId="77777777" w:rsidR="002C7BD8" w:rsidRPr="002C7BD8" w:rsidRDefault="002C7BD8" w:rsidP="002C7BD8">
      <w:pPr>
        <w:pStyle w:val="code1"/>
        <w:rPr>
          <w:rFonts w:cs="Courier New"/>
          <w:szCs w:val="20"/>
        </w:rPr>
      </w:pPr>
    </w:p>
    <w:p w14:paraId="1678FF5E" w14:textId="77777777" w:rsidR="002C7BD8" w:rsidRPr="002C7BD8" w:rsidRDefault="002C7BD8" w:rsidP="002C7BD8">
      <w:pPr>
        <w:pStyle w:val="code1"/>
        <w:rPr>
          <w:rFonts w:cs="Courier New"/>
          <w:szCs w:val="20"/>
        </w:rPr>
      </w:pPr>
    </w:p>
    <w:p w14:paraId="3AE98281" w14:textId="77777777" w:rsidR="002C7BD8" w:rsidRPr="002C7BD8" w:rsidRDefault="002C7BD8" w:rsidP="002C7BD8">
      <w:pPr>
        <w:pStyle w:val="code1"/>
        <w:rPr>
          <w:rFonts w:cs="Courier New"/>
          <w:szCs w:val="20"/>
        </w:rPr>
      </w:pPr>
      <w:r w:rsidRPr="002C7BD8">
        <w:rPr>
          <w:rFonts w:cs="Courier New"/>
          <w:szCs w:val="20"/>
        </w:rPr>
        <w:t>(define-action jump-left-up  ;jump upward in the \ diagonal direction</w:t>
      </w:r>
    </w:p>
    <w:p w14:paraId="2B406209" w14:textId="77777777" w:rsidR="002C7BD8" w:rsidRPr="002C7BD8" w:rsidRDefault="002C7BD8" w:rsidP="002C7BD8">
      <w:pPr>
        <w:pStyle w:val="code1"/>
        <w:rPr>
          <w:rFonts w:cs="Courier New"/>
          <w:szCs w:val="20"/>
        </w:rPr>
      </w:pPr>
      <w:r w:rsidRPr="002C7BD8">
        <w:rPr>
          <w:rFonts w:cs="Courier New"/>
          <w:szCs w:val="20"/>
        </w:rPr>
        <w:t xml:space="preserve">    1</w:t>
      </w:r>
    </w:p>
    <w:p w14:paraId="5FFDBE92" w14:textId="77777777" w:rsidR="002C7BD8" w:rsidRPr="002C7BD8" w:rsidRDefault="002C7BD8" w:rsidP="002C7BD8">
      <w:pPr>
        <w:pStyle w:val="code1"/>
        <w:rPr>
          <w:rFonts w:cs="Courier New"/>
          <w:szCs w:val="20"/>
        </w:rPr>
      </w:pPr>
      <w:r w:rsidRPr="002C7BD8">
        <w:rPr>
          <w:rFonts w:cs="Courier New"/>
          <w:szCs w:val="20"/>
        </w:rPr>
        <w:t xml:space="preserve">  (?peg (get-remaining-pegs?))</w:t>
      </w:r>
    </w:p>
    <w:p w14:paraId="2484D5EF" w14:textId="77777777" w:rsidR="002C7BD8" w:rsidRPr="002C7BD8" w:rsidRDefault="002C7BD8" w:rsidP="002C7BD8">
      <w:pPr>
        <w:pStyle w:val="code1"/>
        <w:rPr>
          <w:rFonts w:cs="Courier New"/>
          <w:szCs w:val="20"/>
        </w:rPr>
      </w:pPr>
      <w:r w:rsidRPr="002C7BD8">
        <w:rPr>
          <w:rFonts w:cs="Courier New"/>
          <w:szCs w:val="20"/>
        </w:rPr>
        <w:t xml:space="preserve">  (and (bind (loc ?peg $r $c))</w:t>
      </w:r>
    </w:p>
    <w:p w14:paraId="17100513" w14:textId="77777777" w:rsidR="002C7BD8" w:rsidRPr="002C7BD8" w:rsidRDefault="002C7BD8" w:rsidP="002C7BD8">
      <w:pPr>
        <w:pStyle w:val="code1"/>
        <w:rPr>
          <w:rFonts w:cs="Courier New"/>
          <w:szCs w:val="20"/>
        </w:rPr>
      </w:pPr>
      <w:r w:rsidRPr="002C7BD8">
        <w:rPr>
          <w:rFonts w:cs="Courier New"/>
          <w:szCs w:val="20"/>
        </w:rPr>
        <w:t xml:space="preserve">       (&gt;= $r 3)</w:t>
      </w:r>
    </w:p>
    <w:p w14:paraId="5C9F55CF" w14:textId="77777777" w:rsidR="002C7BD8" w:rsidRPr="002C7BD8" w:rsidRDefault="002C7BD8" w:rsidP="002C7BD8">
      <w:pPr>
        <w:pStyle w:val="code1"/>
        <w:rPr>
          <w:rFonts w:cs="Courier New"/>
          <w:szCs w:val="20"/>
        </w:rPr>
      </w:pPr>
      <w:r w:rsidRPr="002C7BD8">
        <w:rPr>
          <w:rFonts w:cs="Courier New"/>
          <w:szCs w:val="20"/>
        </w:rPr>
        <w:t xml:space="preserve">       (setq $r-1 (- $r 1))</w:t>
      </w:r>
    </w:p>
    <w:p w14:paraId="67ABD0F8" w14:textId="77777777" w:rsidR="002C7BD8" w:rsidRPr="002C7BD8" w:rsidRDefault="002C7BD8" w:rsidP="002C7BD8">
      <w:pPr>
        <w:pStyle w:val="code1"/>
        <w:rPr>
          <w:rFonts w:cs="Courier New"/>
          <w:szCs w:val="20"/>
        </w:rPr>
      </w:pPr>
      <w:r w:rsidRPr="002C7BD8">
        <w:rPr>
          <w:rFonts w:cs="Courier New"/>
          <w:szCs w:val="20"/>
        </w:rPr>
        <w:t xml:space="preserve">       (bind (contents $r-1 $c $adj-peg))</w:t>
      </w:r>
    </w:p>
    <w:p w14:paraId="457CB414" w14:textId="77777777" w:rsidR="002C7BD8" w:rsidRPr="002C7BD8" w:rsidRDefault="002C7BD8" w:rsidP="002C7BD8">
      <w:pPr>
        <w:pStyle w:val="code1"/>
        <w:rPr>
          <w:rFonts w:cs="Courier New"/>
          <w:szCs w:val="20"/>
        </w:rPr>
      </w:pPr>
      <w:r w:rsidRPr="002C7BD8">
        <w:rPr>
          <w:rFonts w:cs="Courier New"/>
          <w:szCs w:val="20"/>
        </w:rPr>
        <w:t xml:space="preserve">       (setq $r-2 (- $r 2))</w:t>
      </w:r>
    </w:p>
    <w:p w14:paraId="5C153204" w14:textId="77777777" w:rsidR="002C7BD8" w:rsidRPr="002C7BD8" w:rsidRDefault="002C7BD8" w:rsidP="002C7BD8">
      <w:pPr>
        <w:pStyle w:val="code1"/>
        <w:rPr>
          <w:rFonts w:cs="Courier New"/>
          <w:szCs w:val="20"/>
        </w:rPr>
      </w:pPr>
      <w:r w:rsidRPr="002C7BD8">
        <w:rPr>
          <w:rFonts w:cs="Courier New"/>
          <w:szCs w:val="20"/>
        </w:rPr>
        <w:t xml:space="preserve">       (not (bind (contents $r-2 $c $any-peg)))</w:t>
      </w:r>
    </w:p>
    <w:p w14:paraId="342C999F" w14:textId="77777777" w:rsidR="002C7BD8" w:rsidRPr="002C7BD8" w:rsidRDefault="002C7BD8" w:rsidP="002C7BD8">
      <w:pPr>
        <w:pStyle w:val="code1"/>
        <w:rPr>
          <w:rFonts w:cs="Courier New"/>
          <w:szCs w:val="20"/>
        </w:rPr>
      </w:pPr>
      <w:r w:rsidRPr="002C7BD8">
        <w:rPr>
          <w:rFonts w:cs="Courier New"/>
          <w:szCs w:val="20"/>
        </w:rPr>
        <w:t xml:space="preserve">       (bind (peg-count $peg-count))</w:t>
      </w:r>
    </w:p>
    <w:p w14:paraId="2E0E3E42" w14:textId="77777777" w:rsidR="002C7BD8" w:rsidRPr="002C7BD8" w:rsidRDefault="002C7BD8" w:rsidP="002C7BD8">
      <w:pPr>
        <w:pStyle w:val="code1"/>
        <w:rPr>
          <w:rFonts w:cs="Courier New"/>
          <w:szCs w:val="20"/>
        </w:rPr>
      </w:pPr>
      <w:r w:rsidRPr="002C7BD8">
        <w:rPr>
          <w:rFonts w:cs="Courier New"/>
          <w:szCs w:val="20"/>
        </w:rPr>
        <w:t xml:space="preserve">       (bind (remaining-pegs $pegs)))</w:t>
      </w:r>
    </w:p>
    <w:p w14:paraId="7377271E" w14:textId="77777777" w:rsidR="002C7BD8" w:rsidRPr="002C7BD8" w:rsidRDefault="002C7BD8" w:rsidP="002C7BD8">
      <w:pPr>
        <w:pStyle w:val="code1"/>
        <w:rPr>
          <w:rFonts w:cs="Courier New"/>
          <w:szCs w:val="20"/>
        </w:rPr>
      </w:pPr>
      <w:r w:rsidRPr="002C7BD8">
        <w:rPr>
          <w:rFonts w:cs="Courier New"/>
          <w:szCs w:val="20"/>
        </w:rPr>
        <w:t xml:space="preserve">  ($r $c)</w:t>
      </w:r>
    </w:p>
    <w:p w14:paraId="3D248C21" w14:textId="77777777" w:rsidR="002C7BD8" w:rsidRPr="002C7BD8" w:rsidRDefault="002C7BD8" w:rsidP="002C7BD8">
      <w:pPr>
        <w:pStyle w:val="code1"/>
        <w:rPr>
          <w:rFonts w:cs="Courier New"/>
          <w:szCs w:val="20"/>
        </w:rPr>
      </w:pPr>
      <w:r w:rsidRPr="002C7BD8">
        <w:rPr>
          <w:rFonts w:cs="Courier New"/>
          <w:szCs w:val="20"/>
        </w:rPr>
        <w:t xml:space="preserve">  (assert (not (contents $r $c ?peg))</w:t>
      </w:r>
    </w:p>
    <w:p w14:paraId="3E20ACEC" w14:textId="77777777" w:rsidR="002C7BD8" w:rsidRPr="002C7BD8" w:rsidRDefault="002C7BD8" w:rsidP="002C7BD8">
      <w:pPr>
        <w:pStyle w:val="code1"/>
        <w:rPr>
          <w:rFonts w:cs="Courier New"/>
          <w:szCs w:val="20"/>
        </w:rPr>
      </w:pPr>
      <w:r w:rsidRPr="002C7BD8">
        <w:rPr>
          <w:rFonts w:cs="Courier New"/>
          <w:szCs w:val="20"/>
        </w:rPr>
        <w:t xml:space="preserve">          (loc ?peg $r-2 $c)</w:t>
      </w:r>
    </w:p>
    <w:p w14:paraId="0696B8E6" w14:textId="77777777" w:rsidR="002C7BD8" w:rsidRPr="002C7BD8" w:rsidRDefault="002C7BD8" w:rsidP="002C7BD8">
      <w:pPr>
        <w:pStyle w:val="code1"/>
        <w:rPr>
          <w:rFonts w:cs="Courier New"/>
          <w:szCs w:val="20"/>
        </w:rPr>
      </w:pPr>
      <w:r w:rsidRPr="002C7BD8">
        <w:rPr>
          <w:rFonts w:cs="Courier New"/>
          <w:szCs w:val="20"/>
        </w:rPr>
        <w:t xml:space="preserve">          (contents $r-2 $c ?peg)</w:t>
      </w:r>
    </w:p>
    <w:p w14:paraId="5F3FF6E4" w14:textId="77777777" w:rsidR="002C7BD8" w:rsidRPr="002C7BD8" w:rsidRDefault="002C7BD8" w:rsidP="002C7BD8">
      <w:pPr>
        <w:pStyle w:val="code1"/>
        <w:rPr>
          <w:rFonts w:cs="Courier New"/>
          <w:szCs w:val="20"/>
        </w:rPr>
      </w:pPr>
      <w:r w:rsidRPr="002C7BD8">
        <w:rPr>
          <w:rFonts w:cs="Courier New"/>
          <w:szCs w:val="20"/>
        </w:rPr>
        <w:t xml:space="preserve">          (not (loc $adj-peg $r-1 $c))</w:t>
      </w:r>
    </w:p>
    <w:p w14:paraId="33EF7088" w14:textId="77777777" w:rsidR="002C7BD8" w:rsidRPr="002C7BD8" w:rsidRDefault="002C7BD8" w:rsidP="002C7BD8">
      <w:pPr>
        <w:pStyle w:val="code1"/>
        <w:rPr>
          <w:rFonts w:cs="Courier New"/>
          <w:szCs w:val="20"/>
        </w:rPr>
      </w:pPr>
      <w:r w:rsidRPr="002C7BD8">
        <w:rPr>
          <w:rFonts w:cs="Courier New"/>
          <w:szCs w:val="20"/>
        </w:rPr>
        <w:t xml:space="preserve">          (not (contents $r-1 $c $adj-peg))</w:t>
      </w:r>
    </w:p>
    <w:p w14:paraId="03BCD3DF" w14:textId="77777777" w:rsidR="002C7BD8" w:rsidRPr="002C7BD8" w:rsidRDefault="002C7BD8" w:rsidP="002C7BD8">
      <w:pPr>
        <w:pStyle w:val="code1"/>
        <w:rPr>
          <w:rFonts w:cs="Courier New"/>
          <w:szCs w:val="20"/>
        </w:rPr>
      </w:pPr>
      <w:r w:rsidRPr="002C7BD8">
        <w:rPr>
          <w:rFonts w:cs="Courier New"/>
          <w:szCs w:val="20"/>
        </w:rPr>
        <w:t xml:space="preserve">          (peg-count (1- $peg-count))</w:t>
      </w:r>
    </w:p>
    <w:p w14:paraId="7E18C9E8" w14:textId="77777777" w:rsidR="002C7BD8" w:rsidRPr="002C7BD8" w:rsidRDefault="002C7BD8" w:rsidP="002C7BD8">
      <w:pPr>
        <w:pStyle w:val="code1"/>
        <w:rPr>
          <w:rFonts w:cs="Courier New"/>
          <w:szCs w:val="20"/>
        </w:rPr>
      </w:pPr>
      <w:r w:rsidRPr="002C7BD8">
        <w:rPr>
          <w:rFonts w:cs="Courier New"/>
          <w:szCs w:val="20"/>
        </w:rPr>
        <w:t xml:space="preserve">          (remaining-pegs (remove $adj-peg $pegs))))</w:t>
      </w:r>
    </w:p>
    <w:p w14:paraId="1806B674" w14:textId="77777777" w:rsidR="002C7BD8" w:rsidRPr="002C7BD8" w:rsidRDefault="002C7BD8" w:rsidP="002C7BD8">
      <w:pPr>
        <w:pStyle w:val="code1"/>
        <w:rPr>
          <w:rFonts w:cs="Courier New"/>
          <w:szCs w:val="20"/>
        </w:rPr>
      </w:pPr>
    </w:p>
    <w:p w14:paraId="54924CA4" w14:textId="77777777" w:rsidR="002C7BD8" w:rsidRPr="002C7BD8" w:rsidRDefault="002C7BD8" w:rsidP="002C7BD8">
      <w:pPr>
        <w:pStyle w:val="code1"/>
        <w:rPr>
          <w:rFonts w:cs="Courier New"/>
          <w:szCs w:val="20"/>
        </w:rPr>
      </w:pPr>
    </w:p>
    <w:p w14:paraId="0B931AE1" w14:textId="77777777" w:rsidR="002C7BD8" w:rsidRPr="002C7BD8" w:rsidRDefault="002C7BD8" w:rsidP="002C7BD8">
      <w:pPr>
        <w:pStyle w:val="code1"/>
        <w:rPr>
          <w:rFonts w:cs="Courier New"/>
          <w:szCs w:val="20"/>
        </w:rPr>
      </w:pPr>
    </w:p>
    <w:p w14:paraId="257AE169" w14:textId="77777777" w:rsidR="002C7BD8" w:rsidRPr="002C7BD8" w:rsidRDefault="002C7BD8" w:rsidP="002C7BD8">
      <w:pPr>
        <w:pStyle w:val="code1"/>
        <w:rPr>
          <w:rFonts w:cs="Courier New"/>
          <w:szCs w:val="20"/>
        </w:rPr>
      </w:pPr>
      <w:r w:rsidRPr="002C7BD8">
        <w:rPr>
          <w:rFonts w:cs="Courier New"/>
          <w:szCs w:val="20"/>
        </w:rPr>
        <w:t>(define-action jump-right-horiz  ;jump rightward in the horizontal direction</w:t>
      </w:r>
    </w:p>
    <w:p w14:paraId="76265168" w14:textId="77777777" w:rsidR="002C7BD8" w:rsidRPr="002C7BD8" w:rsidRDefault="002C7BD8" w:rsidP="002C7BD8">
      <w:pPr>
        <w:pStyle w:val="code1"/>
        <w:rPr>
          <w:rFonts w:cs="Courier New"/>
          <w:szCs w:val="20"/>
        </w:rPr>
      </w:pPr>
      <w:r w:rsidRPr="002C7BD8">
        <w:rPr>
          <w:rFonts w:cs="Courier New"/>
          <w:szCs w:val="20"/>
        </w:rPr>
        <w:t xml:space="preserve">    1</w:t>
      </w:r>
    </w:p>
    <w:p w14:paraId="370E01EF" w14:textId="77777777" w:rsidR="002C7BD8" w:rsidRPr="002C7BD8" w:rsidRDefault="002C7BD8" w:rsidP="002C7BD8">
      <w:pPr>
        <w:pStyle w:val="code1"/>
        <w:rPr>
          <w:rFonts w:cs="Courier New"/>
          <w:szCs w:val="20"/>
        </w:rPr>
      </w:pPr>
      <w:r w:rsidRPr="002C7BD8">
        <w:rPr>
          <w:rFonts w:cs="Courier New"/>
          <w:szCs w:val="20"/>
        </w:rPr>
        <w:t xml:space="preserve">  (?peg (get-remaining-pegs?))</w:t>
      </w:r>
    </w:p>
    <w:p w14:paraId="2F6D111B" w14:textId="77777777" w:rsidR="002C7BD8" w:rsidRPr="002C7BD8" w:rsidRDefault="002C7BD8" w:rsidP="002C7BD8">
      <w:pPr>
        <w:pStyle w:val="code1"/>
        <w:rPr>
          <w:rFonts w:cs="Courier New"/>
          <w:szCs w:val="20"/>
        </w:rPr>
      </w:pPr>
      <w:r w:rsidRPr="002C7BD8">
        <w:rPr>
          <w:rFonts w:cs="Courier New"/>
          <w:szCs w:val="20"/>
        </w:rPr>
        <w:t xml:space="preserve">  (and (bind (loc ?peg $r $c))</w:t>
      </w:r>
    </w:p>
    <w:p w14:paraId="06360623" w14:textId="77777777" w:rsidR="002C7BD8" w:rsidRPr="002C7BD8" w:rsidRDefault="002C7BD8" w:rsidP="002C7BD8">
      <w:pPr>
        <w:pStyle w:val="code1"/>
        <w:rPr>
          <w:rFonts w:cs="Courier New"/>
          <w:szCs w:val="20"/>
        </w:rPr>
      </w:pPr>
      <w:r w:rsidRPr="002C7BD8">
        <w:rPr>
          <w:rFonts w:cs="Courier New"/>
          <w:szCs w:val="20"/>
        </w:rPr>
        <w:t xml:space="preserve">       (&gt;= $c 3)</w:t>
      </w:r>
    </w:p>
    <w:p w14:paraId="61963192" w14:textId="77777777" w:rsidR="002C7BD8" w:rsidRPr="002C7BD8" w:rsidRDefault="002C7BD8" w:rsidP="002C7BD8">
      <w:pPr>
        <w:pStyle w:val="code1"/>
        <w:rPr>
          <w:rFonts w:cs="Courier New"/>
          <w:szCs w:val="20"/>
        </w:rPr>
      </w:pPr>
      <w:r w:rsidRPr="002C7BD8">
        <w:rPr>
          <w:rFonts w:cs="Courier New"/>
          <w:szCs w:val="20"/>
        </w:rPr>
        <w:t xml:space="preserve">       (setq $r+1 (+ $r 1))</w:t>
      </w:r>
    </w:p>
    <w:p w14:paraId="59F8AB78" w14:textId="77777777" w:rsidR="002C7BD8" w:rsidRPr="002C7BD8" w:rsidRDefault="002C7BD8" w:rsidP="002C7BD8">
      <w:pPr>
        <w:pStyle w:val="code1"/>
        <w:rPr>
          <w:rFonts w:cs="Courier New"/>
          <w:szCs w:val="20"/>
        </w:rPr>
      </w:pPr>
      <w:r w:rsidRPr="002C7BD8">
        <w:rPr>
          <w:rFonts w:cs="Courier New"/>
          <w:szCs w:val="20"/>
        </w:rPr>
        <w:t xml:space="preserve">       (setq $c-1 (- $c 1))</w:t>
      </w:r>
    </w:p>
    <w:p w14:paraId="33D6F6FB" w14:textId="77777777" w:rsidR="002C7BD8" w:rsidRPr="002C7BD8" w:rsidRDefault="002C7BD8" w:rsidP="002C7BD8">
      <w:pPr>
        <w:pStyle w:val="code1"/>
        <w:rPr>
          <w:rFonts w:cs="Courier New"/>
          <w:szCs w:val="20"/>
        </w:rPr>
      </w:pPr>
      <w:r w:rsidRPr="002C7BD8">
        <w:rPr>
          <w:rFonts w:cs="Courier New"/>
          <w:szCs w:val="20"/>
        </w:rPr>
        <w:t xml:space="preserve">       (bind (contents $r+1 $c-1 $adj-peg))</w:t>
      </w:r>
    </w:p>
    <w:p w14:paraId="58CDD399" w14:textId="77777777" w:rsidR="002C7BD8" w:rsidRPr="002C7BD8" w:rsidRDefault="002C7BD8" w:rsidP="002C7BD8">
      <w:pPr>
        <w:pStyle w:val="code1"/>
        <w:rPr>
          <w:rFonts w:cs="Courier New"/>
          <w:szCs w:val="20"/>
        </w:rPr>
      </w:pPr>
      <w:r w:rsidRPr="002C7BD8">
        <w:rPr>
          <w:rFonts w:cs="Courier New"/>
          <w:szCs w:val="20"/>
        </w:rPr>
        <w:t xml:space="preserve">       (setq $r+2 (+ $r 2))</w:t>
      </w:r>
    </w:p>
    <w:p w14:paraId="6B3B7B4E" w14:textId="77777777" w:rsidR="002C7BD8" w:rsidRPr="002C7BD8" w:rsidRDefault="002C7BD8" w:rsidP="002C7BD8">
      <w:pPr>
        <w:pStyle w:val="code1"/>
        <w:rPr>
          <w:rFonts w:cs="Courier New"/>
          <w:szCs w:val="20"/>
        </w:rPr>
      </w:pPr>
      <w:r w:rsidRPr="002C7BD8">
        <w:rPr>
          <w:rFonts w:cs="Courier New"/>
          <w:szCs w:val="20"/>
        </w:rPr>
        <w:t xml:space="preserve">       (setq $c-2 (- $c 2))</w:t>
      </w:r>
    </w:p>
    <w:p w14:paraId="63F660A9" w14:textId="77777777" w:rsidR="002C7BD8" w:rsidRPr="002C7BD8" w:rsidRDefault="002C7BD8" w:rsidP="002C7BD8">
      <w:pPr>
        <w:pStyle w:val="code1"/>
        <w:rPr>
          <w:rFonts w:cs="Courier New"/>
          <w:szCs w:val="20"/>
        </w:rPr>
      </w:pPr>
      <w:r w:rsidRPr="002C7BD8">
        <w:rPr>
          <w:rFonts w:cs="Courier New"/>
          <w:szCs w:val="20"/>
        </w:rPr>
        <w:t xml:space="preserve">       (not (bind (contents $r+2 $c-2 $any-peg)))</w:t>
      </w:r>
    </w:p>
    <w:p w14:paraId="7DE72103" w14:textId="77777777" w:rsidR="002C7BD8" w:rsidRPr="002C7BD8" w:rsidRDefault="002C7BD8" w:rsidP="002C7BD8">
      <w:pPr>
        <w:pStyle w:val="code1"/>
        <w:rPr>
          <w:rFonts w:cs="Courier New"/>
          <w:szCs w:val="20"/>
        </w:rPr>
      </w:pPr>
      <w:r w:rsidRPr="002C7BD8">
        <w:rPr>
          <w:rFonts w:cs="Courier New"/>
          <w:szCs w:val="20"/>
        </w:rPr>
        <w:t xml:space="preserve">       (bind (peg-count $peg-count))</w:t>
      </w:r>
    </w:p>
    <w:p w14:paraId="26EA6654" w14:textId="77777777" w:rsidR="002C7BD8" w:rsidRPr="002C7BD8" w:rsidRDefault="002C7BD8" w:rsidP="002C7BD8">
      <w:pPr>
        <w:pStyle w:val="code1"/>
        <w:rPr>
          <w:rFonts w:cs="Courier New"/>
          <w:szCs w:val="20"/>
        </w:rPr>
      </w:pPr>
      <w:r w:rsidRPr="002C7BD8">
        <w:rPr>
          <w:rFonts w:cs="Courier New"/>
          <w:szCs w:val="20"/>
        </w:rPr>
        <w:t xml:space="preserve">       (bind (remaining-pegs $pegs)))</w:t>
      </w:r>
    </w:p>
    <w:p w14:paraId="09647046" w14:textId="77777777" w:rsidR="002C7BD8" w:rsidRPr="002C7BD8" w:rsidRDefault="002C7BD8" w:rsidP="002C7BD8">
      <w:pPr>
        <w:pStyle w:val="code1"/>
        <w:rPr>
          <w:rFonts w:cs="Courier New"/>
          <w:szCs w:val="20"/>
        </w:rPr>
      </w:pPr>
      <w:r w:rsidRPr="002C7BD8">
        <w:rPr>
          <w:rFonts w:cs="Courier New"/>
          <w:szCs w:val="20"/>
        </w:rPr>
        <w:t xml:space="preserve">  ($r $c)</w:t>
      </w:r>
    </w:p>
    <w:p w14:paraId="6D33D30B" w14:textId="77777777" w:rsidR="002C7BD8" w:rsidRPr="002C7BD8" w:rsidRDefault="002C7BD8" w:rsidP="002C7BD8">
      <w:pPr>
        <w:pStyle w:val="code1"/>
        <w:rPr>
          <w:rFonts w:cs="Courier New"/>
          <w:szCs w:val="20"/>
        </w:rPr>
      </w:pPr>
      <w:r w:rsidRPr="002C7BD8">
        <w:rPr>
          <w:rFonts w:cs="Courier New"/>
          <w:szCs w:val="20"/>
        </w:rPr>
        <w:t xml:space="preserve">  (assert (not (contents $r $c ?peg))</w:t>
      </w:r>
    </w:p>
    <w:p w14:paraId="78342DE0" w14:textId="77777777" w:rsidR="002C7BD8" w:rsidRPr="002C7BD8" w:rsidRDefault="002C7BD8" w:rsidP="002C7BD8">
      <w:pPr>
        <w:pStyle w:val="code1"/>
        <w:rPr>
          <w:rFonts w:cs="Courier New"/>
          <w:szCs w:val="20"/>
        </w:rPr>
      </w:pPr>
      <w:r w:rsidRPr="002C7BD8">
        <w:rPr>
          <w:rFonts w:cs="Courier New"/>
          <w:szCs w:val="20"/>
        </w:rPr>
        <w:t xml:space="preserve">          (loc ?peg $r+2 $c-2)</w:t>
      </w:r>
    </w:p>
    <w:p w14:paraId="04D0E556" w14:textId="77777777" w:rsidR="002C7BD8" w:rsidRPr="002C7BD8" w:rsidRDefault="002C7BD8" w:rsidP="002C7BD8">
      <w:pPr>
        <w:pStyle w:val="code1"/>
        <w:rPr>
          <w:rFonts w:cs="Courier New"/>
          <w:szCs w:val="20"/>
        </w:rPr>
      </w:pPr>
      <w:r w:rsidRPr="002C7BD8">
        <w:rPr>
          <w:rFonts w:cs="Courier New"/>
          <w:szCs w:val="20"/>
        </w:rPr>
        <w:t xml:space="preserve">          (contents $r+2 $c-2 ?peg)</w:t>
      </w:r>
    </w:p>
    <w:p w14:paraId="5CFACA90" w14:textId="77777777" w:rsidR="002C7BD8" w:rsidRPr="002C7BD8" w:rsidRDefault="002C7BD8" w:rsidP="002C7BD8">
      <w:pPr>
        <w:pStyle w:val="code1"/>
        <w:rPr>
          <w:rFonts w:cs="Courier New"/>
          <w:szCs w:val="20"/>
        </w:rPr>
      </w:pPr>
      <w:r w:rsidRPr="002C7BD8">
        <w:rPr>
          <w:rFonts w:cs="Courier New"/>
          <w:szCs w:val="20"/>
        </w:rPr>
        <w:t xml:space="preserve">          (not (loc $adj-peg $r+1 $c-1))</w:t>
      </w:r>
    </w:p>
    <w:p w14:paraId="1C39EA9B" w14:textId="77777777" w:rsidR="002C7BD8" w:rsidRPr="002C7BD8" w:rsidRDefault="002C7BD8" w:rsidP="002C7BD8">
      <w:pPr>
        <w:pStyle w:val="code1"/>
        <w:rPr>
          <w:rFonts w:cs="Courier New"/>
          <w:szCs w:val="20"/>
        </w:rPr>
      </w:pPr>
      <w:r w:rsidRPr="002C7BD8">
        <w:rPr>
          <w:rFonts w:cs="Courier New"/>
          <w:szCs w:val="20"/>
        </w:rPr>
        <w:t xml:space="preserve">          (not (contents $r+1 $c-1 $adj-peg))</w:t>
      </w:r>
    </w:p>
    <w:p w14:paraId="74E9EC2F" w14:textId="77777777" w:rsidR="002C7BD8" w:rsidRPr="002C7BD8" w:rsidRDefault="002C7BD8" w:rsidP="002C7BD8">
      <w:pPr>
        <w:pStyle w:val="code1"/>
        <w:rPr>
          <w:rFonts w:cs="Courier New"/>
          <w:szCs w:val="20"/>
        </w:rPr>
      </w:pPr>
      <w:r w:rsidRPr="002C7BD8">
        <w:rPr>
          <w:rFonts w:cs="Courier New"/>
          <w:szCs w:val="20"/>
        </w:rPr>
        <w:t xml:space="preserve">          (peg-count (1- $peg-count))</w:t>
      </w:r>
    </w:p>
    <w:p w14:paraId="4D16C9E6" w14:textId="77777777" w:rsidR="002C7BD8" w:rsidRPr="002C7BD8" w:rsidRDefault="002C7BD8" w:rsidP="002C7BD8">
      <w:pPr>
        <w:pStyle w:val="code1"/>
        <w:rPr>
          <w:rFonts w:cs="Courier New"/>
          <w:szCs w:val="20"/>
        </w:rPr>
      </w:pPr>
      <w:r w:rsidRPr="002C7BD8">
        <w:rPr>
          <w:rFonts w:cs="Courier New"/>
          <w:szCs w:val="20"/>
        </w:rPr>
        <w:t xml:space="preserve">          (remaining-pegs (remove $adj-peg $pegs))))</w:t>
      </w:r>
    </w:p>
    <w:p w14:paraId="7E4C5C16" w14:textId="77777777" w:rsidR="002C7BD8" w:rsidRPr="002C7BD8" w:rsidRDefault="002C7BD8" w:rsidP="002C7BD8">
      <w:pPr>
        <w:pStyle w:val="code1"/>
        <w:rPr>
          <w:rFonts w:cs="Courier New"/>
          <w:szCs w:val="20"/>
        </w:rPr>
      </w:pPr>
    </w:p>
    <w:p w14:paraId="5275A889" w14:textId="77777777" w:rsidR="002C7BD8" w:rsidRDefault="002C7BD8" w:rsidP="002C7BD8">
      <w:pPr>
        <w:pStyle w:val="code1"/>
        <w:rPr>
          <w:rFonts w:cs="Courier New"/>
          <w:szCs w:val="20"/>
        </w:rPr>
      </w:pPr>
    </w:p>
    <w:p w14:paraId="24DBDF33" w14:textId="77777777" w:rsidR="00A345F2" w:rsidRDefault="00A345F2" w:rsidP="002C7BD8">
      <w:pPr>
        <w:pStyle w:val="code1"/>
        <w:rPr>
          <w:rFonts w:cs="Courier New"/>
          <w:szCs w:val="20"/>
        </w:rPr>
      </w:pPr>
    </w:p>
    <w:p w14:paraId="213B082F" w14:textId="77777777" w:rsidR="00A345F2" w:rsidRDefault="00A345F2" w:rsidP="002C7BD8">
      <w:pPr>
        <w:pStyle w:val="code1"/>
        <w:rPr>
          <w:rFonts w:cs="Courier New"/>
          <w:szCs w:val="20"/>
        </w:rPr>
      </w:pPr>
    </w:p>
    <w:p w14:paraId="08410D2B" w14:textId="77777777" w:rsidR="00A345F2" w:rsidRPr="002C7BD8" w:rsidRDefault="00A345F2" w:rsidP="002C7BD8">
      <w:pPr>
        <w:pStyle w:val="code1"/>
        <w:rPr>
          <w:rFonts w:cs="Courier New"/>
          <w:szCs w:val="20"/>
        </w:rPr>
      </w:pPr>
    </w:p>
    <w:p w14:paraId="06CF6305" w14:textId="77777777" w:rsidR="002C7BD8" w:rsidRPr="002C7BD8" w:rsidRDefault="002C7BD8" w:rsidP="002C7BD8">
      <w:pPr>
        <w:pStyle w:val="code1"/>
        <w:rPr>
          <w:rFonts w:cs="Courier New"/>
          <w:szCs w:val="20"/>
        </w:rPr>
      </w:pPr>
      <w:r w:rsidRPr="002C7BD8">
        <w:rPr>
          <w:rFonts w:cs="Courier New"/>
          <w:szCs w:val="20"/>
        </w:rPr>
        <w:lastRenderedPageBreak/>
        <w:t>(define-action jump-left-horiz  ;jump leftward in the horizontal direction</w:t>
      </w:r>
    </w:p>
    <w:p w14:paraId="5D1662B9" w14:textId="77777777" w:rsidR="002C7BD8" w:rsidRPr="002C7BD8" w:rsidRDefault="002C7BD8" w:rsidP="002C7BD8">
      <w:pPr>
        <w:pStyle w:val="code1"/>
        <w:rPr>
          <w:rFonts w:cs="Courier New"/>
          <w:szCs w:val="20"/>
        </w:rPr>
      </w:pPr>
      <w:r w:rsidRPr="002C7BD8">
        <w:rPr>
          <w:rFonts w:cs="Courier New"/>
          <w:szCs w:val="20"/>
        </w:rPr>
        <w:t xml:space="preserve">    1</w:t>
      </w:r>
    </w:p>
    <w:p w14:paraId="3ED63DFB" w14:textId="77777777" w:rsidR="002C7BD8" w:rsidRPr="002C7BD8" w:rsidRDefault="002C7BD8" w:rsidP="002C7BD8">
      <w:pPr>
        <w:pStyle w:val="code1"/>
        <w:rPr>
          <w:rFonts w:cs="Courier New"/>
          <w:szCs w:val="20"/>
        </w:rPr>
      </w:pPr>
      <w:r w:rsidRPr="002C7BD8">
        <w:rPr>
          <w:rFonts w:cs="Courier New"/>
          <w:szCs w:val="20"/>
        </w:rPr>
        <w:t xml:space="preserve">  (?peg (get-remaining-pegs?))</w:t>
      </w:r>
    </w:p>
    <w:p w14:paraId="3C1499CE" w14:textId="77777777" w:rsidR="002C7BD8" w:rsidRPr="002C7BD8" w:rsidRDefault="002C7BD8" w:rsidP="002C7BD8">
      <w:pPr>
        <w:pStyle w:val="code1"/>
        <w:rPr>
          <w:rFonts w:cs="Courier New"/>
          <w:szCs w:val="20"/>
        </w:rPr>
      </w:pPr>
      <w:r w:rsidRPr="002C7BD8">
        <w:rPr>
          <w:rFonts w:cs="Courier New"/>
          <w:szCs w:val="20"/>
        </w:rPr>
        <w:t xml:space="preserve">  (and (bind (loc ?peg $r $c))</w:t>
      </w:r>
    </w:p>
    <w:p w14:paraId="7D5D4295" w14:textId="77777777" w:rsidR="002C7BD8" w:rsidRPr="002C7BD8" w:rsidRDefault="002C7BD8" w:rsidP="002C7BD8">
      <w:pPr>
        <w:pStyle w:val="code1"/>
        <w:rPr>
          <w:rFonts w:cs="Courier New"/>
          <w:szCs w:val="20"/>
        </w:rPr>
      </w:pPr>
      <w:r w:rsidRPr="002C7BD8">
        <w:rPr>
          <w:rFonts w:cs="Courier New"/>
          <w:szCs w:val="20"/>
        </w:rPr>
        <w:t xml:space="preserve">       (&gt;= $r 3)</w:t>
      </w:r>
    </w:p>
    <w:p w14:paraId="7DD04AA8" w14:textId="77777777" w:rsidR="002C7BD8" w:rsidRPr="002C7BD8" w:rsidRDefault="002C7BD8" w:rsidP="002C7BD8">
      <w:pPr>
        <w:pStyle w:val="code1"/>
        <w:rPr>
          <w:rFonts w:cs="Courier New"/>
          <w:szCs w:val="20"/>
        </w:rPr>
      </w:pPr>
      <w:r w:rsidRPr="002C7BD8">
        <w:rPr>
          <w:rFonts w:cs="Courier New"/>
          <w:szCs w:val="20"/>
        </w:rPr>
        <w:t xml:space="preserve">       (setq $r-1 (- $r 1))</w:t>
      </w:r>
    </w:p>
    <w:p w14:paraId="3ACD0B0A" w14:textId="77777777" w:rsidR="002C7BD8" w:rsidRPr="002C7BD8" w:rsidRDefault="002C7BD8" w:rsidP="002C7BD8">
      <w:pPr>
        <w:pStyle w:val="code1"/>
        <w:rPr>
          <w:rFonts w:cs="Courier New"/>
          <w:szCs w:val="20"/>
        </w:rPr>
      </w:pPr>
      <w:r w:rsidRPr="002C7BD8">
        <w:rPr>
          <w:rFonts w:cs="Courier New"/>
          <w:szCs w:val="20"/>
        </w:rPr>
        <w:t xml:space="preserve">       (setq $c+1 (+ $c 1))</w:t>
      </w:r>
    </w:p>
    <w:p w14:paraId="672D49C9" w14:textId="77777777" w:rsidR="002C7BD8" w:rsidRPr="002C7BD8" w:rsidRDefault="002C7BD8" w:rsidP="002C7BD8">
      <w:pPr>
        <w:pStyle w:val="code1"/>
        <w:rPr>
          <w:rFonts w:cs="Courier New"/>
          <w:szCs w:val="20"/>
        </w:rPr>
      </w:pPr>
      <w:r w:rsidRPr="002C7BD8">
        <w:rPr>
          <w:rFonts w:cs="Courier New"/>
          <w:szCs w:val="20"/>
        </w:rPr>
        <w:t xml:space="preserve">       (bind (contents $r-1 $c+1 $adj-peg))</w:t>
      </w:r>
    </w:p>
    <w:p w14:paraId="4F7484FA" w14:textId="77777777" w:rsidR="002C7BD8" w:rsidRPr="002C7BD8" w:rsidRDefault="002C7BD8" w:rsidP="002C7BD8">
      <w:pPr>
        <w:pStyle w:val="code1"/>
        <w:rPr>
          <w:rFonts w:cs="Courier New"/>
          <w:szCs w:val="20"/>
        </w:rPr>
      </w:pPr>
      <w:r w:rsidRPr="002C7BD8">
        <w:rPr>
          <w:rFonts w:cs="Courier New"/>
          <w:szCs w:val="20"/>
        </w:rPr>
        <w:t xml:space="preserve">       (setq $r-2 (- $r 2))</w:t>
      </w:r>
    </w:p>
    <w:p w14:paraId="441E464F" w14:textId="77777777" w:rsidR="002C7BD8" w:rsidRPr="002C7BD8" w:rsidRDefault="002C7BD8" w:rsidP="002C7BD8">
      <w:pPr>
        <w:pStyle w:val="code1"/>
        <w:rPr>
          <w:rFonts w:cs="Courier New"/>
          <w:szCs w:val="20"/>
        </w:rPr>
      </w:pPr>
      <w:r w:rsidRPr="002C7BD8">
        <w:rPr>
          <w:rFonts w:cs="Courier New"/>
          <w:szCs w:val="20"/>
        </w:rPr>
        <w:t xml:space="preserve">       (setq $c+2 (+ $c 2))</w:t>
      </w:r>
    </w:p>
    <w:p w14:paraId="587C1638" w14:textId="77777777" w:rsidR="002C7BD8" w:rsidRPr="002C7BD8" w:rsidRDefault="002C7BD8" w:rsidP="002C7BD8">
      <w:pPr>
        <w:pStyle w:val="code1"/>
        <w:rPr>
          <w:rFonts w:cs="Courier New"/>
          <w:szCs w:val="20"/>
        </w:rPr>
      </w:pPr>
      <w:r w:rsidRPr="002C7BD8">
        <w:rPr>
          <w:rFonts w:cs="Courier New"/>
          <w:szCs w:val="20"/>
        </w:rPr>
        <w:t xml:space="preserve">       (not (bind (contents $r-2 $c+2 $any-peg)))</w:t>
      </w:r>
    </w:p>
    <w:p w14:paraId="2B6D5429" w14:textId="77777777" w:rsidR="002C7BD8" w:rsidRPr="002C7BD8" w:rsidRDefault="002C7BD8" w:rsidP="002C7BD8">
      <w:pPr>
        <w:pStyle w:val="code1"/>
        <w:rPr>
          <w:rFonts w:cs="Courier New"/>
          <w:szCs w:val="20"/>
        </w:rPr>
      </w:pPr>
      <w:r w:rsidRPr="002C7BD8">
        <w:rPr>
          <w:rFonts w:cs="Courier New"/>
          <w:szCs w:val="20"/>
        </w:rPr>
        <w:t xml:space="preserve">       (bind (peg-count $peg-count))</w:t>
      </w:r>
    </w:p>
    <w:p w14:paraId="1C427F5D" w14:textId="77777777" w:rsidR="002C7BD8" w:rsidRPr="002C7BD8" w:rsidRDefault="002C7BD8" w:rsidP="002C7BD8">
      <w:pPr>
        <w:pStyle w:val="code1"/>
        <w:rPr>
          <w:rFonts w:cs="Courier New"/>
          <w:szCs w:val="20"/>
        </w:rPr>
      </w:pPr>
      <w:r w:rsidRPr="002C7BD8">
        <w:rPr>
          <w:rFonts w:cs="Courier New"/>
          <w:szCs w:val="20"/>
        </w:rPr>
        <w:t xml:space="preserve">       (bind (remaining-pegs $pegs)))</w:t>
      </w:r>
    </w:p>
    <w:p w14:paraId="3E1CDDCA" w14:textId="77777777" w:rsidR="002C7BD8" w:rsidRPr="002C7BD8" w:rsidRDefault="002C7BD8" w:rsidP="002C7BD8">
      <w:pPr>
        <w:pStyle w:val="code1"/>
        <w:rPr>
          <w:rFonts w:cs="Courier New"/>
          <w:szCs w:val="20"/>
        </w:rPr>
      </w:pPr>
      <w:r w:rsidRPr="002C7BD8">
        <w:rPr>
          <w:rFonts w:cs="Courier New"/>
          <w:szCs w:val="20"/>
        </w:rPr>
        <w:t xml:space="preserve">  ($r $c)</w:t>
      </w:r>
    </w:p>
    <w:p w14:paraId="74756167" w14:textId="77777777" w:rsidR="002C7BD8" w:rsidRPr="002C7BD8" w:rsidRDefault="002C7BD8" w:rsidP="002C7BD8">
      <w:pPr>
        <w:pStyle w:val="code1"/>
        <w:rPr>
          <w:rFonts w:cs="Courier New"/>
          <w:szCs w:val="20"/>
        </w:rPr>
      </w:pPr>
      <w:r w:rsidRPr="002C7BD8">
        <w:rPr>
          <w:rFonts w:cs="Courier New"/>
          <w:szCs w:val="20"/>
        </w:rPr>
        <w:t xml:space="preserve">  (assert (not (contents $r $c ?peg))</w:t>
      </w:r>
    </w:p>
    <w:p w14:paraId="56269026" w14:textId="77777777" w:rsidR="002C7BD8" w:rsidRPr="002C7BD8" w:rsidRDefault="002C7BD8" w:rsidP="002C7BD8">
      <w:pPr>
        <w:pStyle w:val="code1"/>
        <w:rPr>
          <w:rFonts w:cs="Courier New"/>
          <w:szCs w:val="20"/>
        </w:rPr>
      </w:pPr>
      <w:r w:rsidRPr="002C7BD8">
        <w:rPr>
          <w:rFonts w:cs="Courier New"/>
          <w:szCs w:val="20"/>
        </w:rPr>
        <w:t xml:space="preserve">          (loc ?peg $r-2 $c+2)</w:t>
      </w:r>
    </w:p>
    <w:p w14:paraId="2074D2A8" w14:textId="77777777" w:rsidR="002C7BD8" w:rsidRPr="002C7BD8" w:rsidRDefault="002C7BD8" w:rsidP="002C7BD8">
      <w:pPr>
        <w:pStyle w:val="code1"/>
        <w:rPr>
          <w:rFonts w:cs="Courier New"/>
          <w:szCs w:val="20"/>
        </w:rPr>
      </w:pPr>
      <w:r w:rsidRPr="002C7BD8">
        <w:rPr>
          <w:rFonts w:cs="Courier New"/>
          <w:szCs w:val="20"/>
        </w:rPr>
        <w:t xml:space="preserve">          (contents $r-2 $c+2 ?peg)</w:t>
      </w:r>
    </w:p>
    <w:p w14:paraId="3CC22A22" w14:textId="77777777" w:rsidR="002C7BD8" w:rsidRPr="002C7BD8" w:rsidRDefault="002C7BD8" w:rsidP="002C7BD8">
      <w:pPr>
        <w:pStyle w:val="code1"/>
        <w:rPr>
          <w:rFonts w:cs="Courier New"/>
          <w:szCs w:val="20"/>
        </w:rPr>
      </w:pPr>
      <w:r w:rsidRPr="002C7BD8">
        <w:rPr>
          <w:rFonts w:cs="Courier New"/>
          <w:szCs w:val="20"/>
        </w:rPr>
        <w:t xml:space="preserve">          (not (loc $adj-peg $r-1 $c+1))</w:t>
      </w:r>
    </w:p>
    <w:p w14:paraId="7FD72F8B" w14:textId="77777777" w:rsidR="002C7BD8" w:rsidRPr="002C7BD8" w:rsidRDefault="002C7BD8" w:rsidP="002C7BD8">
      <w:pPr>
        <w:pStyle w:val="code1"/>
        <w:rPr>
          <w:rFonts w:cs="Courier New"/>
          <w:szCs w:val="20"/>
        </w:rPr>
      </w:pPr>
      <w:r w:rsidRPr="002C7BD8">
        <w:rPr>
          <w:rFonts w:cs="Courier New"/>
          <w:szCs w:val="20"/>
        </w:rPr>
        <w:t xml:space="preserve">          (not (contents $r-1 $c+1 $adj-peg))</w:t>
      </w:r>
    </w:p>
    <w:p w14:paraId="7D47D57D" w14:textId="77777777" w:rsidR="002C7BD8" w:rsidRPr="002C7BD8" w:rsidRDefault="002C7BD8" w:rsidP="002C7BD8">
      <w:pPr>
        <w:pStyle w:val="code1"/>
        <w:rPr>
          <w:rFonts w:cs="Courier New"/>
          <w:szCs w:val="20"/>
        </w:rPr>
      </w:pPr>
      <w:r w:rsidRPr="002C7BD8">
        <w:rPr>
          <w:rFonts w:cs="Courier New"/>
          <w:szCs w:val="20"/>
        </w:rPr>
        <w:t xml:space="preserve">          (peg-count (1- $peg-count))</w:t>
      </w:r>
    </w:p>
    <w:p w14:paraId="47D60F20" w14:textId="77777777" w:rsidR="002C7BD8" w:rsidRPr="002C7BD8" w:rsidRDefault="002C7BD8" w:rsidP="002C7BD8">
      <w:pPr>
        <w:pStyle w:val="code1"/>
        <w:rPr>
          <w:rFonts w:cs="Courier New"/>
          <w:szCs w:val="20"/>
        </w:rPr>
      </w:pPr>
      <w:r w:rsidRPr="002C7BD8">
        <w:rPr>
          <w:rFonts w:cs="Courier New"/>
          <w:szCs w:val="20"/>
        </w:rPr>
        <w:t xml:space="preserve">          (remaining-pegs (remove $adj-peg $pegs))))</w:t>
      </w:r>
    </w:p>
    <w:p w14:paraId="7A0F1C0F" w14:textId="77777777" w:rsidR="002C7BD8" w:rsidRPr="002C7BD8" w:rsidRDefault="002C7BD8" w:rsidP="002C7BD8">
      <w:pPr>
        <w:pStyle w:val="code1"/>
        <w:rPr>
          <w:rFonts w:cs="Courier New"/>
          <w:szCs w:val="20"/>
        </w:rPr>
      </w:pPr>
      <w:r w:rsidRPr="002C7BD8">
        <w:rPr>
          <w:rFonts w:cs="Courier New"/>
          <w:szCs w:val="20"/>
        </w:rPr>
        <w:t xml:space="preserve">      </w:t>
      </w:r>
    </w:p>
    <w:p w14:paraId="30B458B2" w14:textId="77777777" w:rsidR="002C7BD8" w:rsidRDefault="002C7BD8" w:rsidP="002C7BD8">
      <w:pPr>
        <w:pStyle w:val="code1"/>
        <w:rPr>
          <w:rFonts w:cs="Courier New"/>
          <w:szCs w:val="20"/>
        </w:rPr>
      </w:pPr>
    </w:p>
    <w:p w14:paraId="7D51B533" w14:textId="77777777" w:rsidR="00A345F2" w:rsidRDefault="00A345F2" w:rsidP="002C7BD8">
      <w:pPr>
        <w:pStyle w:val="code1"/>
        <w:rPr>
          <w:rFonts w:cs="Courier New"/>
          <w:szCs w:val="20"/>
        </w:rPr>
      </w:pPr>
    </w:p>
    <w:p w14:paraId="430DDC99" w14:textId="77777777" w:rsidR="00A345F2" w:rsidRDefault="00A345F2" w:rsidP="002C7BD8">
      <w:pPr>
        <w:pStyle w:val="code1"/>
        <w:rPr>
          <w:rFonts w:cs="Courier New"/>
          <w:szCs w:val="20"/>
        </w:rPr>
      </w:pPr>
    </w:p>
    <w:p w14:paraId="4A4D7AEB" w14:textId="77777777" w:rsidR="00A345F2" w:rsidRDefault="00A345F2" w:rsidP="002C7BD8">
      <w:pPr>
        <w:pStyle w:val="code1"/>
        <w:rPr>
          <w:rFonts w:cs="Courier New"/>
          <w:szCs w:val="20"/>
        </w:rPr>
      </w:pPr>
    </w:p>
    <w:p w14:paraId="2CB30EE8" w14:textId="77777777" w:rsidR="00A345F2" w:rsidRDefault="00A345F2" w:rsidP="002C7BD8">
      <w:pPr>
        <w:pStyle w:val="code1"/>
        <w:rPr>
          <w:rFonts w:cs="Courier New"/>
          <w:szCs w:val="20"/>
        </w:rPr>
      </w:pPr>
    </w:p>
    <w:p w14:paraId="43B8F4BE" w14:textId="77777777" w:rsidR="00A345F2" w:rsidRPr="002C7BD8" w:rsidRDefault="00A345F2" w:rsidP="002C7BD8">
      <w:pPr>
        <w:pStyle w:val="code1"/>
        <w:rPr>
          <w:rFonts w:cs="Courier New"/>
          <w:szCs w:val="20"/>
        </w:rPr>
      </w:pPr>
    </w:p>
    <w:p w14:paraId="11BB7836" w14:textId="77777777" w:rsidR="002C7BD8" w:rsidRPr="002C7BD8" w:rsidRDefault="002C7BD8" w:rsidP="002C7BD8">
      <w:pPr>
        <w:pStyle w:val="code1"/>
        <w:rPr>
          <w:rFonts w:cs="Courier New"/>
          <w:szCs w:val="20"/>
        </w:rPr>
      </w:pPr>
      <w:r w:rsidRPr="002C7BD8">
        <w:rPr>
          <w:rFonts w:cs="Courier New"/>
          <w:szCs w:val="20"/>
        </w:rPr>
        <w:lastRenderedPageBreak/>
        <w:t>(progn (format t "~&amp;Initializing database...~%")</w:t>
      </w:r>
    </w:p>
    <w:p w14:paraId="5FFF7766" w14:textId="77777777" w:rsidR="002C7BD8" w:rsidRPr="002C7BD8" w:rsidRDefault="002C7BD8" w:rsidP="002C7BD8">
      <w:pPr>
        <w:pStyle w:val="code1"/>
        <w:rPr>
          <w:rFonts w:cs="Courier New"/>
          <w:szCs w:val="20"/>
        </w:rPr>
      </w:pPr>
      <w:r w:rsidRPr="002C7BD8">
        <w:rPr>
          <w:rFonts w:cs="Courier New"/>
          <w:szCs w:val="20"/>
        </w:rPr>
        <w:t xml:space="preserve">  (loop with pegs = (gethash 'peg *types*)</w:t>
      </w:r>
    </w:p>
    <w:p w14:paraId="66945E57" w14:textId="77777777" w:rsidR="002C7BD8" w:rsidRPr="002C7BD8" w:rsidRDefault="002C7BD8" w:rsidP="002C7BD8">
      <w:pPr>
        <w:pStyle w:val="code1"/>
        <w:rPr>
          <w:rFonts w:cs="Courier New"/>
          <w:szCs w:val="20"/>
        </w:rPr>
      </w:pPr>
      <w:r w:rsidRPr="002C7BD8">
        <w:rPr>
          <w:rFonts w:cs="Courier New"/>
          <w:szCs w:val="20"/>
        </w:rPr>
        <w:t xml:space="preserve">    ;*db* is the name of the initial database</w:t>
      </w:r>
    </w:p>
    <w:p w14:paraId="64F42B16" w14:textId="77777777" w:rsidR="002C7BD8" w:rsidRPr="002C7BD8" w:rsidRDefault="002C7BD8" w:rsidP="002C7BD8">
      <w:pPr>
        <w:pStyle w:val="code1"/>
        <w:rPr>
          <w:rFonts w:cs="Courier New"/>
          <w:szCs w:val="20"/>
        </w:rPr>
      </w:pPr>
      <w:r w:rsidRPr="002C7BD8">
        <w:rPr>
          <w:rFonts w:cs="Courier New"/>
          <w:szCs w:val="20"/>
        </w:rPr>
        <w:t xml:space="preserve">    ;update is the function that asserts a proposition</w:t>
      </w:r>
    </w:p>
    <w:p w14:paraId="0625D206" w14:textId="77777777" w:rsidR="002C7BD8" w:rsidRPr="002C7BD8" w:rsidRDefault="002C7BD8" w:rsidP="002C7BD8">
      <w:pPr>
        <w:pStyle w:val="code1"/>
        <w:rPr>
          <w:rFonts w:cs="Courier New"/>
          <w:szCs w:val="20"/>
        </w:rPr>
      </w:pPr>
      <w:r w:rsidRPr="002C7BD8">
        <w:rPr>
          <w:rFonts w:cs="Courier New"/>
          <w:szCs w:val="20"/>
        </w:rPr>
        <w:t xml:space="preserve">    ;into the database</w:t>
      </w:r>
    </w:p>
    <w:p w14:paraId="73F6DA49" w14:textId="77777777" w:rsidR="002C7BD8" w:rsidRPr="002C7BD8" w:rsidRDefault="002C7BD8" w:rsidP="002C7BD8">
      <w:pPr>
        <w:pStyle w:val="code1"/>
        <w:rPr>
          <w:rFonts w:cs="Courier New"/>
          <w:szCs w:val="20"/>
        </w:rPr>
      </w:pPr>
      <w:r w:rsidRPr="002C7BD8">
        <w:rPr>
          <w:rFonts w:cs="Courier New"/>
          <w:szCs w:val="20"/>
        </w:rPr>
        <w:t xml:space="preserve">    initially (update *db* `(peg-count ,(length pegs)))</w:t>
      </w:r>
    </w:p>
    <w:p w14:paraId="602125DE" w14:textId="77777777" w:rsidR="002C7BD8" w:rsidRPr="002C7BD8" w:rsidRDefault="002C7BD8" w:rsidP="002C7BD8">
      <w:pPr>
        <w:pStyle w:val="code1"/>
        <w:rPr>
          <w:rFonts w:cs="Courier New"/>
          <w:szCs w:val="20"/>
        </w:rPr>
      </w:pPr>
      <w:r w:rsidRPr="002C7BD8">
        <w:rPr>
          <w:rFonts w:cs="Courier New"/>
          <w:szCs w:val="20"/>
        </w:rPr>
        <w:t xml:space="preserve">              (update *db* `(remaining-pegs ,pegs))</w:t>
      </w:r>
    </w:p>
    <w:p w14:paraId="72B69F85" w14:textId="77777777" w:rsidR="002C7BD8" w:rsidRPr="002C7BD8" w:rsidRDefault="002C7BD8" w:rsidP="002C7BD8">
      <w:pPr>
        <w:pStyle w:val="code1"/>
        <w:rPr>
          <w:rFonts w:cs="Courier New"/>
          <w:szCs w:val="20"/>
        </w:rPr>
      </w:pPr>
      <w:r w:rsidRPr="002C7BD8">
        <w:rPr>
          <w:rFonts w:cs="Courier New"/>
          <w:szCs w:val="20"/>
        </w:rPr>
        <w:t xml:space="preserve">    for row from 1 to *N*</w:t>
      </w:r>
    </w:p>
    <w:p w14:paraId="6312A468" w14:textId="77777777" w:rsidR="002C7BD8" w:rsidRPr="002C7BD8" w:rsidRDefault="002C7BD8" w:rsidP="002C7BD8">
      <w:pPr>
        <w:pStyle w:val="code1"/>
        <w:rPr>
          <w:rFonts w:cs="Courier New"/>
          <w:szCs w:val="20"/>
        </w:rPr>
      </w:pPr>
      <w:r w:rsidRPr="002C7BD8">
        <w:rPr>
          <w:rFonts w:cs="Courier New"/>
          <w:szCs w:val="20"/>
        </w:rPr>
        <w:t xml:space="preserve">      do (loop for col from 1 to (- (1+ *N*) row)</w:t>
      </w:r>
    </w:p>
    <w:p w14:paraId="5D3A039E" w14:textId="77777777" w:rsidR="002C7BD8" w:rsidRPr="002C7BD8" w:rsidRDefault="002C7BD8" w:rsidP="002C7BD8">
      <w:pPr>
        <w:pStyle w:val="code1"/>
        <w:rPr>
          <w:rFonts w:cs="Courier New"/>
          <w:szCs w:val="20"/>
        </w:rPr>
      </w:pPr>
      <w:r w:rsidRPr="002C7BD8">
        <w:rPr>
          <w:rFonts w:cs="Courier New"/>
          <w:szCs w:val="20"/>
        </w:rPr>
        <w:t xml:space="preserve">             unless (member (list row col) *holes* :test #'equal)</w:t>
      </w:r>
    </w:p>
    <w:p w14:paraId="15A9BC70" w14:textId="77777777" w:rsidR="002C7BD8" w:rsidRPr="002C7BD8" w:rsidRDefault="002C7BD8" w:rsidP="002C7BD8">
      <w:pPr>
        <w:pStyle w:val="code1"/>
        <w:rPr>
          <w:rFonts w:cs="Courier New"/>
          <w:szCs w:val="20"/>
        </w:rPr>
      </w:pPr>
      <w:r w:rsidRPr="002C7BD8">
        <w:rPr>
          <w:rFonts w:cs="Courier New"/>
          <w:szCs w:val="20"/>
        </w:rPr>
        <w:t xml:space="preserve">             do (let ((peg (pop pegs)))</w:t>
      </w:r>
    </w:p>
    <w:p w14:paraId="2BAEC7B7" w14:textId="77777777" w:rsidR="002C7BD8" w:rsidRPr="002C7BD8" w:rsidRDefault="002C7BD8" w:rsidP="002C7BD8">
      <w:pPr>
        <w:pStyle w:val="code1"/>
        <w:rPr>
          <w:rFonts w:cs="Courier New"/>
          <w:szCs w:val="20"/>
        </w:rPr>
      </w:pPr>
      <w:r w:rsidRPr="002C7BD8">
        <w:rPr>
          <w:rFonts w:cs="Courier New"/>
          <w:szCs w:val="20"/>
        </w:rPr>
        <w:t xml:space="preserve">                  (update *db* `(loc ,peg ,row ,col))</w:t>
      </w:r>
    </w:p>
    <w:p w14:paraId="6B3085B4" w14:textId="77777777" w:rsidR="002C7BD8" w:rsidRPr="002C7BD8" w:rsidRDefault="002C7BD8" w:rsidP="002C7BD8">
      <w:pPr>
        <w:pStyle w:val="code1"/>
        <w:rPr>
          <w:rFonts w:cs="Courier New"/>
          <w:szCs w:val="20"/>
        </w:rPr>
      </w:pPr>
      <w:r w:rsidRPr="002C7BD8">
        <w:rPr>
          <w:rFonts w:cs="Courier New"/>
          <w:szCs w:val="20"/>
        </w:rPr>
        <w:t xml:space="preserve">                  (update *db* `(contents ,row ,col ,peg))))))</w:t>
      </w:r>
    </w:p>
    <w:p w14:paraId="3F863C82" w14:textId="77777777" w:rsidR="002C7BD8" w:rsidRPr="002C7BD8" w:rsidRDefault="002C7BD8" w:rsidP="002C7BD8">
      <w:pPr>
        <w:pStyle w:val="code1"/>
        <w:rPr>
          <w:rFonts w:cs="Courier New"/>
          <w:szCs w:val="20"/>
        </w:rPr>
      </w:pPr>
    </w:p>
    <w:p w14:paraId="1BCC1348" w14:textId="77777777" w:rsidR="002C7BD8" w:rsidRPr="002C7BD8" w:rsidRDefault="002C7BD8" w:rsidP="002C7BD8">
      <w:pPr>
        <w:pStyle w:val="code1"/>
        <w:rPr>
          <w:rFonts w:cs="Courier New"/>
          <w:szCs w:val="20"/>
        </w:rPr>
      </w:pPr>
    </w:p>
    <w:p w14:paraId="7F0C72A4" w14:textId="77777777" w:rsidR="002C7BD8" w:rsidRPr="002C7BD8" w:rsidRDefault="002C7BD8" w:rsidP="002C7BD8">
      <w:pPr>
        <w:pStyle w:val="code1"/>
        <w:rPr>
          <w:rFonts w:cs="Courier New"/>
          <w:szCs w:val="20"/>
        </w:rPr>
      </w:pPr>
      <w:r w:rsidRPr="002C7BD8">
        <w:rPr>
          <w:rFonts w:cs="Courier New"/>
          <w:szCs w:val="20"/>
        </w:rPr>
        <w:t>(define-goal  ;only one peg left</w:t>
      </w:r>
    </w:p>
    <w:p w14:paraId="4F32A3EF" w14:textId="29FFB54B" w:rsidR="00FE186D" w:rsidRDefault="002C7BD8" w:rsidP="002A63FC">
      <w:pPr>
        <w:pStyle w:val="code1"/>
        <w:rPr>
          <w:u w:val="single"/>
        </w:rPr>
      </w:pPr>
      <w:r w:rsidRPr="002C7BD8">
        <w:rPr>
          <w:rFonts w:cs="Courier New"/>
          <w:szCs w:val="20"/>
        </w:rPr>
        <w:t xml:space="preserve">  (peg-count 1))</w:t>
      </w:r>
    </w:p>
    <w:p w14:paraId="1FDE90E7" w14:textId="77777777" w:rsidR="00A65CAE" w:rsidRDefault="00A65CAE" w:rsidP="002A63FC">
      <w:pPr>
        <w:pStyle w:val="code1"/>
        <w:rPr>
          <w:u w:val="single"/>
        </w:rPr>
      </w:pPr>
    </w:p>
    <w:p w14:paraId="48448725" w14:textId="77777777" w:rsidR="00A65CAE" w:rsidRDefault="00A65CAE" w:rsidP="002A63FC">
      <w:pPr>
        <w:pStyle w:val="code1"/>
        <w:rPr>
          <w:u w:val="single"/>
        </w:rPr>
      </w:pPr>
    </w:p>
    <w:p w14:paraId="5FC3CD70" w14:textId="77777777" w:rsidR="00A345F2" w:rsidRDefault="00A345F2" w:rsidP="002A63FC">
      <w:pPr>
        <w:pStyle w:val="code1"/>
        <w:rPr>
          <w:u w:val="single"/>
        </w:rPr>
      </w:pPr>
    </w:p>
    <w:p w14:paraId="103BF6BB" w14:textId="77777777" w:rsidR="00A345F2" w:rsidRDefault="00A345F2" w:rsidP="002A63FC">
      <w:pPr>
        <w:pStyle w:val="code1"/>
        <w:rPr>
          <w:u w:val="single"/>
        </w:rPr>
      </w:pPr>
    </w:p>
    <w:p w14:paraId="1396D73B" w14:textId="77777777" w:rsidR="00A345F2" w:rsidRDefault="00A345F2" w:rsidP="002A63FC">
      <w:pPr>
        <w:pStyle w:val="code1"/>
        <w:rPr>
          <w:u w:val="single"/>
        </w:rPr>
      </w:pPr>
    </w:p>
    <w:p w14:paraId="4DD6543A" w14:textId="77777777" w:rsidR="00A345F2" w:rsidRDefault="00A345F2" w:rsidP="002A63FC">
      <w:pPr>
        <w:pStyle w:val="code1"/>
        <w:rPr>
          <w:u w:val="single"/>
        </w:rPr>
      </w:pPr>
    </w:p>
    <w:p w14:paraId="2AA5487D" w14:textId="77777777" w:rsidR="00A345F2" w:rsidRDefault="00A345F2" w:rsidP="002A63FC">
      <w:pPr>
        <w:pStyle w:val="code1"/>
        <w:rPr>
          <w:u w:val="single"/>
        </w:rPr>
      </w:pPr>
    </w:p>
    <w:p w14:paraId="5E985D8F" w14:textId="77777777" w:rsidR="00A345F2" w:rsidRDefault="00A345F2" w:rsidP="002A63FC">
      <w:pPr>
        <w:pStyle w:val="code1"/>
        <w:rPr>
          <w:u w:val="single"/>
        </w:rPr>
      </w:pPr>
    </w:p>
    <w:p w14:paraId="3638BB9A" w14:textId="77777777" w:rsidR="00A345F2" w:rsidRDefault="00A345F2" w:rsidP="002A63FC">
      <w:pPr>
        <w:pStyle w:val="code1"/>
        <w:rPr>
          <w:u w:val="single"/>
        </w:rPr>
      </w:pPr>
    </w:p>
    <w:p w14:paraId="4564A3AD" w14:textId="77777777" w:rsidR="00A345F2" w:rsidRDefault="00A345F2" w:rsidP="002A63FC">
      <w:pPr>
        <w:pStyle w:val="code1"/>
        <w:rPr>
          <w:u w:val="single"/>
        </w:rPr>
      </w:pPr>
    </w:p>
    <w:p w14:paraId="1DC5A894" w14:textId="77777777" w:rsidR="00A345F2" w:rsidRDefault="00A345F2" w:rsidP="002A63FC">
      <w:pPr>
        <w:pStyle w:val="code1"/>
        <w:rPr>
          <w:u w:val="single"/>
        </w:rPr>
      </w:pPr>
    </w:p>
    <w:p w14:paraId="28CEC0A9" w14:textId="2597E4D6" w:rsidR="0094345C" w:rsidRPr="002A63FC" w:rsidRDefault="0094345C" w:rsidP="002A63FC">
      <w:pPr>
        <w:pStyle w:val="code1"/>
        <w:rPr>
          <w:u w:val="single"/>
        </w:rPr>
      </w:pPr>
      <w:r w:rsidRPr="002A63FC">
        <w:rPr>
          <w:u w:val="single"/>
        </w:rPr>
        <w:lastRenderedPageBreak/>
        <w:t>Triangle Peg Problem Solution:</w:t>
      </w:r>
    </w:p>
    <w:p w14:paraId="1EC1CFF0" w14:textId="77777777" w:rsidR="000623D9" w:rsidRDefault="000623D9" w:rsidP="002A63FC">
      <w:pPr>
        <w:pStyle w:val="code1"/>
      </w:pPr>
    </w:p>
    <w:p w14:paraId="7F9AB882" w14:textId="77777777" w:rsidR="006A37FF" w:rsidRDefault="006A37FF" w:rsidP="006A37FF">
      <w:pPr>
        <w:pStyle w:val="code1"/>
      </w:pPr>
      <w:r>
        <w:t>working...</w:t>
      </w:r>
    </w:p>
    <w:p w14:paraId="6DA5523A" w14:textId="77777777" w:rsidR="006A37FF" w:rsidRDefault="006A37FF" w:rsidP="006A37FF">
      <w:pPr>
        <w:pStyle w:val="code1"/>
      </w:pPr>
    </w:p>
    <w:p w14:paraId="7A5076C6" w14:textId="77777777" w:rsidR="006A37FF" w:rsidRDefault="006A37FF" w:rsidP="006A37FF">
      <w:pPr>
        <w:pStyle w:val="code1"/>
      </w:pPr>
    </w:p>
    <w:p w14:paraId="7BE985EF" w14:textId="77777777" w:rsidR="006A37FF" w:rsidRDefault="006A37FF" w:rsidP="006A37FF">
      <w:pPr>
        <w:pStyle w:val="code1"/>
      </w:pPr>
      <w:r>
        <w:t>New path to goal found at depth = 13</w:t>
      </w:r>
    </w:p>
    <w:p w14:paraId="48C41357" w14:textId="77777777" w:rsidR="006A37FF" w:rsidRDefault="006A37FF" w:rsidP="006A37FF">
      <w:pPr>
        <w:pStyle w:val="code1"/>
      </w:pPr>
    </w:p>
    <w:p w14:paraId="2526D1A4" w14:textId="77777777" w:rsidR="006A37FF" w:rsidRDefault="006A37FF" w:rsidP="006A37FF">
      <w:pPr>
        <w:pStyle w:val="code1"/>
      </w:pPr>
    </w:p>
    <w:p w14:paraId="5D453CAB" w14:textId="77777777" w:rsidR="006A37FF" w:rsidRDefault="006A37FF" w:rsidP="006A37FF">
      <w:pPr>
        <w:pStyle w:val="code1"/>
      </w:pPr>
      <w:r>
        <w:t>In problem TRIANGLE-XY, performed TREE search for FIRST solution.</w:t>
      </w:r>
    </w:p>
    <w:p w14:paraId="44355FE3" w14:textId="77777777" w:rsidR="006A37FF" w:rsidRDefault="006A37FF" w:rsidP="006A37FF">
      <w:pPr>
        <w:pStyle w:val="code1"/>
      </w:pPr>
    </w:p>
    <w:p w14:paraId="4EAC534B" w14:textId="77777777" w:rsidR="006A37FF" w:rsidRDefault="006A37FF" w:rsidP="006A37FF">
      <w:pPr>
        <w:pStyle w:val="code1"/>
      </w:pPr>
      <w:r>
        <w:t>Search ended with first solution found.</w:t>
      </w:r>
    </w:p>
    <w:p w14:paraId="44043731" w14:textId="77777777" w:rsidR="006A37FF" w:rsidRDefault="006A37FF" w:rsidP="006A37FF">
      <w:pPr>
        <w:pStyle w:val="code1"/>
      </w:pPr>
    </w:p>
    <w:p w14:paraId="70C62F8F" w14:textId="77777777" w:rsidR="006A37FF" w:rsidRDefault="006A37FF" w:rsidP="006A37FF">
      <w:pPr>
        <w:pStyle w:val="code1"/>
      </w:pPr>
      <w:r>
        <w:t>Depth cutoff = 0</w:t>
      </w:r>
    </w:p>
    <w:p w14:paraId="7E1B7C34" w14:textId="77777777" w:rsidR="006A37FF" w:rsidRDefault="006A37FF" w:rsidP="006A37FF">
      <w:pPr>
        <w:pStyle w:val="code1"/>
      </w:pPr>
    </w:p>
    <w:p w14:paraId="7F78CF72" w14:textId="77777777" w:rsidR="006A37FF" w:rsidRDefault="006A37FF" w:rsidP="006A37FF">
      <w:pPr>
        <w:pStyle w:val="code1"/>
      </w:pPr>
      <w:r>
        <w:t>Maximum depth explored = 13</w:t>
      </w:r>
    </w:p>
    <w:p w14:paraId="58BB52A8" w14:textId="77777777" w:rsidR="006A37FF" w:rsidRDefault="006A37FF" w:rsidP="006A37FF">
      <w:pPr>
        <w:pStyle w:val="code1"/>
      </w:pPr>
    </w:p>
    <w:p w14:paraId="255ED5D1" w14:textId="77777777" w:rsidR="006A37FF" w:rsidRDefault="006A37FF" w:rsidP="006A37FF">
      <w:pPr>
        <w:pStyle w:val="code1"/>
      </w:pPr>
      <w:r>
        <w:t>Program cycles = 115</w:t>
      </w:r>
    </w:p>
    <w:p w14:paraId="423D8426" w14:textId="77777777" w:rsidR="006A37FF" w:rsidRDefault="006A37FF" w:rsidP="006A37FF">
      <w:pPr>
        <w:pStyle w:val="code1"/>
      </w:pPr>
    </w:p>
    <w:p w14:paraId="4D037BBF" w14:textId="77777777" w:rsidR="006A37FF" w:rsidRDefault="006A37FF" w:rsidP="006A37FF">
      <w:pPr>
        <w:pStyle w:val="code1"/>
      </w:pPr>
      <w:r>
        <w:t>Total states processed = 137</w:t>
      </w:r>
    </w:p>
    <w:p w14:paraId="19AF3557" w14:textId="77777777" w:rsidR="006A37FF" w:rsidRDefault="006A37FF" w:rsidP="006A37FF">
      <w:pPr>
        <w:pStyle w:val="code1"/>
      </w:pPr>
    </w:p>
    <w:p w14:paraId="719E141C" w14:textId="77777777" w:rsidR="006A37FF" w:rsidRDefault="006A37FF" w:rsidP="006A37FF">
      <w:pPr>
        <w:pStyle w:val="code1"/>
      </w:pPr>
      <w:r>
        <w:t>Average branching factor = 1.2</w:t>
      </w:r>
    </w:p>
    <w:p w14:paraId="58765747" w14:textId="77777777" w:rsidR="006A37FF" w:rsidRDefault="006A37FF" w:rsidP="006A37FF">
      <w:pPr>
        <w:pStyle w:val="code1"/>
      </w:pPr>
    </w:p>
    <w:p w14:paraId="4CC4DA23" w14:textId="77777777" w:rsidR="00A345F2" w:rsidRDefault="00A345F2" w:rsidP="006A37FF">
      <w:pPr>
        <w:pStyle w:val="code1"/>
      </w:pPr>
    </w:p>
    <w:p w14:paraId="64EAD70B" w14:textId="77777777" w:rsidR="00A345F2" w:rsidRDefault="00A345F2" w:rsidP="006A37FF">
      <w:pPr>
        <w:pStyle w:val="code1"/>
      </w:pPr>
    </w:p>
    <w:p w14:paraId="21A45926" w14:textId="77777777" w:rsidR="00A345F2" w:rsidRDefault="00A345F2" w:rsidP="006A37FF">
      <w:pPr>
        <w:pStyle w:val="code1"/>
      </w:pPr>
    </w:p>
    <w:p w14:paraId="57DB7045" w14:textId="77777777" w:rsidR="00A345F2" w:rsidRDefault="00A345F2" w:rsidP="006A37FF">
      <w:pPr>
        <w:pStyle w:val="code1"/>
      </w:pPr>
    </w:p>
    <w:p w14:paraId="6FE23F85" w14:textId="77777777" w:rsidR="00A345F2" w:rsidRDefault="00A345F2" w:rsidP="006A37FF">
      <w:pPr>
        <w:pStyle w:val="code1"/>
      </w:pPr>
    </w:p>
    <w:p w14:paraId="3B35B134" w14:textId="77777777" w:rsidR="00A345F2" w:rsidRDefault="00A345F2" w:rsidP="006A37FF">
      <w:pPr>
        <w:pStyle w:val="code1"/>
      </w:pPr>
    </w:p>
    <w:p w14:paraId="4EFF2837" w14:textId="77777777" w:rsidR="006A37FF" w:rsidRDefault="006A37FF" w:rsidP="006A37FF">
      <w:pPr>
        <w:pStyle w:val="code1"/>
      </w:pPr>
      <w:r>
        <w:lastRenderedPageBreak/>
        <w:t>Start state:</w:t>
      </w:r>
    </w:p>
    <w:p w14:paraId="2DB6B5A0" w14:textId="77777777" w:rsidR="006A37FF" w:rsidRDefault="006A37FF" w:rsidP="006A37FF">
      <w:pPr>
        <w:pStyle w:val="code1"/>
      </w:pPr>
      <w:r>
        <w:t>((CONTENTS 1 2 PEG1) (CONTENTS 1 3 PEG2) (CONTENTS 1 4 PEG3) (CONTENTS 1 5 PEG4) (CONTENTS 2 1 PEG5) (CONTENTS 2 2 PEG6)</w:t>
      </w:r>
    </w:p>
    <w:p w14:paraId="55628753" w14:textId="77777777" w:rsidR="006A37FF" w:rsidRDefault="006A37FF" w:rsidP="006A37FF">
      <w:pPr>
        <w:pStyle w:val="code1"/>
      </w:pPr>
      <w:r>
        <w:t xml:space="preserve"> (CONTENTS 2 3 PEG7) (CONTENTS 2 4 PEG8) (CONTENTS 3 1 PEG9) (CONTENTS 3 2 PEG10) (CONTENTS 3 3 PEG11) (CONTENTS 4 1 PEG12)</w:t>
      </w:r>
    </w:p>
    <w:p w14:paraId="3FEE70F1" w14:textId="77777777" w:rsidR="006A37FF" w:rsidRDefault="006A37FF" w:rsidP="006A37FF">
      <w:pPr>
        <w:pStyle w:val="code1"/>
      </w:pPr>
      <w:r>
        <w:t xml:space="preserve"> (CONTENTS 4 2 PEG13) (CONTENTS 5 1 PEG14) (LOC PEG1 1 2) (LOC PEG2 1 3) (LOC PEG3 1 4) (LOC PEG4 1 5) (LOC PEG5 2 1) (LOC PEG6 2 2)</w:t>
      </w:r>
    </w:p>
    <w:p w14:paraId="396F95B5" w14:textId="77777777" w:rsidR="006A37FF" w:rsidRDefault="006A37FF" w:rsidP="006A37FF">
      <w:pPr>
        <w:pStyle w:val="code1"/>
      </w:pPr>
      <w:r>
        <w:t xml:space="preserve"> (LOC PEG7 2 3) (LOC PEG8 2 4) (LOC PEG9 3 1) (LOC PEG10 3 2) (LOC PEG11 3 3) (LOC PEG12 4 1) (LOC PEG13 4 2) (LOC PEG14 5 1)</w:t>
      </w:r>
    </w:p>
    <w:p w14:paraId="08CF1786" w14:textId="77777777" w:rsidR="006A37FF" w:rsidRDefault="006A37FF" w:rsidP="006A37FF">
      <w:pPr>
        <w:pStyle w:val="code1"/>
      </w:pPr>
      <w:r>
        <w:t xml:space="preserve"> (PEG-COUNT 14) (REMAINING-PEGS (PEG1 PEG2 PEG3 PEG4 PEG5 PEG6 PEG7 PEG8 PEG9 PEG10 PEG11 PEG12 PEG13 PEG14)))</w:t>
      </w:r>
    </w:p>
    <w:p w14:paraId="0BC63032" w14:textId="77777777" w:rsidR="006A37FF" w:rsidRDefault="006A37FF" w:rsidP="006A37FF">
      <w:pPr>
        <w:pStyle w:val="code1"/>
      </w:pPr>
    </w:p>
    <w:p w14:paraId="4D33B0B3" w14:textId="77777777" w:rsidR="006A37FF" w:rsidRDefault="006A37FF" w:rsidP="006A37FF">
      <w:pPr>
        <w:pStyle w:val="code1"/>
      </w:pPr>
      <w:r>
        <w:t>Goal:</w:t>
      </w:r>
    </w:p>
    <w:p w14:paraId="530EA841" w14:textId="77777777" w:rsidR="006A37FF" w:rsidRDefault="006A37FF" w:rsidP="006A37FF">
      <w:pPr>
        <w:pStyle w:val="code1"/>
      </w:pPr>
      <w:r>
        <w:t>(PEG-COUNT 1)</w:t>
      </w:r>
    </w:p>
    <w:p w14:paraId="084D5AD6" w14:textId="77777777" w:rsidR="006A37FF" w:rsidRDefault="006A37FF" w:rsidP="006A37FF">
      <w:pPr>
        <w:pStyle w:val="code1"/>
      </w:pPr>
    </w:p>
    <w:p w14:paraId="1AA271E7" w14:textId="77777777" w:rsidR="006A37FF" w:rsidRDefault="006A37FF" w:rsidP="006A37FF">
      <w:pPr>
        <w:pStyle w:val="code1"/>
      </w:pPr>
      <w:r>
        <w:t>Total solution paths recorded = 1, of which 1 is/are unique solution paths</w:t>
      </w:r>
    </w:p>
    <w:p w14:paraId="64F85A32" w14:textId="77777777" w:rsidR="006A37FF" w:rsidRDefault="006A37FF" w:rsidP="006A37FF">
      <w:pPr>
        <w:pStyle w:val="code1"/>
      </w:pPr>
      <w:r>
        <w:t>Check *solutions* and *unique-solutions* for solution records.</w:t>
      </w:r>
    </w:p>
    <w:p w14:paraId="26A9219B" w14:textId="77777777" w:rsidR="006A37FF" w:rsidRDefault="006A37FF" w:rsidP="006A37FF">
      <w:pPr>
        <w:pStyle w:val="code1"/>
      </w:pPr>
    </w:p>
    <w:p w14:paraId="417B114C" w14:textId="77777777" w:rsidR="006A37FF" w:rsidRDefault="006A37FF" w:rsidP="006A37FF">
      <w:pPr>
        <w:pStyle w:val="code1"/>
      </w:pPr>
      <w:r>
        <w:t>Number of steps in first solution found: = 13</w:t>
      </w:r>
    </w:p>
    <w:p w14:paraId="29537038" w14:textId="77777777" w:rsidR="006A37FF" w:rsidRDefault="006A37FF" w:rsidP="006A37FF">
      <w:pPr>
        <w:pStyle w:val="code1"/>
      </w:pPr>
    </w:p>
    <w:p w14:paraId="0104E57F" w14:textId="77777777" w:rsidR="006A37FF" w:rsidRDefault="006A37FF" w:rsidP="006A37FF">
      <w:pPr>
        <w:pStyle w:val="code1"/>
      </w:pPr>
      <w:r>
        <w:t>Duration of first solution found = 13.0</w:t>
      </w:r>
    </w:p>
    <w:p w14:paraId="33E4E1C0" w14:textId="77777777" w:rsidR="006A37FF" w:rsidRDefault="006A37FF" w:rsidP="006A37FF">
      <w:pPr>
        <w:pStyle w:val="code1"/>
      </w:pPr>
    </w:p>
    <w:p w14:paraId="6EB54775" w14:textId="77777777" w:rsidR="006A37FF" w:rsidRDefault="006A37FF" w:rsidP="006A37FF">
      <w:pPr>
        <w:pStyle w:val="code1"/>
      </w:pPr>
      <w:r>
        <w:t>Solution path of first solution found from start state to goal state:</w:t>
      </w:r>
    </w:p>
    <w:p w14:paraId="3B834E80" w14:textId="77777777" w:rsidR="006A37FF" w:rsidRDefault="006A37FF" w:rsidP="006A37FF">
      <w:pPr>
        <w:pStyle w:val="code1"/>
      </w:pPr>
      <w:r>
        <w:t>(1.0 (JUMP-RIGHT-UP 1 3))</w:t>
      </w:r>
    </w:p>
    <w:p w14:paraId="37675174" w14:textId="77777777" w:rsidR="006A37FF" w:rsidRDefault="006A37FF" w:rsidP="006A37FF">
      <w:pPr>
        <w:pStyle w:val="code1"/>
      </w:pPr>
      <w:r>
        <w:t>(2.0 (JUMP-RIGHT-UP 1 5))</w:t>
      </w:r>
    </w:p>
    <w:p w14:paraId="11AC9786" w14:textId="77777777" w:rsidR="006A37FF" w:rsidRDefault="006A37FF" w:rsidP="006A37FF">
      <w:pPr>
        <w:pStyle w:val="code1"/>
      </w:pPr>
      <w:r>
        <w:t>(3.0 (JUMP-LEFT-UP 3 2))</w:t>
      </w:r>
    </w:p>
    <w:p w14:paraId="253DB4FE" w14:textId="77777777" w:rsidR="006A37FF" w:rsidRDefault="006A37FF" w:rsidP="006A37FF">
      <w:pPr>
        <w:pStyle w:val="code1"/>
      </w:pPr>
      <w:r>
        <w:t>(4.0 (JUMP-LEFT-DOWN 1 2))</w:t>
      </w:r>
    </w:p>
    <w:p w14:paraId="4B55286C" w14:textId="77777777" w:rsidR="006A37FF" w:rsidRDefault="006A37FF" w:rsidP="006A37FF">
      <w:pPr>
        <w:pStyle w:val="code1"/>
      </w:pPr>
      <w:r>
        <w:t>(5.0 (JUMP-RIGHT-UP 2 4))</w:t>
      </w:r>
    </w:p>
    <w:p w14:paraId="1CFCA143" w14:textId="77777777" w:rsidR="006A37FF" w:rsidRDefault="006A37FF" w:rsidP="006A37FF">
      <w:pPr>
        <w:pStyle w:val="code1"/>
      </w:pPr>
      <w:r>
        <w:lastRenderedPageBreak/>
        <w:t>(6.0 (JUMP-LEFT-DOWN 2 1))</w:t>
      </w:r>
    </w:p>
    <w:p w14:paraId="22C33BA4" w14:textId="77777777" w:rsidR="006A37FF" w:rsidRDefault="006A37FF" w:rsidP="006A37FF">
      <w:pPr>
        <w:pStyle w:val="code1"/>
      </w:pPr>
      <w:r>
        <w:t>(7.0 (JUMP-LEFT-UP 4 1))</w:t>
      </w:r>
    </w:p>
    <w:p w14:paraId="36D3D42D" w14:textId="77777777" w:rsidR="006A37FF" w:rsidRDefault="006A37FF" w:rsidP="006A37FF">
      <w:pPr>
        <w:pStyle w:val="code1"/>
      </w:pPr>
      <w:r>
        <w:t>(8.0 (JUMP-RIGHT-DOWN 1 1))</w:t>
      </w:r>
    </w:p>
    <w:p w14:paraId="777F94C4" w14:textId="77777777" w:rsidR="006A37FF" w:rsidRDefault="006A37FF" w:rsidP="006A37FF">
      <w:pPr>
        <w:pStyle w:val="code1"/>
      </w:pPr>
      <w:r>
        <w:t>(9.0 (JUMP-RIGHT-HORIZ 1 4))</w:t>
      </w:r>
    </w:p>
    <w:p w14:paraId="747B1BE9" w14:textId="77777777" w:rsidR="006A37FF" w:rsidRDefault="006A37FF" w:rsidP="006A37FF">
      <w:pPr>
        <w:pStyle w:val="code1"/>
      </w:pPr>
      <w:r>
        <w:t>(10.0 (JUMP-LEFT-HORIZ 4 2))</w:t>
      </w:r>
    </w:p>
    <w:p w14:paraId="31EAAB76" w14:textId="77777777" w:rsidR="006A37FF" w:rsidRDefault="006A37FF" w:rsidP="006A37FF">
      <w:pPr>
        <w:pStyle w:val="code1"/>
      </w:pPr>
      <w:r>
        <w:t>(11.0 (JUMP-LEFT-DOWN 3 1))</w:t>
      </w:r>
    </w:p>
    <w:p w14:paraId="12C0A46A" w14:textId="77777777" w:rsidR="006A37FF" w:rsidRDefault="006A37FF" w:rsidP="006A37FF">
      <w:pPr>
        <w:pStyle w:val="code1"/>
      </w:pPr>
      <w:r>
        <w:t>(12.0 (JUMP-RIGHT-HORIZ 2 4))</w:t>
      </w:r>
    </w:p>
    <w:p w14:paraId="0370221F" w14:textId="77777777" w:rsidR="006A37FF" w:rsidRDefault="006A37FF" w:rsidP="006A37FF">
      <w:pPr>
        <w:pStyle w:val="code1"/>
      </w:pPr>
      <w:r>
        <w:t>(13.0 (JUMP-LEFT-HORIZ 5 1))</w:t>
      </w:r>
    </w:p>
    <w:p w14:paraId="7FD9A7CB" w14:textId="77777777" w:rsidR="006A37FF" w:rsidRDefault="006A37FF" w:rsidP="006A37FF">
      <w:pPr>
        <w:pStyle w:val="code1"/>
      </w:pPr>
    </w:p>
    <w:p w14:paraId="5C072136" w14:textId="77777777" w:rsidR="006A37FF" w:rsidRDefault="006A37FF" w:rsidP="006A37FF">
      <w:pPr>
        <w:pStyle w:val="code1"/>
      </w:pPr>
      <w:r>
        <w:t>Final state:</w:t>
      </w:r>
    </w:p>
    <w:p w14:paraId="1892083C" w14:textId="77777777" w:rsidR="006A37FF" w:rsidRDefault="006A37FF" w:rsidP="006A37FF">
      <w:pPr>
        <w:pStyle w:val="code1"/>
      </w:pPr>
      <w:r>
        <w:t>((CONTENTS 3 3 PEG14) (LOC PEG14 3 3) (PEG-COUNT 1) (REMAINING-PEGS (PEG14)))</w:t>
      </w:r>
    </w:p>
    <w:p w14:paraId="3552A3B0" w14:textId="77777777" w:rsidR="006A37FF" w:rsidRDefault="006A37FF" w:rsidP="006A37FF">
      <w:pPr>
        <w:pStyle w:val="code1"/>
      </w:pPr>
    </w:p>
    <w:p w14:paraId="3E5E7220" w14:textId="77777777" w:rsidR="006A37FF" w:rsidRDefault="006A37FF" w:rsidP="006A37FF">
      <w:pPr>
        <w:pStyle w:val="code1"/>
      </w:pPr>
      <w:r>
        <w:t>Evaluation took:</w:t>
      </w:r>
    </w:p>
    <w:p w14:paraId="484D11A3" w14:textId="77777777" w:rsidR="006A37FF" w:rsidRDefault="006A37FF" w:rsidP="006A37FF">
      <w:pPr>
        <w:pStyle w:val="code1"/>
      </w:pPr>
      <w:r>
        <w:t xml:space="preserve">  0.005 seconds of real time</w:t>
      </w:r>
    </w:p>
    <w:p w14:paraId="4FAA7627" w14:textId="77777777" w:rsidR="006A37FF" w:rsidRDefault="006A37FF" w:rsidP="006A37FF">
      <w:pPr>
        <w:pStyle w:val="code1"/>
      </w:pPr>
      <w:r>
        <w:t xml:space="preserve">  0.000000 seconds of total run time (0.000000 user, 0.000000 system)</w:t>
      </w:r>
    </w:p>
    <w:p w14:paraId="59838B23" w14:textId="77777777" w:rsidR="006A37FF" w:rsidRDefault="006A37FF" w:rsidP="006A37FF">
      <w:pPr>
        <w:pStyle w:val="code1"/>
      </w:pPr>
      <w:r>
        <w:t xml:space="preserve">  0.00% CPU</w:t>
      </w:r>
    </w:p>
    <w:p w14:paraId="267D96CE" w14:textId="77777777" w:rsidR="006A37FF" w:rsidRDefault="006A37FF" w:rsidP="006A37FF">
      <w:pPr>
        <w:pStyle w:val="code1"/>
      </w:pPr>
      <w:r>
        <w:t xml:space="preserve">  16,456,360 processor cycles</w:t>
      </w:r>
    </w:p>
    <w:p w14:paraId="1FBCC0AA" w14:textId="1ABDCD8A" w:rsidR="00DD0F07" w:rsidRDefault="006A37FF" w:rsidP="001930DE">
      <w:pPr>
        <w:pStyle w:val="code1"/>
        <w:rPr>
          <w:rFonts w:cs="Courier New"/>
          <w:sz w:val="18"/>
          <w:szCs w:val="18"/>
        </w:rPr>
      </w:pPr>
      <w:r>
        <w:t xml:space="preserve">  1,701,824 bytes consed</w:t>
      </w:r>
      <w:r w:rsidR="00DD0F07">
        <w:rPr>
          <w:rFonts w:cs="Courier New"/>
          <w:sz w:val="18"/>
          <w:szCs w:val="18"/>
        </w:rPr>
        <w:br w:type="page"/>
      </w:r>
    </w:p>
    <w:p w14:paraId="27380331" w14:textId="77777777" w:rsidR="00DD0F07" w:rsidRDefault="00DD0F07" w:rsidP="00DD0F07">
      <w:pPr>
        <w:pStyle w:val="Heading2"/>
      </w:pPr>
      <w:bookmarkStart w:id="76" w:name="_Toc206658700"/>
      <w:r>
        <w:lastRenderedPageBreak/>
        <w:t>9.</w:t>
      </w:r>
      <w:r>
        <w:tab/>
        <w:t>Knapsack Problem</w:t>
      </w:r>
      <w:bookmarkEnd w:id="76"/>
    </w:p>
    <w:p w14:paraId="2ADF3995" w14:textId="77777777" w:rsidR="0094345C" w:rsidRDefault="0094345C" w:rsidP="0094345C">
      <w:pPr>
        <w:pStyle w:val="NoSpacing"/>
        <w:rPr>
          <w:rFonts w:ascii="Courier New" w:hAnsi="Courier New" w:cs="Courier New"/>
          <w:b/>
          <w:sz w:val="18"/>
          <w:szCs w:val="18"/>
        </w:rPr>
      </w:pPr>
    </w:p>
    <w:p w14:paraId="50B0C73E" w14:textId="77777777" w:rsidR="00DD0F07" w:rsidRDefault="00DD0F07" w:rsidP="00366A57">
      <w:pPr>
        <w:pStyle w:val="NoSpacing"/>
        <w:ind w:left="720" w:firstLine="720"/>
        <w:rPr>
          <w:rFonts w:ascii="Courier New" w:hAnsi="Courier New" w:cs="Courier New"/>
          <w:b/>
          <w:sz w:val="18"/>
          <w:szCs w:val="18"/>
        </w:rPr>
      </w:pPr>
      <w:r w:rsidRPr="00DD0F07">
        <w:rPr>
          <w:rFonts w:ascii="Courier New" w:hAnsi="Courier New" w:cs="Courier New"/>
          <w:b/>
          <w:noProof/>
          <w:sz w:val="18"/>
          <w:szCs w:val="18"/>
        </w:rPr>
        <w:drawing>
          <wp:inline distT="0" distB="0" distL="0" distR="0" wp14:anchorId="192F1E5B" wp14:editId="3FAC3BC9">
            <wp:extent cx="2248513" cy="1954404"/>
            <wp:effectExtent l="0" t="0" r="0" b="8255"/>
            <wp:docPr id="5" name="Picture 5" descr="D:\Users Data\Dave\Desktop\knapsa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 Data\Dave\Desktop\knapsack.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329729" cy="2024997"/>
                    </a:xfrm>
                    <a:prstGeom prst="rect">
                      <a:avLst/>
                    </a:prstGeom>
                    <a:noFill/>
                    <a:ln>
                      <a:noFill/>
                    </a:ln>
                  </pic:spPr>
                </pic:pic>
              </a:graphicData>
            </a:graphic>
          </wp:inline>
        </w:drawing>
      </w:r>
    </w:p>
    <w:p w14:paraId="28D8859E" w14:textId="77777777" w:rsidR="00366A57" w:rsidRDefault="00366A57" w:rsidP="00F92364"/>
    <w:p w14:paraId="158ACE0D" w14:textId="77777777" w:rsidR="00366A57" w:rsidRDefault="00F92364" w:rsidP="00227B13">
      <w:pPr>
        <w:pStyle w:val="NoSpacing"/>
      </w:pPr>
      <w:r>
        <w:t xml:space="preserve">Given a knapsack which can carry a maximum weight </w:t>
      </w:r>
      <w:r w:rsidR="00916927">
        <w:t>W</w:t>
      </w:r>
      <w:r>
        <w:t xml:space="preserve">, and a number of items with </w:t>
      </w:r>
      <w:r w:rsidR="00916927">
        <w:t>weights w</w:t>
      </w:r>
      <w:r w:rsidR="00916927" w:rsidRPr="00916927">
        <w:rPr>
          <w:vertAlign w:val="subscript"/>
        </w:rPr>
        <w:t>i</w:t>
      </w:r>
      <w:r w:rsidR="00916927">
        <w:t xml:space="preserve"> and values v</w:t>
      </w:r>
      <w:r w:rsidR="00916927" w:rsidRPr="00916927">
        <w:rPr>
          <w:vertAlign w:val="subscript"/>
        </w:rPr>
        <w:t>i</w:t>
      </w:r>
      <w:r w:rsidR="00916927">
        <w:t xml:space="preserve">, how can you pack the knapsack so as to </w:t>
      </w:r>
      <w:r w:rsidR="00490668">
        <w:t>fit in items with</w:t>
      </w:r>
      <w:r w:rsidR="00916927">
        <w:t xml:space="preserve"> the maximum total value V, without exceeding the </w:t>
      </w:r>
      <w:r w:rsidR="00490668">
        <w:t xml:space="preserve">knapsack's </w:t>
      </w:r>
      <w:r w:rsidR="00916927">
        <w:t xml:space="preserve">capacity </w:t>
      </w:r>
      <w:r w:rsidR="00490668">
        <w:t>W?</w:t>
      </w:r>
    </w:p>
    <w:p w14:paraId="090F7F6D" w14:textId="77777777" w:rsidR="00E90DF4" w:rsidRDefault="00E90DF4" w:rsidP="00227B13">
      <w:pPr>
        <w:pStyle w:val="NoSpacing"/>
      </w:pPr>
    </w:p>
    <w:p w14:paraId="32981CA4" w14:textId="77777777" w:rsidR="00490668" w:rsidRDefault="00490668" w:rsidP="00227B13">
      <w:pPr>
        <w:pStyle w:val="NoSpacing"/>
      </w:pPr>
      <w:r>
        <w:t>This is an optimization problem, in this case find a goal (ie, a knapsack filling</w:t>
      </w:r>
      <w:r w:rsidR="00B60759">
        <w:t xml:space="preserve">) that has the maximum total value.  </w:t>
      </w:r>
      <w:r w:rsidR="00156924">
        <w:t>You must specify what is to be op</w:t>
      </w:r>
      <w:r w:rsidR="004E3BAF">
        <w:t xml:space="preserve">timized, namely the value in the knapsack ($objective-value), computed in the </w:t>
      </w:r>
      <w:r w:rsidR="004E3BAF" w:rsidRPr="004E3BAF">
        <w:rPr>
          <w:i/>
        </w:rPr>
        <w:t>put</w:t>
      </w:r>
      <w:r w:rsidR="004E3BAF">
        <w:t xml:space="preserve"> rule below.</w:t>
      </w:r>
    </w:p>
    <w:p w14:paraId="108F8138" w14:textId="77777777" w:rsidR="004E3BAF" w:rsidRDefault="004E3BAF" w:rsidP="00227B13">
      <w:pPr>
        <w:pStyle w:val="NoSpacing"/>
      </w:pPr>
    </w:p>
    <w:p w14:paraId="6C5CF950" w14:textId="77777777" w:rsidR="004E3BAF" w:rsidRDefault="004E3BAF" w:rsidP="00227B13">
      <w:pPr>
        <w:pStyle w:val="NoSpacing"/>
      </w:pPr>
      <w:r>
        <w:lastRenderedPageBreak/>
        <w:t xml:space="preserve">The query function </w:t>
      </w:r>
      <w:r w:rsidRPr="007E65F4">
        <w:rPr>
          <w:i/>
        </w:rPr>
        <w:t>get-best-relaxed-value?</w:t>
      </w:r>
      <w:r>
        <w:t xml:space="preserve"> </w:t>
      </w:r>
      <w:r w:rsidR="007E65F4">
        <w:t xml:space="preserve">computes a maximum possible value to fill the remaining capacity in the knapsack from any given state, allowing a fractional object as the last object (with its fractional weight and fractional value).  Since the items have been initially ordered by their value/weight </w:t>
      </w:r>
      <w:r w:rsidR="004D05ED">
        <w:t xml:space="preserve">ratios, the last fractional value added is the best total value that can be achieved in that state.  This relaxed value is used by the planner to prune any subsequent states whose value is </w:t>
      </w:r>
      <w:r w:rsidR="00F93823">
        <w:t>worse than the best value so far.</w:t>
      </w:r>
    </w:p>
    <w:p w14:paraId="40D6AE9A" w14:textId="77777777" w:rsidR="002349E4" w:rsidRDefault="002349E4" w:rsidP="00F92364">
      <w:pPr>
        <w:rPr>
          <w:sz w:val="24"/>
          <w:szCs w:val="24"/>
        </w:rPr>
      </w:pPr>
    </w:p>
    <w:p w14:paraId="26BEA159" w14:textId="77777777" w:rsidR="00490668" w:rsidRPr="002A63FC" w:rsidRDefault="00156924" w:rsidP="002A63FC">
      <w:pPr>
        <w:pStyle w:val="code1"/>
        <w:rPr>
          <w:u w:val="single"/>
        </w:rPr>
      </w:pPr>
      <w:r w:rsidRPr="002A63FC">
        <w:rPr>
          <w:u w:val="single"/>
        </w:rPr>
        <w:t>Knapsack</w:t>
      </w:r>
      <w:r w:rsidR="00490668" w:rsidRPr="002A63FC">
        <w:rPr>
          <w:u w:val="single"/>
        </w:rPr>
        <w:t xml:space="preserve"> Problem Specification</w:t>
      </w:r>
    </w:p>
    <w:p w14:paraId="7A409F9B" w14:textId="77777777" w:rsidR="00227B13" w:rsidRDefault="00227B13" w:rsidP="002A63FC">
      <w:pPr>
        <w:pStyle w:val="code1"/>
      </w:pPr>
    </w:p>
    <w:p w14:paraId="7396A2CC" w14:textId="77777777" w:rsidR="006F4FC2" w:rsidRDefault="006F4FC2" w:rsidP="006F4FC2">
      <w:pPr>
        <w:pStyle w:val="code1"/>
      </w:pPr>
      <w:r>
        <w:t>;;;; Filename: problem-knap19.lisp</w:t>
      </w:r>
    </w:p>
    <w:p w14:paraId="74F05263" w14:textId="77777777" w:rsidR="006F4FC2" w:rsidRDefault="006F4FC2" w:rsidP="006F4FC2">
      <w:pPr>
        <w:pStyle w:val="code1"/>
      </w:pPr>
    </w:p>
    <w:p w14:paraId="42958E7C" w14:textId="77777777" w:rsidR="006F4FC2" w:rsidRDefault="006F4FC2" w:rsidP="006F4FC2">
      <w:pPr>
        <w:pStyle w:val="code1"/>
      </w:pPr>
      <w:r>
        <w:t>;;; Problem specification for a 19-item knapsack problem.</w:t>
      </w:r>
    </w:p>
    <w:p w14:paraId="7E8801E3" w14:textId="77777777" w:rsidR="006F4FC2" w:rsidRDefault="006F4FC2" w:rsidP="006F4FC2">
      <w:pPr>
        <w:pStyle w:val="code1"/>
      </w:pPr>
    </w:p>
    <w:p w14:paraId="42BD4F4F" w14:textId="77777777" w:rsidR="006F4FC2" w:rsidRDefault="006F4FC2" w:rsidP="006F4FC2">
      <w:pPr>
        <w:pStyle w:val="code1"/>
      </w:pPr>
    </w:p>
    <w:p w14:paraId="73986EA0" w14:textId="77777777" w:rsidR="006F4FC2" w:rsidRDefault="006F4FC2" w:rsidP="006F4FC2">
      <w:pPr>
        <w:pStyle w:val="code1"/>
      </w:pPr>
      <w:r>
        <w:t>(in-package :ww)  ;required</w:t>
      </w:r>
    </w:p>
    <w:p w14:paraId="39D8E3AA" w14:textId="77777777" w:rsidR="006F4FC2" w:rsidRDefault="006F4FC2" w:rsidP="006F4FC2">
      <w:pPr>
        <w:pStyle w:val="code1"/>
      </w:pPr>
    </w:p>
    <w:p w14:paraId="50A2CE31" w14:textId="77777777" w:rsidR="006F4FC2" w:rsidRDefault="006F4FC2" w:rsidP="006F4FC2">
      <w:pPr>
        <w:pStyle w:val="code1"/>
      </w:pPr>
    </w:p>
    <w:p w14:paraId="10CD1B0D" w14:textId="77777777" w:rsidR="006F4FC2" w:rsidRDefault="006F4FC2" w:rsidP="006F4FC2">
      <w:pPr>
        <w:pStyle w:val="code1"/>
      </w:pPr>
      <w:r>
        <w:t>(ww-set *problem-name* knap19)</w:t>
      </w:r>
    </w:p>
    <w:p w14:paraId="27936EC2" w14:textId="77777777" w:rsidR="006F4FC2" w:rsidRDefault="006F4FC2" w:rsidP="006F4FC2">
      <w:pPr>
        <w:pStyle w:val="code1"/>
      </w:pPr>
    </w:p>
    <w:p w14:paraId="5E0CC252" w14:textId="77777777" w:rsidR="006F4FC2" w:rsidRDefault="006F4FC2" w:rsidP="006F4FC2">
      <w:pPr>
        <w:pStyle w:val="code1"/>
      </w:pPr>
      <w:r>
        <w:t>(ww-set *problem-type* planning)</w:t>
      </w:r>
    </w:p>
    <w:p w14:paraId="2A87A652" w14:textId="77777777" w:rsidR="006F4FC2" w:rsidRDefault="006F4FC2" w:rsidP="006F4FC2">
      <w:pPr>
        <w:pStyle w:val="code1"/>
      </w:pPr>
    </w:p>
    <w:p w14:paraId="31046C29" w14:textId="77777777" w:rsidR="006F4FC2" w:rsidRDefault="006F4FC2" w:rsidP="006F4FC2">
      <w:pPr>
        <w:pStyle w:val="code1"/>
      </w:pPr>
      <w:r>
        <w:t>(ww-set *tree-or-graph* graph)</w:t>
      </w:r>
    </w:p>
    <w:p w14:paraId="11B6289B" w14:textId="77777777" w:rsidR="006F4FC2" w:rsidRDefault="006F4FC2" w:rsidP="006F4FC2">
      <w:pPr>
        <w:pStyle w:val="code1"/>
      </w:pPr>
    </w:p>
    <w:p w14:paraId="14406F45" w14:textId="77777777" w:rsidR="006F4FC2" w:rsidRDefault="006F4FC2" w:rsidP="006F4FC2">
      <w:pPr>
        <w:pStyle w:val="code1"/>
      </w:pPr>
      <w:r>
        <w:t>(ww-set *solution-type* max-value)</w:t>
      </w:r>
    </w:p>
    <w:p w14:paraId="06F95CF2" w14:textId="77777777" w:rsidR="006F4FC2" w:rsidRDefault="006F4FC2" w:rsidP="006F4FC2">
      <w:pPr>
        <w:pStyle w:val="code1"/>
      </w:pPr>
    </w:p>
    <w:p w14:paraId="276F7034" w14:textId="77777777" w:rsidR="006F4FC2" w:rsidRDefault="006F4FC2" w:rsidP="006F4FC2">
      <w:pPr>
        <w:pStyle w:val="code1"/>
      </w:pPr>
    </w:p>
    <w:p w14:paraId="79304EE2" w14:textId="77777777" w:rsidR="006F4FC2" w:rsidRDefault="006F4FC2" w:rsidP="006F4FC2">
      <w:pPr>
        <w:pStyle w:val="code1"/>
      </w:pPr>
      <w:r>
        <w:t>(defvar item nil)  ;prevent compiler warnings</w:t>
      </w:r>
    </w:p>
    <w:p w14:paraId="4D4F25B1" w14:textId="77777777" w:rsidR="006F4FC2" w:rsidRDefault="006F4FC2" w:rsidP="006F4FC2">
      <w:pPr>
        <w:pStyle w:val="code1"/>
      </w:pPr>
      <w:r>
        <w:lastRenderedPageBreak/>
        <w:t>(defvar create-item-structures nil)</w:t>
      </w:r>
    </w:p>
    <w:p w14:paraId="7065DF39" w14:textId="77777777" w:rsidR="006F4FC2" w:rsidRDefault="006F4FC2" w:rsidP="006F4FC2">
      <w:pPr>
        <w:pStyle w:val="code1"/>
      </w:pPr>
    </w:p>
    <w:p w14:paraId="0F318B71" w14:textId="77777777" w:rsidR="006F4FC2" w:rsidRDefault="006F4FC2" w:rsidP="006F4FC2">
      <w:pPr>
        <w:pStyle w:val="code1"/>
      </w:pPr>
    </w:p>
    <w:p w14:paraId="7ABF19BB" w14:textId="77777777" w:rsidR="006F4FC2" w:rsidRDefault="006F4FC2" w:rsidP="006F4FC2">
      <w:pPr>
        <w:pStyle w:val="code1"/>
      </w:pPr>
      <w:r>
        <w:t>#.(defstruct item  ;an item template</w:t>
      </w:r>
    </w:p>
    <w:p w14:paraId="104B172B" w14:textId="77777777" w:rsidR="006F4FC2" w:rsidRDefault="006F4FC2" w:rsidP="006F4FC2">
      <w:pPr>
        <w:pStyle w:val="code1"/>
      </w:pPr>
      <w:r>
        <w:t xml:space="preserve">  (name nil :type symbol)  ;item name--eg, item3</w:t>
      </w:r>
    </w:p>
    <w:p w14:paraId="2BC48664" w14:textId="77777777" w:rsidR="006F4FC2" w:rsidRDefault="006F4FC2" w:rsidP="006F4FC2">
      <w:pPr>
        <w:pStyle w:val="code1"/>
      </w:pPr>
      <w:r>
        <w:t xml:space="preserve">  (id -1 :type fixnum)  ;item# in sorted list</w:t>
      </w:r>
    </w:p>
    <w:p w14:paraId="2D6485E4" w14:textId="77777777" w:rsidR="006F4FC2" w:rsidRDefault="006F4FC2" w:rsidP="006F4FC2">
      <w:pPr>
        <w:pStyle w:val="code1"/>
      </w:pPr>
      <w:r>
        <w:t xml:space="preserve">  (value -1 :type fixnum)  ;value of that item</w:t>
      </w:r>
    </w:p>
    <w:p w14:paraId="04715453" w14:textId="77777777" w:rsidR="006F4FC2" w:rsidRDefault="006F4FC2" w:rsidP="006F4FC2">
      <w:pPr>
        <w:pStyle w:val="code1"/>
      </w:pPr>
      <w:r>
        <w:t xml:space="preserve">  (weight -1 :type fixnum)  ;weight of that item</w:t>
      </w:r>
    </w:p>
    <w:p w14:paraId="0ABC9520" w14:textId="77777777" w:rsidR="006F4FC2" w:rsidRDefault="006F4FC2" w:rsidP="006F4FC2">
      <w:pPr>
        <w:pStyle w:val="code1"/>
      </w:pPr>
      <w:r>
        <w:t xml:space="preserve">  (value/weight -1 :type double-float))  ;the ratio of the item's value/weight</w:t>
      </w:r>
    </w:p>
    <w:p w14:paraId="7FB19D1A" w14:textId="77777777" w:rsidR="006F4FC2" w:rsidRDefault="006F4FC2" w:rsidP="006F4FC2">
      <w:pPr>
        <w:pStyle w:val="code1"/>
      </w:pPr>
    </w:p>
    <w:p w14:paraId="5BE4DC4A" w14:textId="77777777" w:rsidR="006F4FC2" w:rsidRDefault="006F4FC2" w:rsidP="006F4FC2">
      <w:pPr>
        <w:pStyle w:val="code1"/>
      </w:pPr>
    </w:p>
    <w:p w14:paraId="75E3E7CF" w14:textId="77777777" w:rsidR="006F4FC2" w:rsidRDefault="006F4FC2" w:rsidP="006F4FC2">
      <w:pPr>
        <w:pStyle w:val="code1"/>
      </w:pPr>
      <w:r>
        <w:t>#.(defparameter *item-structures* nil)  ;the list of data item structures</w:t>
      </w:r>
    </w:p>
    <w:p w14:paraId="4340E3BD" w14:textId="77777777" w:rsidR="006F4FC2" w:rsidRDefault="006F4FC2" w:rsidP="006F4FC2">
      <w:pPr>
        <w:pStyle w:val="code1"/>
      </w:pPr>
      <w:r>
        <w:t>#.(defparameter *num-items* -1)  ;total number of items, update from data-knap19.lisp</w:t>
      </w:r>
    </w:p>
    <w:p w14:paraId="2B6DA719" w14:textId="77777777" w:rsidR="006F4FC2" w:rsidRDefault="006F4FC2" w:rsidP="006F4FC2">
      <w:pPr>
        <w:pStyle w:val="code1"/>
      </w:pPr>
      <w:r>
        <w:t>#.(defparameter *max-weight* -1)  ;max weight allowed, update from data-knap19.lisp</w:t>
      </w:r>
    </w:p>
    <w:p w14:paraId="28B030F7" w14:textId="77777777" w:rsidR="006F4FC2" w:rsidRDefault="006F4FC2" w:rsidP="006F4FC2">
      <w:pPr>
        <w:pStyle w:val="code1"/>
      </w:pPr>
    </w:p>
    <w:p w14:paraId="0A534721" w14:textId="77777777" w:rsidR="006F4FC2" w:rsidRDefault="006F4FC2" w:rsidP="006F4FC2">
      <w:pPr>
        <w:pStyle w:val="code1"/>
      </w:pPr>
    </w:p>
    <w:p w14:paraId="37DC76D5" w14:textId="77777777" w:rsidR="006F4FC2" w:rsidRDefault="006F4FC2" w:rsidP="006F4FC2">
      <w:pPr>
        <w:pStyle w:val="code1"/>
      </w:pPr>
      <w:r>
        <w:t>#.(defun create-item-structures (data-file)</w:t>
      </w:r>
    </w:p>
    <w:p w14:paraId="1FC7ABE9" w14:textId="77777777" w:rsidR="006F4FC2" w:rsidRDefault="006F4FC2" w:rsidP="006F4FC2">
      <w:pPr>
        <w:pStyle w:val="code1"/>
      </w:pPr>
      <w:r>
        <w:t xml:space="preserve">  ;Read in data from a file.</w:t>
      </w:r>
    </w:p>
    <w:p w14:paraId="4A1ADE03" w14:textId="77777777" w:rsidR="006F4FC2" w:rsidRDefault="006F4FC2" w:rsidP="006F4FC2">
      <w:pPr>
        <w:pStyle w:val="code1"/>
      </w:pPr>
      <w:r>
        <w:t xml:space="preserve">  (with-open-file (infile data-file :direction :input :if-does-not-exist nil)</w:t>
      </w:r>
    </w:p>
    <w:p w14:paraId="03C4072A" w14:textId="77777777" w:rsidR="006F4FC2" w:rsidRDefault="006F4FC2" w:rsidP="006F4FC2">
      <w:pPr>
        <w:pStyle w:val="code1"/>
      </w:pPr>
      <w:r>
        <w:t xml:space="preserve">    (when (not (streamp infile)) (error "File does not exist!"))</w:t>
      </w:r>
    </w:p>
    <w:p w14:paraId="12538338" w14:textId="77777777" w:rsidR="006F4FC2" w:rsidRDefault="006F4FC2" w:rsidP="006F4FC2">
      <w:pPr>
        <w:pStyle w:val="code1"/>
      </w:pPr>
      <w:r>
        <w:t xml:space="preserve">    (setf *num-items* (read infile))</w:t>
      </w:r>
    </w:p>
    <w:p w14:paraId="28DDAE39" w14:textId="77777777" w:rsidR="006F4FC2" w:rsidRDefault="006F4FC2" w:rsidP="006F4FC2">
      <w:pPr>
        <w:pStyle w:val="code1"/>
      </w:pPr>
      <w:r>
        <w:t xml:space="preserve">    (setf *max-weight* (read infile))</w:t>
      </w:r>
    </w:p>
    <w:p w14:paraId="5B7180FF" w14:textId="77777777" w:rsidR="006F4FC2" w:rsidRDefault="006F4FC2" w:rsidP="006F4FC2">
      <w:pPr>
        <w:pStyle w:val="code1"/>
      </w:pPr>
      <w:r>
        <w:t xml:space="preserve">    (loop for i from 1 upto *num-items* do</w:t>
      </w:r>
    </w:p>
    <w:p w14:paraId="2C6E8AA2" w14:textId="77777777" w:rsidR="006F4FC2" w:rsidRDefault="006F4FC2" w:rsidP="006F4FC2">
      <w:pPr>
        <w:pStyle w:val="code1"/>
      </w:pPr>
      <w:r>
        <w:t xml:space="preserve">      (let ((value (read infile))</w:t>
      </w:r>
    </w:p>
    <w:p w14:paraId="27C93415" w14:textId="77777777" w:rsidR="006F4FC2" w:rsidRDefault="006F4FC2" w:rsidP="006F4FC2">
      <w:pPr>
        <w:pStyle w:val="code1"/>
      </w:pPr>
      <w:r>
        <w:t xml:space="preserve">            (weight (read infile)))</w:t>
      </w:r>
    </w:p>
    <w:p w14:paraId="6CDFCB30" w14:textId="77777777" w:rsidR="006F4FC2" w:rsidRDefault="006F4FC2" w:rsidP="006F4FC2">
      <w:pPr>
        <w:pStyle w:val="code1"/>
      </w:pPr>
      <w:r>
        <w:t xml:space="preserve">        (push (make-item :name (intern (format nil "ITEM~D" i) :ww)</w:t>
      </w:r>
    </w:p>
    <w:p w14:paraId="6082EE2A" w14:textId="77777777" w:rsidR="006F4FC2" w:rsidRDefault="006F4FC2" w:rsidP="006F4FC2">
      <w:pPr>
        <w:pStyle w:val="code1"/>
      </w:pPr>
      <w:r>
        <w:t xml:space="preserve">                           :value value</w:t>
      </w:r>
    </w:p>
    <w:p w14:paraId="19F7B9AC" w14:textId="77777777" w:rsidR="006F4FC2" w:rsidRDefault="006F4FC2" w:rsidP="006F4FC2">
      <w:pPr>
        <w:pStyle w:val="code1"/>
      </w:pPr>
      <w:r>
        <w:t xml:space="preserve">                           :weight weight</w:t>
      </w:r>
    </w:p>
    <w:p w14:paraId="4F9AAAFD" w14:textId="77777777" w:rsidR="006F4FC2" w:rsidRDefault="006F4FC2" w:rsidP="006F4FC2">
      <w:pPr>
        <w:pStyle w:val="code1"/>
      </w:pPr>
      <w:r>
        <w:lastRenderedPageBreak/>
        <w:t xml:space="preserve">                           :value/weight (coerce (/ value weight)</w:t>
      </w:r>
    </w:p>
    <w:p w14:paraId="7B9E8BE4" w14:textId="77777777" w:rsidR="006F4FC2" w:rsidRDefault="006F4FC2" w:rsidP="006F4FC2">
      <w:pPr>
        <w:pStyle w:val="code1"/>
      </w:pPr>
      <w:r>
        <w:t xml:space="preserve">                                                 'double-float))</w:t>
      </w:r>
    </w:p>
    <w:p w14:paraId="0C699DD2" w14:textId="77777777" w:rsidR="006F4FC2" w:rsidRDefault="006F4FC2" w:rsidP="006F4FC2">
      <w:pPr>
        <w:pStyle w:val="code1"/>
      </w:pPr>
      <w:r>
        <w:t xml:space="preserve">               *item-structures*)))))</w:t>
      </w:r>
    </w:p>
    <w:p w14:paraId="4AD83BA8" w14:textId="77777777" w:rsidR="006F4FC2" w:rsidRDefault="006F4FC2" w:rsidP="006F4FC2">
      <w:pPr>
        <w:pStyle w:val="code1"/>
      </w:pPr>
    </w:p>
    <w:p w14:paraId="647588FA" w14:textId="77777777" w:rsidR="006F4FC2" w:rsidRDefault="006F4FC2" w:rsidP="006F4FC2">
      <w:pPr>
        <w:pStyle w:val="code1"/>
      </w:pPr>
    </w:p>
    <w:p w14:paraId="0C14BCB5" w14:textId="77777777" w:rsidR="006F4FC2" w:rsidRDefault="006F4FC2" w:rsidP="006F4FC2">
      <w:pPr>
        <w:pStyle w:val="code1"/>
      </w:pPr>
      <w:r>
        <w:t>#.(create-item-structures (in-src "data-knap19.lisp"))  ;path to the data file in the src directory</w:t>
      </w:r>
    </w:p>
    <w:p w14:paraId="12983616" w14:textId="77777777" w:rsidR="006F4FC2" w:rsidRDefault="006F4FC2" w:rsidP="006F4FC2">
      <w:pPr>
        <w:pStyle w:val="code1"/>
      </w:pPr>
    </w:p>
    <w:p w14:paraId="745FA4A8" w14:textId="77777777" w:rsidR="006F4FC2" w:rsidRDefault="006F4FC2" w:rsidP="006F4FC2">
      <w:pPr>
        <w:pStyle w:val="code1"/>
      </w:pPr>
    </w:p>
    <w:p w14:paraId="143CC9DA" w14:textId="77777777" w:rsidR="006F4FC2" w:rsidRDefault="006F4FC2" w:rsidP="006F4FC2">
      <w:pPr>
        <w:pStyle w:val="code1"/>
      </w:pPr>
      <w:r>
        <w:t>(defparameter *sorted-item-structures*</w:t>
      </w:r>
    </w:p>
    <w:p w14:paraId="7B187DBE" w14:textId="77777777" w:rsidR="006F4FC2" w:rsidRDefault="006F4FC2" w:rsidP="006F4FC2">
      <w:pPr>
        <w:pStyle w:val="code1"/>
      </w:pPr>
      <w:r>
        <w:t xml:space="preserve">  (loop with sorted-item-structures = (sort (copy-list *item-structures*) #'&gt;</w:t>
      </w:r>
    </w:p>
    <w:p w14:paraId="759CE226" w14:textId="77777777" w:rsidR="006F4FC2" w:rsidRDefault="006F4FC2" w:rsidP="006F4FC2">
      <w:pPr>
        <w:pStyle w:val="code1"/>
      </w:pPr>
      <w:r>
        <w:t xml:space="preserve">                                            :key #'item-value/weight)</w:t>
      </w:r>
    </w:p>
    <w:p w14:paraId="1E9CBD06" w14:textId="77777777" w:rsidR="006F4FC2" w:rsidRDefault="006F4FC2" w:rsidP="006F4FC2">
      <w:pPr>
        <w:pStyle w:val="code1"/>
      </w:pPr>
      <w:r>
        <w:t xml:space="preserve">        for item-structure in sorted-item-structures</w:t>
      </w:r>
    </w:p>
    <w:p w14:paraId="7E0C5456" w14:textId="77777777" w:rsidR="006F4FC2" w:rsidRDefault="006F4FC2" w:rsidP="006F4FC2">
      <w:pPr>
        <w:pStyle w:val="code1"/>
      </w:pPr>
      <w:r>
        <w:t xml:space="preserve">        for index from 1</w:t>
      </w:r>
    </w:p>
    <w:p w14:paraId="3A0C5A2F" w14:textId="77777777" w:rsidR="006F4FC2" w:rsidRDefault="006F4FC2" w:rsidP="006F4FC2">
      <w:pPr>
        <w:pStyle w:val="code1"/>
      </w:pPr>
      <w:r>
        <w:t xml:space="preserve">        do (setf (item-id item-structure) index)</w:t>
      </w:r>
    </w:p>
    <w:p w14:paraId="06EC8921" w14:textId="77777777" w:rsidR="006F4FC2" w:rsidRDefault="006F4FC2" w:rsidP="006F4FC2">
      <w:pPr>
        <w:pStyle w:val="code1"/>
      </w:pPr>
      <w:r>
        <w:t xml:space="preserve">        collect item-structure))</w:t>
      </w:r>
    </w:p>
    <w:p w14:paraId="3B55787A" w14:textId="77777777" w:rsidR="006F4FC2" w:rsidRDefault="006F4FC2" w:rsidP="006F4FC2">
      <w:pPr>
        <w:pStyle w:val="code1"/>
      </w:pPr>
    </w:p>
    <w:p w14:paraId="58FBB0B8" w14:textId="77777777" w:rsidR="006F4FC2" w:rsidRDefault="006F4FC2" w:rsidP="006F4FC2">
      <w:pPr>
        <w:pStyle w:val="code1"/>
      </w:pPr>
    </w:p>
    <w:p w14:paraId="4AB758DC" w14:textId="77777777" w:rsidR="006F4FC2" w:rsidRDefault="006F4FC2" w:rsidP="006F4FC2">
      <w:pPr>
        <w:pStyle w:val="code1"/>
      </w:pPr>
      <w:r>
        <w:t>(define-types</w:t>
      </w:r>
    </w:p>
    <w:p w14:paraId="76D8DDD7" w14:textId="77777777" w:rsidR="006F4FC2" w:rsidRDefault="006F4FC2" w:rsidP="006F4FC2">
      <w:pPr>
        <w:pStyle w:val="code1"/>
      </w:pPr>
      <w:r>
        <w:t xml:space="preserve">  item-id (compute (mapcar #'item-id *sorted-item-structures*)))  ;item IDs </w:t>
      </w:r>
    </w:p>
    <w:p w14:paraId="78C36CD9" w14:textId="77777777" w:rsidR="006F4FC2" w:rsidRDefault="006F4FC2" w:rsidP="006F4FC2">
      <w:pPr>
        <w:pStyle w:val="code1"/>
      </w:pPr>
    </w:p>
    <w:p w14:paraId="7C33C8D3" w14:textId="77777777" w:rsidR="006F4FC2" w:rsidRDefault="006F4FC2" w:rsidP="006F4FC2">
      <w:pPr>
        <w:pStyle w:val="code1"/>
      </w:pPr>
    </w:p>
    <w:p w14:paraId="69AC3A90" w14:textId="77777777" w:rsidR="006F4FC2" w:rsidRDefault="006F4FC2" w:rsidP="006F4FC2">
      <w:pPr>
        <w:pStyle w:val="code1"/>
      </w:pPr>
      <w:r>
        <w:t>(define-dynamic-relations</w:t>
      </w:r>
    </w:p>
    <w:p w14:paraId="0F4FA685" w14:textId="77777777" w:rsidR="006F4FC2" w:rsidRDefault="006F4FC2" w:rsidP="006F4FC2">
      <w:pPr>
        <w:pStyle w:val="code1"/>
      </w:pPr>
      <w:r>
        <w:t xml:space="preserve">  (in item-id)  ;an item-id in the knapsack</w:t>
      </w:r>
    </w:p>
    <w:p w14:paraId="7DB3E79F" w14:textId="77777777" w:rsidR="006F4FC2" w:rsidRDefault="006F4FC2" w:rsidP="006F4FC2">
      <w:pPr>
        <w:pStyle w:val="code1"/>
      </w:pPr>
      <w:r>
        <w:t xml:space="preserve">  (contents $list)  ;the item-ids in the knapsack</w:t>
      </w:r>
    </w:p>
    <w:p w14:paraId="79C9BE83" w14:textId="77777777" w:rsidR="006F4FC2" w:rsidRDefault="006F4FC2" w:rsidP="006F4FC2">
      <w:pPr>
        <w:pStyle w:val="code1"/>
      </w:pPr>
      <w:r>
        <w:t xml:space="preserve">  (load $fixnum)  ;the net weight of the knapsack</w:t>
      </w:r>
    </w:p>
    <w:p w14:paraId="4B9E9C41" w14:textId="77777777" w:rsidR="006F4FC2" w:rsidRDefault="006F4FC2" w:rsidP="006F4FC2">
      <w:pPr>
        <w:pStyle w:val="code1"/>
      </w:pPr>
      <w:r>
        <w:t xml:space="preserve">  (worth $fixnum))  ;the net worth of item-ids in the knapsack</w:t>
      </w:r>
    </w:p>
    <w:p w14:paraId="1EDD3C69" w14:textId="77777777" w:rsidR="006F4FC2" w:rsidRDefault="006F4FC2" w:rsidP="006F4FC2">
      <w:pPr>
        <w:pStyle w:val="code1"/>
      </w:pPr>
    </w:p>
    <w:p w14:paraId="286356F9" w14:textId="77777777" w:rsidR="006F4FC2" w:rsidRDefault="006F4FC2" w:rsidP="006F4FC2">
      <w:pPr>
        <w:pStyle w:val="code1"/>
      </w:pPr>
    </w:p>
    <w:p w14:paraId="060C453C" w14:textId="77777777" w:rsidR="006F4FC2" w:rsidRDefault="006F4FC2" w:rsidP="006F4FC2">
      <w:pPr>
        <w:pStyle w:val="code1"/>
      </w:pPr>
      <w:r>
        <w:t>(define-static-relations</w:t>
      </w:r>
    </w:p>
    <w:p w14:paraId="1FC8B9CF" w14:textId="77777777" w:rsidR="006F4FC2" w:rsidRDefault="006F4FC2" w:rsidP="006F4FC2">
      <w:pPr>
        <w:pStyle w:val="code1"/>
      </w:pPr>
      <w:r>
        <w:t xml:space="preserve">  (capacity $fixnum)  ;weight capacity of the knapsack</w:t>
      </w:r>
    </w:p>
    <w:p w14:paraId="728CF7B6" w14:textId="77777777" w:rsidR="006F4FC2" w:rsidRDefault="006F4FC2" w:rsidP="006F4FC2">
      <w:pPr>
        <w:pStyle w:val="code1"/>
      </w:pPr>
      <w:r>
        <w:t xml:space="preserve">  (value item-id $fixnum)  ;value of an item-id</w:t>
      </w:r>
    </w:p>
    <w:p w14:paraId="25080631" w14:textId="77777777" w:rsidR="006F4FC2" w:rsidRDefault="006F4FC2" w:rsidP="006F4FC2">
      <w:pPr>
        <w:pStyle w:val="code1"/>
      </w:pPr>
      <w:r>
        <w:t xml:space="preserve">  (weight item-id $fixnum))  ;weight of an item-id</w:t>
      </w:r>
    </w:p>
    <w:p w14:paraId="3FE2500E" w14:textId="77777777" w:rsidR="006F4FC2" w:rsidRDefault="006F4FC2" w:rsidP="006F4FC2">
      <w:pPr>
        <w:pStyle w:val="code1"/>
      </w:pPr>
    </w:p>
    <w:p w14:paraId="68260326" w14:textId="77777777" w:rsidR="006F4FC2" w:rsidRDefault="006F4FC2" w:rsidP="006F4FC2">
      <w:pPr>
        <w:pStyle w:val="code1"/>
      </w:pPr>
    </w:p>
    <w:p w14:paraId="1553AF62" w14:textId="77777777" w:rsidR="006F4FC2" w:rsidRDefault="006F4FC2" w:rsidP="006F4FC2">
      <w:pPr>
        <w:pStyle w:val="code1"/>
      </w:pPr>
      <w:r>
        <w:t>(define-query compute-bounds? ($item-ids)</w:t>
      </w:r>
    </w:p>
    <w:p w14:paraId="467C0FA1" w14:textId="77777777" w:rsidR="006F4FC2" w:rsidRDefault="006F4FC2" w:rsidP="006F4FC2">
      <w:pPr>
        <w:pStyle w:val="code1"/>
      </w:pPr>
      <w:r>
        <w:t xml:space="preserve">  ;Computes cost and upper bounds for a state</w:t>
      </w:r>
    </w:p>
    <w:p w14:paraId="207062D7" w14:textId="77777777" w:rsidR="006F4FC2" w:rsidRDefault="006F4FC2" w:rsidP="006F4FC2">
      <w:pPr>
        <w:pStyle w:val="code1"/>
      </w:pPr>
      <w:r>
        <w:t xml:space="preserve">  (do (bind (capacity $capacity))   ;(ut::prt state)</w:t>
      </w:r>
    </w:p>
    <w:p w14:paraId="128C934C" w14:textId="77777777" w:rsidR="006F4FC2" w:rsidRDefault="006F4FC2" w:rsidP="006F4FC2">
      <w:pPr>
        <w:pStyle w:val="code1"/>
      </w:pPr>
      <w:r>
        <w:t xml:space="preserve">      (setf $max-item-id (or (car (last $item-ids)) 0))</w:t>
      </w:r>
    </w:p>
    <w:p w14:paraId="35FB7F23" w14:textId="77777777" w:rsidR="006F4FC2" w:rsidRDefault="006F4FC2" w:rsidP="006F4FC2">
      <w:pPr>
        <w:pStyle w:val="code1"/>
      </w:pPr>
      <w:r>
        <w:t xml:space="preserve">      (if (= (length $item-ids) $max-item-id)</w:t>
      </w:r>
    </w:p>
    <w:p w14:paraId="0C4921DB" w14:textId="77777777" w:rsidR="006F4FC2" w:rsidRDefault="006F4FC2" w:rsidP="006F4FC2">
      <w:pPr>
        <w:pStyle w:val="code1"/>
      </w:pPr>
      <w:r>
        <w:t xml:space="preserve">        (setf $missing-item-ids nil)</w:t>
      </w:r>
    </w:p>
    <w:p w14:paraId="6CA4949D" w14:textId="77777777" w:rsidR="006F4FC2" w:rsidRDefault="006F4FC2" w:rsidP="006F4FC2">
      <w:pPr>
        <w:pStyle w:val="code1"/>
      </w:pPr>
      <w:r>
        <w:t xml:space="preserve">        (do (setf $initial-item-ids (cdr (alexandria:iota (1+ $max-item-id))))</w:t>
      </w:r>
    </w:p>
    <w:p w14:paraId="00E644DF" w14:textId="77777777" w:rsidR="006F4FC2" w:rsidRDefault="006F4FC2" w:rsidP="006F4FC2">
      <w:pPr>
        <w:pStyle w:val="code1"/>
      </w:pPr>
      <w:r>
        <w:t xml:space="preserve">            (setf $missing-item-ids (set-difference $initial-item-ids $item-ids))))  ;(ut::prt $all-item-ids $missing-item-ids)</w:t>
      </w:r>
    </w:p>
    <w:p w14:paraId="1CECDFFA" w14:textId="77777777" w:rsidR="006F4FC2" w:rsidRDefault="006F4FC2" w:rsidP="006F4FC2">
      <w:pPr>
        <w:pStyle w:val="code1"/>
      </w:pPr>
      <w:r>
        <w:t xml:space="preserve">      (setf $all-item-ids (gethash 'item-id *types*))</w:t>
      </w:r>
    </w:p>
    <w:p w14:paraId="46593FCE" w14:textId="77777777" w:rsidR="006F4FC2" w:rsidRDefault="006F4FC2" w:rsidP="006F4FC2">
      <w:pPr>
        <w:pStyle w:val="code1"/>
      </w:pPr>
      <w:r>
        <w:t xml:space="preserve">      (setf $wt 0 $cost 0 $upper 0)</w:t>
      </w:r>
    </w:p>
    <w:p w14:paraId="68F199D6" w14:textId="77777777" w:rsidR="006F4FC2" w:rsidRDefault="006F4FC2" w:rsidP="006F4FC2">
      <w:pPr>
        <w:pStyle w:val="code1"/>
      </w:pPr>
      <w:r>
        <w:t xml:space="preserve">      (ww-loop for $item-id in $all-item-ids do  ;run thru all item-ids until capacity exceeded</w:t>
      </w:r>
    </w:p>
    <w:p w14:paraId="17A7A0BA" w14:textId="77777777" w:rsidR="006F4FC2" w:rsidRDefault="006F4FC2" w:rsidP="006F4FC2">
      <w:pPr>
        <w:pStyle w:val="code1"/>
      </w:pPr>
      <w:r>
        <w:t xml:space="preserve">        (if (and (not (member $item-id $missing-item-ids))  ;except those missing</w:t>
      </w:r>
    </w:p>
    <w:p w14:paraId="14CDCE53" w14:textId="77777777" w:rsidR="006F4FC2" w:rsidRDefault="006F4FC2" w:rsidP="006F4FC2">
      <w:pPr>
        <w:pStyle w:val="code1"/>
      </w:pPr>
      <w:r>
        <w:t xml:space="preserve">                 (bind (weight $item-id $item-weight))</w:t>
      </w:r>
    </w:p>
    <w:p w14:paraId="3670F5F5" w14:textId="77777777" w:rsidR="006F4FC2" w:rsidRDefault="006F4FC2" w:rsidP="006F4FC2">
      <w:pPr>
        <w:pStyle w:val="code1"/>
      </w:pPr>
      <w:r>
        <w:t xml:space="preserve">                 (bind (value $item-id $item-value))  ;(ut::prt $item-id $item-weight $item-value)</w:t>
      </w:r>
    </w:p>
    <w:p w14:paraId="26988D80" w14:textId="77777777" w:rsidR="006F4FC2" w:rsidRDefault="006F4FC2" w:rsidP="006F4FC2">
      <w:pPr>
        <w:pStyle w:val="code1"/>
      </w:pPr>
      <w:r>
        <w:t xml:space="preserve">                 (if (&lt;= (+ $wt $item-weight) $capacity)</w:t>
      </w:r>
    </w:p>
    <w:p w14:paraId="457924A4" w14:textId="77777777" w:rsidR="006F4FC2" w:rsidRDefault="006F4FC2" w:rsidP="006F4FC2">
      <w:pPr>
        <w:pStyle w:val="code1"/>
      </w:pPr>
      <w:r>
        <w:t xml:space="preserve">                   (do (incf $wt $item-weight)  ;(ut::prt $wt)</w:t>
      </w:r>
    </w:p>
    <w:p w14:paraId="537F89CF" w14:textId="77777777" w:rsidR="006F4FC2" w:rsidRDefault="006F4FC2" w:rsidP="006F4FC2">
      <w:pPr>
        <w:pStyle w:val="code1"/>
      </w:pPr>
      <w:r>
        <w:t xml:space="preserve">                       (incf $cost $item-value)</w:t>
      </w:r>
    </w:p>
    <w:p w14:paraId="5ED6A90F" w14:textId="77777777" w:rsidR="006F4FC2" w:rsidRDefault="006F4FC2" w:rsidP="006F4FC2">
      <w:pPr>
        <w:pStyle w:val="code1"/>
      </w:pPr>
      <w:r>
        <w:t xml:space="preserve">                       (incf $upper $item-value))</w:t>
      </w:r>
    </w:p>
    <w:p w14:paraId="6C207CA3" w14:textId="77777777" w:rsidR="006F4FC2" w:rsidRDefault="006F4FC2" w:rsidP="006F4FC2">
      <w:pPr>
        <w:pStyle w:val="code1"/>
      </w:pPr>
      <w:r>
        <w:lastRenderedPageBreak/>
        <w:t xml:space="preserve">                   (do (setq $fraction (/ (- $capacity $wt) $item-weight))</w:t>
      </w:r>
    </w:p>
    <w:p w14:paraId="355A7167" w14:textId="77777777" w:rsidR="006F4FC2" w:rsidRDefault="006F4FC2" w:rsidP="006F4FC2">
      <w:pPr>
        <w:pStyle w:val="code1"/>
      </w:pPr>
      <w:r>
        <w:t xml:space="preserve">                       (incf $cost (* $fraction $item-value))  ;(ut::prt $fraction (- $cost) (- $upper))  (break)</w:t>
      </w:r>
    </w:p>
    <w:p w14:paraId="69BD3D61" w14:textId="77777777" w:rsidR="006F4FC2" w:rsidRDefault="006F4FC2" w:rsidP="006F4FC2">
      <w:pPr>
        <w:pStyle w:val="code1"/>
      </w:pPr>
      <w:r>
        <w:t xml:space="preserve">                       (return-from compute-bounds? (values (- $cost) (- $upper))))))))  ;(ut::prt (- $cost) (- $upper)) (break)</w:t>
      </w:r>
    </w:p>
    <w:p w14:paraId="1BE89E96" w14:textId="77777777" w:rsidR="006F4FC2" w:rsidRDefault="006F4FC2" w:rsidP="006F4FC2">
      <w:pPr>
        <w:pStyle w:val="code1"/>
      </w:pPr>
      <w:r>
        <w:t xml:space="preserve">      (return-from compute-bounds? (values (- $cost) (- $upper)))))</w:t>
      </w:r>
    </w:p>
    <w:p w14:paraId="4618ACFE" w14:textId="77777777" w:rsidR="006F4FC2" w:rsidRDefault="006F4FC2" w:rsidP="006F4FC2">
      <w:pPr>
        <w:pStyle w:val="code1"/>
      </w:pPr>
    </w:p>
    <w:p w14:paraId="3BB17792" w14:textId="77777777" w:rsidR="006F4FC2" w:rsidRDefault="006F4FC2" w:rsidP="006F4FC2">
      <w:pPr>
        <w:pStyle w:val="code1"/>
      </w:pPr>
    </w:p>
    <w:p w14:paraId="2244FA14" w14:textId="77777777" w:rsidR="006F4FC2" w:rsidRDefault="006F4FC2" w:rsidP="006F4FC2">
      <w:pPr>
        <w:pStyle w:val="code1"/>
      </w:pPr>
      <w:r>
        <w:t>(defun successors-p (lst)</w:t>
      </w:r>
    </w:p>
    <w:p w14:paraId="4B3A832B" w14:textId="77777777" w:rsidR="006F4FC2" w:rsidRDefault="006F4FC2" w:rsidP="006F4FC2">
      <w:pPr>
        <w:pStyle w:val="code1"/>
      </w:pPr>
      <w:r>
        <w:t xml:space="preserve">  "Tests for a succession of integers (ie, item-ids)."</w:t>
      </w:r>
    </w:p>
    <w:p w14:paraId="1EC6E16A" w14:textId="77777777" w:rsidR="006F4FC2" w:rsidRDefault="006F4FC2" w:rsidP="006F4FC2">
      <w:pPr>
        <w:pStyle w:val="code1"/>
      </w:pPr>
      <w:r>
        <w:t xml:space="preserve">  (iter (for item-id in lst)</w:t>
      </w:r>
    </w:p>
    <w:p w14:paraId="4EC25C59" w14:textId="77777777" w:rsidR="006F4FC2" w:rsidRDefault="006F4FC2" w:rsidP="006F4FC2">
      <w:pPr>
        <w:pStyle w:val="code1"/>
      </w:pPr>
      <w:r>
        <w:t xml:space="preserve">        (for prev-item-id previous item-id)</w:t>
      </w:r>
    </w:p>
    <w:p w14:paraId="115DAF0E" w14:textId="77777777" w:rsidR="006F4FC2" w:rsidRDefault="006F4FC2" w:rsidP="006F4FC2">
      <w:pPr>
        <w:pStyle w:val="code1"/>
      </w:pPr>
      <w:r>
        <w:t xml:space="preserve">        (when prev-item-id</w:t>
      </w:r>
    </w:p>
    <w:p w14:paraId="52117511" w14:textId="77777777" w:rsidR="006F4FC2" w:rsidRDefault="006F4FC2" w:rsidP="006F4FC2">
      <w:pPr>
        <w:pStyle w:val="code1"/>
      </w:pPr>
      <w:r>
        <w:t xml:space="preserve">          (always (= item-id (1+ prev-item-id))))))</w:t>
      </w:r>
    </w:p>
    <w:p w14:paraId="02C4E3DF" w14:textId="77777777" w:rsidR="006F4FC2" w:rsidRDefault="006F4FC2" w:rsidP="006F4FC2">
      <w:pPr>
        <w:pStyle w:val="code1"/>
      </w:pPr>
    </w:p>
    <w:p w14:paraId="56669B8E" w14:textId="77777777" w:rsidR="006F4FC2" w:rsidRDefault="006F4FC2" w:rsidP="006F4FC2">
      <w:pPr>
        <w:pStyle w:val="code1"/>
      </w:pPr>
    </w:p>
    <w:p w14:paraId="396A839C" w14:textId="77777777" w:rsidR="006F4FC2" w:rsidRDefault="006F4FC2" w:rsidP="006F4FC2">
      <w:pPr>
        <w:pStyle w:val="code1"/>
      </w:pPr>
      <w:r>
        <w:t>(define-query bounding-function? ()</w:t>
      </w:r>
    </w:p>
    <w:p w14:paraId="4647CD2A" w14:textId="77777777" w:rsidR="006F4FC2" w:rsidRDefault="006F4FC2" w:rsidP="006F4FC2">
      <w:pPr>
        <w:pStyle w:val="code1"/>
      </w:pPr>
      <w:r>
        <w:t xml:space="preserve">  (do (bind (contents $item-ids))</w:t>
      </w:r>
    </w:p>
    <w:p w14:paraId="4B96A7C3" w14:textId="77777777" w:rsidR="006F4FC2" w:rsidRDefault="006F4FC2" w:rsidP="006F4FC2">
      <w:pPr>
        <w:pStyle w:val="code1"/>
      </w:pPr>
      <w:r>
        <w:t xml:space="preserve">      (if (successors-p $item-ids)</w:t>
      </w:r>
    </w:p>
    <w:p w14:paraId="6DAEC612" w14:textId="77777777" w:rsidR="006F4FC2" w:rsidRDefault="006F4FC2" w:rsidP="006F4FC2">
      <w:pPr>
        <w:pStyle w:val="code1"/>
      </w:pPr>
      <w:r>
        <w:t xml:space="preserve">        (if (= *cost* *upper* 0)</w:t>
      </w:r>
    </w:p>
    <w:p w14:paraId="64F17F65" w14:textId="77777777" w:rsidR="006F4FC2" w:rsidRDefault="006F4FC2" w:rsidP="006F4FC2">
      <w:pPr>
        <w:pStyle w:val="code1"/>
      </w:pPr>
      <w:r>
        <w:t xml:space="preserve">          (do (multiple-value-setq (*cost* *upper*)</w:t>
      </w:r>
    </w:p>
    <w:p w14:paraId="1FB14466" w14:textId="77777777" w:rsidR="006F4FC2" w:rsidRDefault="006F4FC2" w:rsidP="006F4FC2">
      <w:pPr>
        <w:pStyle w:val="code1"/>
      </w:pPr>
      <w:r>
        <w:t xml:space="preserve">                                   (compute-bounds? $item-ids))</w:t>
      </w:r>
    </w:p>
    <w:p w14:paraId="6E99B672" w14:textId="77777777" w:rsidR="006F4FC2" w:rsidRDefault="006F4FC2" w:rsidP="006F4FC2">
      <w:pPr>
        <w:pStyle w:val="code1"/>
      </w:pPr>
      <w:r>
        <w:t xml:space="preserve">                 (values *cost* *upper*))</w:t>
      </w:r>
    </w:p>
    <w:p w14:paraId="19F938DD" w14:textId="77777777" w:rsidR="006F4FC2" w:rsidRDefault="006F4FC2" w:rsidP="006F4FC2">
      <w:pPr>
        <w:pStyle w:val="code1"/>
      </w:pPr>
      <w:r>
        <w:t xml:space="preserve">          (values *cost* *upper*))</w:t>
      </w:r>
    </w:p>
    <w:p w14:paraId="09073D19" w14:textId="77777777" w:rsidR="006F4FC2" w:rsidRDefault="006F4FC2" w:rsidP="006F4FC2">
      <w:pPr>
        <w:pStyle w:val="code1"/>
      </w:pPr>
      <w:r>
        <w:t xml:space="preserve">        (do (setf *cost* 0 *upper* 0)</w:t>
      </w:r>
    </w:p>
    <w:p w14:paraId="75BF8E25" w14:textId="77777777" w:rsidR="006F4FC2" w:rsidRDefault="006F4FC2" w:rsidP="006F4FC2">
      <w:pPr>
        <w:pStyle w:val="code1"/>
      </w:pPr>
      <w:r>
        <w:t xml:space="preserve">            (compute-bounds? $item-ids)))))</w:t>
      </w:r>
    </w:p>
    <w:p w14:paraId="50BD05C5" w14:textId="77777777" w:rsidR="006F4FC2" w:rsidRDefault="006F4FC2" w:rsidP="006F4FC2">
      <w:pPr>
        <w:pStyle w:val="code1"/>
      </w:pPr>
      <w:r>
        <w:t xml:space="preserve">        </w:t>
      </w:r>
    </w:p>
    <w:p w14:paraId="7E9338CB" w14:textId="77777777" w:rsidR="006F4FC2" w:rsidRDefault="006F4FC2" w:rsidP="006F4FC2">
      <w:pPr>
        <w:pStyle w:val="code1"/>
      </w:pPr>
    </w:p>
    <w:p w14:paraId="70F6C8F7" w14:textId="77777777" w:rsidR="006F4FC2" w:rsidRDefault="006F4FC2" w:rsidP="006F4FC2">
      <w:pPr>
        <w:pStyle w:val="code1"/>
      </w:pPr>
      <w:r>
        <w:lastRenderedPageBreak/>
        <w:t>(define-action put</w:t>
      </w:r>
    </w:p>
    <w:p w14:paraId="4688AA6F" w14:textId="77777777" w:rsidR="006F4FC2" w:rsidRDefault="006F4FC2" w:rsidP="006F4FC2">
      <w:pPr>
        <w:pStyle w:val="code1"/>
      </w:pPr>
      <w:r>
        <w:t xml:space="preserve">    1</w:t>
      </w:r>
    </w:p>
    <w:p w14:paraId="03FF4429" w14:textId="77777777" w:rsidR="006F4FC2" w:rsidRDefault="006F4FC2" w:rsidP="006F4FC2">
      <w:pPr>
        <w:pStyle w:val="code1"/>
      </w:pPr>
      <w:r>
        <w:t xml:space="preserve">  (?item-id item-id)</w:t>
      </w:r>
    </w:p>
    <w:p w14:paraId="72E69895" w14:textId="77777777" w:rsidR="006F4FC2" w:rsidRDefault="006F4FC2" w:rsidP="006F4FC2">
      <w:pPr>
        <w:pStyle w:val="code1"/>
      </w:pPr>
      <w:r>
        <w:t xml:space="preserve">  (and (not (in ?item-id))</w:t>
      </w:r>
    </w:p>
    <w:p w14:paraId="1378751B" w14:textId="77777777" w:rsidR="006F4FC2" w:rsidRDefault="006F4FC2" w:rsidP="006F4FC2">
      <w:pPr>
        <w:pStyle w:val="code1"/>
      </w:pPr>
      <w:r>
        <w:t xml:space="preserve">       (bind (weight ?item-id $item-weight))</w:t>
      </w:r>
    </w:p>
    <w:p w14:paraId="0F3152B8" w14:textId="77777777" w:rsidR="006F4FC2" w:rsidRDefault="006F4FC2" w:rsidP="006F4FC2">
      <w:pPr>
        <w:pStyle w:val="code1"/>
      </w:pPr>
      <w:r>
        <w:t xml:space="preserve">       (bind (load $load))</w:t>
      </w:r>
    </w:p>
    <w:p w14:paraId="723F2260" w14:textId="77777777" w:rsidR="006F4FC2" w:rsidRDefault="006F4FC2" w:rsidP="006F4FC2">
      <w:pPr>
        <w:pStyle w:val="code1"/>
      </w:pPr>
      <w:r>
        <w:t xml:space="preserve">       (setq $new-load (+ $load $item-weight))</w:t>
      </w:r>
    </w:p>
    <w:p w14:paraId="7B16AC4A" w14:textId="77777777" w:rsidR="006F4FC2" w:rsidRDefault="006F4FC2" w:rsidP="006F4FC2">
      <w:pPr>
        <w:pStyle w:val="code1"/>
      </w:pPr>
      <w:r>
        <w:t xml:space="preserve">       (bind (capacity $capacity))</w:t>
      </w:r>
    </w:p>
    <w:p w14:paraId="2FDC96FC" w14:textId="77777777" w:rsidR="006F4FC2" w:rsidRDefault="006F4FC2" w:rsidP="006F4FC2">
      <w:pPr>
        <w:pStyle w:val="code1"/>
      </w:pPr>
      <w:r>
        <w:t xml:space="preserve">       (&lt;= $new-load $capacity))</w:t>
      </w:r>
    </w:p>
    <w:p w14:paraId="3C98FE04" w14:textId="77777777" w:rsidR="006F4FC2" w:rsidRDefault="006F4FC2" w:rsidP="006F4FC2">
      <w:pPr>
        <w:pStyle w:val="code1"/>
      </w:pPr>
      <w:r>
        <w:t xml:space="preserve">  (?item-id)</w:t>
      </w:r>
    </w:p>
    <w:p w14:paraId="5455A955" w14:textId="77777777" w:rsidR="006F4FC2" w:rsidRDefault="006F4FC2" w:rsidP="006F4FC2">
      <w:pPr>
        <w:pStyle w:val="code1"/>
      </w:pPr>
      <w:r>
        <w:t xml:space="preserve">  (assert (in ?item-id)</w:t>
      </w:r>
    </w:p>
    <w:p w14:paraId="754DFF76" w14:textId="77777777" w:rsidR="006F4FC2" w:rsidRDefault="006F4FC2" w:rsidP="006F4FC2">
      <w:pPr>
        <w:pStyle w:val="code1"/>
      </w:pPr>
      <w:r>
        <w:t xml:space="preserve">          (bind (contents $item-ids))</w:t>
      </w:r>
    </w:p>
    <w:p w14:paraId="4C4E4D0D" w14:textId="77777777" w:rsidR="006F4FC2" w:rsidRDefault="006F4FC2" w:rsidP="006F4FC2">
      <w:pPr>
        <w:pStyle w:val="code1"/>
      </w:pPr>
      <w:r>
        <w:t xml:space="preserve">          (setq $new-item-ids</w:t>
      </w:r>
    </w:p>
    <w:p w14:paraId="72EEB6DF" w14:textId="77777777" w:rsidR="006F4FC2" w:rsidRDefault="006F4FC2" w:rsidP="006F4FC2">
      <w:pPr>
        <w:pStyle w:val="code1"/>
      </w:pPr>
      <w:r>
        <w:t xml:space="preserve">            (merge 'list (list ?item-id) (copy-list $item-ids) #'&lt;))</w:t>
      </w:r>
    </w:p>
    <w:p w14:paraId="4AEA9055" w14:textId="77777777" w:rsidR="006F4FC2" w:rsidRDefault="006F4FC2" w:rsidP="006F4FC2">
      <w:pPr>
        <w:pStyle w:val="code1"/>
      </w:pPr>
      <w:r>
        <w:t xml:space="preserve">          (contents $new-item-ids)</w:t>
      </w:r>
    </w:p>
    <w:p w14:paraId="23AFE885" w14:textId="77777777" w:rsidR="006F4FC2" w:rsidRDefault="006F4FC2" w:rsidP="006F4FC2">
      <w:pPr>
        <w:pStyle w:val="code1"/>
      </w:pPr>
      <w:r>
        <w:t xml:space="preserve">          (load $new-load)</w:t>
      </w:r>
    </w:p>
    <w:p w14:paraId="2E77EF6A" w14:textId="77777777" w:rsidR="006F4FC2" w:rsidRDefault="006F4FC2" w:rsidP="006F4FC2">
      <w:pPr>
        <w:pStyle w:val="code1"/>
      </w:pPr>
      <w:r>
        <w:t xml:space="preserve">          (bind (worth $worth))</w:t>
      </w:r>
    </w:p>
    <w:p w14:paraId="4A2878B8" w14:textId="77777777" w:rsidR="006F4FC2" w:rsidRDefault="006F4FC2" w:rsidP="006F4FC2">
      <w:pPr>
        <w:pStyle w:val="code1"/>
      </w:pPr>
      <w:r>
        <w:t xml:space="preserve">          (bind (value ?item-id $item-value))</w:t>
      </w:r>
    </w:p>
    <w:p w14:paraId="0DAC0210" w14:textId="77777777" w:rsidR="006F4FC2" w:rsidRDefault="006F4FC2" w:rsidP="006F4FC2">
      <w:pPr>
        <w:pStyle w:val="code1"/>
      </w:pPr>
      <w:r>
        <w:t xml:space="preserve">          (setq $new-worth (+ $worth $item-value))</w:t>
      </w:r>
    </w:p>
    <w:p w14:paraId="1AD7E3C6" w14:textId="77777777" w:rsidR="006F4FC2" w:rsidRDefault="006F4FC2" w:rsidP="006F4FC2">
      <w:pPr>
        <w:pStyle w:val="code1"/>
      </w:pPr>
      <w:r>
        <w:t xml:space="preserve">          (worth $new-worth)</w:t>
      </w:r>
    </w:p>
    <w:p w14:paraId="6749F31A" w14:textId="77777777" w:rsidR="006F4FC2" w:rsidRDefault="006F4FC2" w:rsidP="006F4FC2">
      <w:pPr>
        <w:pStyle w:val="code1"/>
      </w:pPr>
      <w:r>
        <w:t xml:space="preserve">          (setq $objective-value $new-worth)))</w:t>
      </w:r>
    </w:p>
    <w:p w14:paraId="1B0013ED" w14:textId="77777777" w:rsidR="006F4FC2" w:rsidRDefault="006F4FC2" w:rsidP="006F4FC2">
      <w:pPr>
        <w:pStyle w:val="code1"/>
      </w:pPr>
    </w:p>
    <w:p w14:paraId="6D0918A7" w14:textId="77777777" w:rsidR="006F4FC2" w:rsidRDefault="006F4FC2" w:rsidP="006F4FC2">
      <w:pPr>
        <w:pStyle w:val="code1"/>
      </w:pPr>
    </w:p>
    <w:p w14:paraId="0D055F64" w14:textId="77777777" w:rsidR="009E76F1" w:rsidRDefault="009E76F1" w:rsidP="006F4FC2">
      <w:pPr>
        <w:pStyle w:val="code1"/>
      </w:pPr>
    </w:p>
    <w:p w14:paraId="2363656E" w14:textId="77777777" w:rsidR="009E76F1" w:rsidRDefault="009E76F1" w:rsidP="006F4FC2">
      <w:pPr>
        <w:pStyle w:val="code1"/>
      </w:pPr>
    </w:p>
    <w:p w14:paraId="520D3AAC" w14:textId="77777777" w:rsidR="009E76F1" w:rsidRDefault="009E76F1" w:rsidP="006F4FC2">
      <w:pPr>
        <w:pStyle w:val="code1"/>
      </w:pPr>
    </w:p>
    <w:p w14:paraId="2DEFDF78" w14:textId="77777777" w:rsidR="009E76F1" w:rsidRDefault="009E76F1" w:rsidP="006F4FC2">
      <w:pPr>
        <w:pStyle w:val="code1"/>
      </w:pPr>
    </w:p>
    <w:p w14:paraId="0DFA04C6" w14:textId="77777777" w:rsidR="009E76F1" w:rsidRDefault="009E76F1" w:rsidP="006F4FC2">
      <w:pPr>
        <w:pStyle w:val="code1"/>
      </w:pPr>
    </w:p>
    <w:p w14:paraId="1103A94B" w14:textId="77777777" w:rsidR="006F4FC2" w:rsidRDefault="006F4FC2" w:rsidP="006F4FC2">
      <w:pPr>
        <w:pStyle w:val="code1"/>
      </w:pPr>
      <w:r>
        <w:lastRenderedPageBreak/>
        <w:t>(define-init-action init-item-weights&amp;values</w:t>
      </w:r>
    </w:p>
    <w:p w14:paraId="54826801" w14:textId="77777777" w:rsidR="006F4FC2" w:rsidRDefault="006F4FC2" w:rsidP="006F4FC2">
      <w:pPr>
        <w:pStyle w:val="code1"/>
      </w:pPr>
      <w:r>
        <w:t xml:space="preserve">    0</w:t>
      </w:r>
    </w:p>
    <w:p w14:paraId="29DCCC53" w14:textId="77777777" w:rsidR="006F4FC2" w:rsidRDefault="006F4FC2" w:rsidP="006F4FC2">
      <w:pPr>
        <w:pStyle w:val="code1"/>
      </w:pPr>
      <w:r>
        <w:t xml:space="preserve">  (?item-id item-id)</w:t>
      </w:r>
    </w:p>
    <w:p w14:paraId="16975D74" w14:textId="77777777" w:rsidR="006F4FC2" w:rsidRDefault="006F4FC2" w:rsidP="006F4FC2">
      <w:pPr>
        <w:pStyle w:val="code1"/>
      </w:pPr>
      <w:r>
        <w:t xml:space="preserve">  (always-true)</w:t>
      </w:r>
    </w:p>
    <w:p w14:paraId="47E8E1B0" w14:textId="77777777" w:rsidR="006F4FC2" w:rsidRDefault="006F4FC2" w:rsidP="006F4FC2">
      <w:pPr>
        <w:pStyle w:val="code1"/>
      </w:pPr>
      <w:r>
        <w:t xml:space="preserve">  ()</w:t>
      </w:r>
    </w:p>
    <w:p w14:paraId="4C26FFC4" w14:textId="77777777" w:rsidR="006F4FC2" w:rsidRDefault="006F4FC2" w:rsidP="006F4FC2">
      <w:pPr>
        <w:pStyle w:val="code1"/>
      </w:pPr>
      <w:r>
        <w:t xml:space="preserve">  (assert ;(ut::prt item-structure)</w:t>
      </w:r>
    </w:p>
    <w:p w14:paraId="0F2EF273" w14:textId="77777777" w:rsidR="006F4FC2" w:rsidRDefault="006F4FC2" w:rsidP="006F4FC2">
      <w:pPr>
        <w:pStyle w:val="code1"/>
      </w:pPr>
      <w:r>
        <w:t xml:space="preserve">          (weight ?item-id (item-weight (find ?item-id *sorted-item-structures*</w:t>
      </w:r>
    </w:p>
    <w:p w14:paraId="1717DD01" w14:textId="77777777" w:rsidR="006F4FC2" w:rsidRDefault="006F4FC2" w:rsidP="006F4FC2">
      <w:pPr>
        <w:pStyle w:val="code1"/>
      </w:pPr>
      <w:r>
        <w:t xml:space="preserve">                                              :key #'item-id)))</w:t>
      </w:r>
    </w:p>
    <w:p w14:paraId="09861DD3" w14:textId="77777777" w:rsidR="006F4FC2" w:rsidRDefault="006F4FC2" w:rsidP="006F4FC2">
      <w:pPr>
        <w:pStyle w:val="code1"/>
      </w:pPr>
      <w:r>
        <w:t xml:space="preserve">          (value ?item-id (item-value (find ?item-id *sorted-item-structures*</w:t>
      </w:r>
    </w:p>
    <w:p w14:paraId="7932CC70" w14:textId="77777777" w:rsidR="006F4FC2" w:rsidRDefault="006F4FC2" w:rsidP="006F4FC2">
      <w:pPr>
        <w:pStyle w:val="code1"/>
      </w:pPr>
      <w:r>
        <w:t xml:space="preserve">                                            :key #'item-id)))))</w:t>
      </w:r>
    </w:p>
    <w:p w14:paraId="2CD9EC02" w14:textId="77777777" w:rsidR="006F4FC2" w:rsidRDefault="006F4FC2" w:rsidP="006F4FC2">
      <w:pPr>
        <w:pStyle w:val="code1"/>
      </w:pPr>
    </w:p>
    <w:p w14:paraId="3F3FE45D" w14:textId="77777777" w:rsidR="006F4FC2" w:rsidRDefault="006F4FC2" w:rsidP="006F4FC2">
      <w:pPr>
        <w:pStyle w:val="code1"/>
      </w:pPr>
    </w:p>
    <w:p w14:paraId="1128A33F" w14:textId="77777777" w:rsidR="006F4FC2" w:rsidRDefault="006F4FC2" w:rsidP="006F4FC2">
      <w:pPr>
        <w:pStyle w:val="code1"/>
      </w:pPr>
      <w:r>
        <w:t>(define-init</w:t>
      </w:r>
    </w:p>
    <w:p w14:paraId="5F0B6B19" w14:textId="77777777" w:rsidR="006F4FC2" w:rsidRDefault="006F4FC2" w:rsidP="006F4FC2">
      <w:pPr>
        <w:pStyle w:val="code1"/>
      </w:pPr>
      <w:r>
        <w:t xml:space="preserve">  (capacity #.*max-weight*)</w:t>
      </w:r>
    </w:p>
    <w:p w14:paraId="5418754C" w14:textId="77777777" w:rsidR="006F4FC2" w:rsidRDefault="006F4FC2" w:rsidP="006F4FC2">
      <w:pPr>
        <w:pStyle w:val="code1"/>
      </w:pPr>
      <w:r>
        <w:t xml:space="preserve">  (contents nil)</w:t>
      </w:r>
    </w:p>
    <w:p w14:paraId="4958CEEF" w14:textId="77777777" w:rsidR="006F4FC2" w:rsidRDefault="006F4FC2" w:rsidP="006F4FC2">
      <w:pPr>
        <w:pStyle w:val="code1"/>
      </w:pPr>
      <w:r>
        <w:t xml:space="preserve">  (load 0)</w:t>
      </w:r>
    </w:p>
    <w:p w14:paraId="698A10C4" w14:textId="22052343" w:rsidR="00AC5745" w:rsidRDefault="006F4FC2" w:rsidP="002A63FC">
      <w:pPr>
        <w:pStyle w:val="code1"/>
        <w:rPr>
          <w:rFonts w:cs="Courier New"/>
          <w:sz w:val="18"/>
          <w:szCs w:val="18"/>
        </w:rPr>
      </w:pPr>
      <w:r>
        <w:t xml:space="preserve">  (worth 0))</w:t>
      </w:r>
    </w:p>
    <w:p w14:paraId="08F86CCA" w14:textId="77777777" w:rsidR="00A65CAE" w:rsidRDefault="00A65CAE" w:rsidP="002A63FC">
      <w:pPr>
        <w:pStyle w:val="code1"/>
        <w:rPr>
          <w:rFonts w:cs="Courier New"/>
          <w:sz w:val="18"/>
          <w:szCs w:val="18"/>
        </w:rPr>
      </w:pPr>
    </w:p>
    <w:p w14:paraId="4EB3A4C1" w14:textId="77777777" w:rsidR="009E76F1" w:rsidRDefault="009E76F1" w:rsidP="002A63FC">
      <w:pPr>
        <w:pStyle w:val="code1"/>
        <w:rPr>
          <w:rFonts w:cs="Courier New"/>
          <w:sz w:val="18"/>
          <w:szCs w:val="18"/>
        </w:rPr>
      </w:pPr>
    </w:p>
    <w:p w14:paraId="70B213E7" w14:textId="77777777" w:rsidR="00D4040E" w:rsidRPr="002A63FC" w:rsidRDefault="00D4040E" w:rsidP="002A63FC">
      <w:pPr>
        <w:pStyle w:val="code1"/>
        <w:rPr>
          <w:u w:val="single"/>
        </w:rPr>
      </w:pPr>
      <w:r w:rsidRPr="002A63FC">
        <w:rPr>
          <w:u w:val="single"/>
        </w:rPr>
        <w:t>Knapsack Problem Solution:</w:t>
      </w:r>
    </w:p>
    <w:p w14:paraId="7AB289EA" w14:textId="77777777" w:rsidR="00227B13" w:rsidRDefault="00227B13" w:rsidP="002A63FC">
      <w:pPr>
        <w:pStyle w:val="code1"/>
      </w:pPr>
    </w:p>
    <w:p w14:paraId="2B589A11" w14:textId="77777777" w:rsidR="008468A6" w:rsidRDefault="008468A6" w:rsidP="008468A6">
      <w:pPr>
        <w:pStyle w:val="code1"/>
      </w:pPr>
      <w:r>
        <w:t>working...</w:t>
      </w:r>
    </w:p>
    <w:p w14:paraId="011B4A9B" w14:textId="77777777" w:rsidR="008468A6" w:rsidRDefault="008468A6" w:rsidP="008468A6">
      <w:pPr>
        <w:pStyle w:val="code1"/>
      </w:pPr>
    </w:p>
    <w:p w14:paraId="0F09DA47" w14:textId="77777777" w:rsidR="008468A6" w:rsidRDefault="008468A6" w:rsidP="008468A6">
      <w:pPr>
        <w:pStyle w:val="code1"/>
      </w:pPr>
    </w:p>
    <w:p w14:paraId="08079197" w14:textId="77777777" w:rsidR="008468A6" w:rsidRDefault="008468A6" w:rsidP="008468A6">
      <w:pPr>
        <w:pStyle w:val="code1"/>
      </w:pPr>
      <w:r>
        <w:t>Higher value state found: 321 in thread NIL</w:t>
      </w:r>
    </w:p>
    <w:p w14:paraId="49D36B10" w14:textId="77777777" w:rsidR="008468A6" w:rsidRDefault="008468A6" w:rsidP="008468A6">
      <w:pPr>
        <w:pStyle w:val="code1"/>
      </w:pPr>
      <w:r>
        <w:t>Higher value state found: 667 in thread NIL</w:t>
      </w:r>
    </w:p>
    <w:p w14:paraId="13D59C27" w14:textId="77777777" w:rsidR="008468A6" w:rsidRDefault="008468A6" w:rsidP="008468A6">
      <w:pPr>
        <w:pStyle w:val="code1"/>
      </w:pPr>
      <w:r>
        <w:t>Higher value state found: 689 in thread NIL</w:t>
      </w:r>
    </w:p>
    <w:p w14:paraId="5F642436" w14:textId="77777777" w:rsidR="008468A6" w:rsidRDefault="008468A6" w:rsidP="008468A6">
      <w:pPr>
        <w:pStyle w:val="code1"/>
      </w:pPr>
      <w:r>
        <w:t>Higher value state found: 805 in thread NIL</w:t>
      </w:r>
    </w:p>
    <w:p w14:paraId="40158FC2" w14:textId="77777777" w:rsidR="008468A6" w:rsidRDefault="008468A6" w:rsidP="008468A6">
      <w:pPr>
        <w:pStyle w:val="code1"/>
      </w:pPr>
      <w:r>
        <w:lastRenderedPageBreak/>
        <w:t>Higher value state found: 1060 in thread NIL</w:t>
      </w:r>
    </w:p>
    <w:p w14:paraId="201829E0" w14:textId="77777777" w:rsidR="008468A6" w:rsidRDefault="008468A6" w:rsidP="008468A6">
      <w:pPr>
        <w:pStyle w:val="code1"/>
      </w:pPr>
      <w:r>
        <w:t>Higher value state found: 1101 in thread NIL</w:t>
      </w:r>
    </w:p>
    <w:p w14:paraId="7A4E567C" w14:textId="77777777" w:rsidR="008468A6" w:rsidRDefault="008468A6" w:rsidP="008468A6">
      <w:pPr>
        <w:pStyle w:val="code1"/>
      </w:pPr>
      <w:r>
        <w:t>Higher value state found: 1107 in thread NIL</w:t>
      </w:r>
    </w:p>
    <w:p w14:paraId="2A00EEC7" w14:textId="77777777" w:rsidR="008468A6" w:rsidRDefault="008468A6" w:rsidP="008468A6">
      <w:pPr>
        <w:pStyle w:val="code1"/>
      </w:pPr>
      <w:r>
        <w:t>Higher value state found: 1833 in thread NIL</w:t>
      </w:r>
    </w:p>
    <w:p w14:paraId="0A07357C" w14:textId="77777777" w:rsidR="008468A6" w:rsidRDefault="008468A6" w:rsidP="008468A6">
      <w:pPr>
        <w:pStyle w:val="code1"/>
      </w:pPr>
      <w:r>
        <w:t>Higher value state found: 1865 in thread NIL</w:t>
      </w:r>
    </w:p>
    <w:p w14:paraId="59C93664" w14:textId="77777777" w:rsidR="008468A6" w:rsidRDefault="008468A6" w:rsidP="008468A6">
      <w:pPr>
        <w:pStyle w:val="code1"/>
      </w:pPr>
      <w:r>
        <w:t>Higher value state found: 1945 in thread NIL</w:t>
      </w:r>
    </w:p>
    <w:p w14:paraId="6E262C43" w14:textId="77777777" w:rsidR="008468A6" w:rsidRDefault="008468A6" w:rsidP="008468A6">
      <w:pPr>
        <w:pStyle w:val="code1"/>
      </w:pPr>
      <w:r>
        <w:t>Higher value state found: 2890 in thread NIL</w:t>
      </w:r>
    </w:p>
    <w:p w14:paraId="59C792F7" w14:textId="77777777" w:rsidR="008468A6" w:rsidRDefault="008468A6" w:rsidP="008468A6">
      <w:pPr>
        <w:pStyle w:val="code1"/>
      </w:pPr>
      <w:r>
        <w:t>Higher value state found: 2945 in thread NIL</w:t>
      </w:r>
    </w:p>
    <w:p w14:paraId="4FFE8147" w14:textId="77777777" w:rsidR="008468A6" w:rsidRDefault="008468A6" w:rsidP="008468A6">
      <w:pPr>
        <w:pStyle w:val="code1"/>
      </w:pPr>
      <w:r>
        <w:t>Higher value state found: 12248 in thread NIL</w:t>
      </w:r>
    </w:p>
    <w:p w14:paraId="651A6A31" w14:textId="77777777" w:rsidR="008468A6" w:rsidRDefault="008468A6" w:rsidP="008468A6">
      <w:pPr>
        <w:pStyle w:val="code1"/>
      </w:pPr>
    </w:p>
    <w:p w14:paraId="2CF6A66C" w14:textId="77777777" w:rsidR="009E76F1" w:rsidRDefault="009E76F1" w:rsidP="008468A6">
      <w:pPr>
        <w:pStyle w:val="code1"/>
      </w:pPr>
    </w:p>
    <w:p w14:paraId="4168B8BC" w14:textId="77777777" w:rsidR="008468A6" w:rsidRDefault="008468A6" w:rsidP="008468A6">
      <w:pPr>
        <w:pStyle w:val="code1"/>
      </w:pPr>
      <w:r>
        <w:t>In problem KNAP19, performed GRAPH search for MAX-VALUE solution.</w:t>
      </w:r>
    </w:p>
    <w:p w14:paraId="6983E374" w14:textId="77777777" w:rsidR="008468A6" w:rsidRDefault="008468A6" w:rsidP="008468A6">
      <w:pPr>
        <w:pStyle w:val="code1"/>
      </w:pPr>
    </w:p>
    <w:p w14:paraId="03B9CD35" w14:textId="77777777" w:rsidR="008468A6" w:rsidRDefault="008468A6" w:rsidP="008468A6">
      <w:pPr>
        <w:pStyle w:val="code1"/>
      </w:pPr>
      <w:r>
        <w:t>DEPTH-FIRST search process completed normally.</w:t>
      </w:r>
    </w:p>
    <w:p w14:paraId="0A022B98" w14:textId="77777777" w:rsidR="008468A6" w:rsidRDefault="008468A6" w:rsidP="008468A6">
      <w:pPr>
        <w:pStyle w:val="code1"/>
      </w:pPr>
    </w:p>
    <w:p w14:paraId="104F28AF" w14:textId="77777777" w:rsidR="008468A6" w:rsidRDefault="008468A6" w:rsidP="008468A6">
      <w:pPr>
        <w:pStyle w:val="code1"/>
      </w:pPr>
      <w:r>
        <w:t>Depth cutoff = 0</w:t>
      </w:r>
    </w:p>
    <w:p w14:paraId="47D87978" w14:textId="77777777" w:rsidR="008468A6" w:rsidRDefault="008468A6" w:rsidP="008468A6">
      <w:pPr>
        <w:pStyle w:val="code1"/>
      </w:pPr>
    </w:p>
    <w:p w14:paraId="56B8DDC3" w14:textId="77777777" w:rsidR="008468A6" w:rsidRDefault="008468A6" w:rsidP="008468A6">
      <w:pPr>
        <w:pStyle w:val="code1"/>
      </w:pPr>
      <w:r>
        <w:t>Maximum depth explored = 5</w:t>
      </w:r>
    </w:p>
    <w:p w14:paraId="0D2074A2" w14:textId="77777777" w:rsidR="008468A6" w:rsidRDefault="008468A6" w:rsidP="008468A6">
      <w:pPr>
        <w:pStyle w:val="code1"/>
      </w:pPr>
    </w:p>
    <w:p w14:paraId="312728D2" w14:textId="77777777" w:rsidR="008468A6" w:rsidRDefault="008468A6" w:rsidP="008468A6">
      <w:pPr>
        <w:pStyle w:val="code1"/>
      </w:pPr>
      <w:r>
        <w:t>Program cycles = 432</w:t>
      </w:r>
    </w:p>
    <w:p w14:paraId="4655BC15" w14:textId="77777777" w:rsidR="008468A6" w:rsidRDefault="008468A6" w:rsidP="008468A6">
      <w:pPr>
        <w:pStyle w:val="code1"/>
      </w:pPr>
    </w:p>
    <w:p w14:paraId="621D4985" w14:textId="77777777" w:rsidR="008468A6" w:rsidRDefault="008468A6" w:rsidP="008468A6">
      <w:pPr>
        <w:pStyle w:val="code1"/>
      </w:pPr>
      <w:r>
        <w:t>Total states processed = 456</w:t>
      </w:r>
    </w:p>
    <w:p w14:paraId="189A4FA1" w14:textId="77777777" w:rsidR="008468A6" w:rsidRDefault="008468A6" w:rsidP="008468A6">
      <w:pPr>
        <w:pStyle w:val="code1"/>
      </w:pPr>
    </w:p>
    <w:p w14:paraId="72EDA4EF" w14:textId="77777777" w:rsidR="008468A6" w:rsidRDefault="008468A6" w:rsidP="008468A6">
      <w:pPr>
        <w:pStyle w:val="code1"/>
      </w:pPr>
      <w:r>
        <w:t>Repeated states = 24, ie, 5.3 percent</w:t>
      </w:r>
    </w:p>
    <w:p w14:paraId="21DD4FAD" w14:textId="77777777" w:rsidR="008468A6" w:rsidRDefault="008468A6" w:rsidP="008468A6">
      <w:pPr>
        <w:pStyle w:val="code1"/>
      </w:pPr>
    </w:p>
    <w:p w14:paraId="42465439" w14:textId="77777777" w:rsidR="008468A6" w:rsidRDefault="008468A6" w:rsidP="008468A6">
      <w:pPr>
        <w:pStyle w:val="code1"/>
      </w:pPr>
      <w:r>
        <w:t>Average branching factor = 1.1</w:t>
      </w:r>
    </w:p>
    <w:p w14:paraId="1F19E746" w14:textId="77777777" w:rsidR="008468A6" w:rsidRDefault="008468A6" w:rsidP="008468A6">
      <w:pPr>
        <w:pStyle w:val="code1"/>
      </w:pPr>
    </w:p>
    <w:p w14:paraId="7F9EF9D1" w14:textId="77777777" w:rsidR="009E76F1" w:rsidRDefault="009E76F1" w:rsidP="008468A6">
      <w:pPr>
        <w:pStyle w:val="code1"/>
      </w:pPr>
    </w:p>
    <w:p w14:paraId="3FCA36BB" w14:textId="77777777" w:rsidR="008468A6" w:rsidRDefault="008468A6" w:rsidP="008468A6">
      <w:pPr>
        <w:pStyle w:val="code1"/>
      </w:pPr>
      <w:r>
        <w:lastRenderedPageBreak/>
        <w:t>Start state:</w:t>
      </w:r>
    </w:p>
    <w:p w14:paraId="4BA276A7" w14:textId="77777777" w:rsidR="008468A6" w:rsidRDefault="008468A6" w:rsidP="008468A6">
      <w:pPr>
        <w:pStyle w:val="code1"/>
      </w:pPr>
      <w:r>
        <w:t>((CONTENTS NIL) (LOAD 0) (WORTH 0))</w:t>
      </w:r>
    </w:p>
    <w:p w14:paraId="32AED2E3" w14:textId="77777777" w:rsidR="008468A6" w:rsidRDefault="008468A6" w:rsidP="008468A6">
      <w:pPr>
        <w:pStyle w:val="code1"/>
      </w:pPr>
    </w:p>
    <w:p w14:paraId="77DD2FB8" w14:textId="77777777" w:rsidR="008468A6" w:rsidRDefault="008468A6" w:rsidP="008468A6">
      <w:pPr>
        <w:pStyle w:val="code1"/>
      </w:pPr>
      <w:r>
        <w:t>Goal:</w:t>
      </w:r>
    </w:p>
    <w:p w14:paraId="7B7C9D34" w14:textId="77777777" w:rsidR="008468A6" w:rsidRDefault="008468A6" w:rsidP="008468A6">
      <w:pPr>
        <w:pStyle w:val="code1"/>
      </w:pPr>
      <w:r>
        <w:t>NIL</w:t>
      </w:r>
    </w:p>
    <w:p w14:paraId="76A7BB5D" w14:textId="77777777" w:rsidR="008468A6" w:rsidRDefault="008468A6" w:rsidP="008468A6">
      <w:pPr>
        <w:pStyle w:val="code1"/>
      </w:pPr>
    </w:p>
    <w:p w14:paraId="1BCBD925" w14:textId="77777777" w:rsidR="008468A6" w:rsidRDefault="008468A6" w:rsidP="008468A6">
      <w:pPr>
        <w:pStyle w:val="code1"/>
      </w:pPr>
      <w:r>
        <w:t>No goal specified, but best results follow:</w:t>
      </w:r>
    </w:p>
    <w:p w14:paraId="76562BBE" w14:textId="77777777" w:rsidR="008468A6" w:rsidRDefault="008468A6" w:rsidP="008468A6">
      <w:pPr>
        <w:pStyle w:val="code1"/>
      </w:pPr>
    </w:p>
    <w:p w14:paraId="62D906EA" w14:textId="77777777" w:rsidR="008468A6" w:rsidRDefault="008468A6" w:rsidP="008468A6">
      <w:pPr>
        <w:pStyle w:val="code1"/>
      </w:pPr>
      <w:r>
        <w:t>Total number of results recorded = 50.</w:t>
      </w:r>
    </w:p>
    <w:p w14:paraId="3AEB389E" w14:textId="77777777" w:rsidR="008468A6" w:rsidRDefault="008468A6" w:rsidP="008468A6">
      <w:pPr>
        <w:pStyle w:val="code1"/>
      </w:pPr>
      <w:r>
        <w:t>Check *best-states* for all result records.</w:t>
      </w:r>
    </w:p>
    <w:p w14:paraId="6CE7D7AB" w14:textId="77777777" w:rsidR="008468A6" w:rsidRDefault="008468A6" w:rsidP="008468A6">
      <w:pPr>
        <w:pStyle w:val="code1"/>
      </w:pPr>
    </w:p>
    <w:p w14:paraId="1549A5E6" w14:textId="77777777" w:rsidR="008468A6" w:rsidRDefault="008468A6" w:rsidP="008468A6">
      <w:pPr>
        <w:pStyle w:val="code1"/>
      </w:pPr>
      <w:r>
        <w:t>The maximum objective value found = 12,248</w:t>
      </w:r>
    </w:p>
    <w:p w14:paraId="456E15E3" w14:textId="77777777" w:rsidR="008468A6" w:rsidRDefault="008468A6" w:rsidP="008468A6">
      <w:pPr>
        <w:pStyle w:val="code1"/>
      </w:pPr>
    </w:p>
    <w:p w14:paraId="2B4A7B2F" w14:textId="77777777" w:rsidR="008468A6" w:rsidRDefault="008468A6" w:rsidP="008468A6">
      <w:pPr>
        <w:pStyle w:val="code1"/>
      </w:pPr>
      <w:r>
        <w:t>A maximum value state:</w:t>
      </w:r>
    </w:p>
    <w:p w14:paraId="63648C1E" w14:textId="77777777" w:rsidR="008468A6" w:rsidRDefault="008468A6" w:rsidP="008468A6">
      <w:pPr>
        <w:pStyle w:val="code1"/>
      </w:pPr>
      <w:r>
        <w:t>&lt;PUT (11) NIL 5.0 12248 0.0</w:t>
      </w:r>
    </w:p>
    <w:p w14:paraId="23605722" w14:textId="77777777" w:rsidR="008468A6" w:rsidRDefault="008468A6" w:rsidP="008468A6">
      <w:pPr>
        <w:pStyle w:val="code1"/>
      </w:pPr>
      <w:r>
        <w:t xml:space="preserve">  ((CONTENTS (3 5 6 9 11)) (IN 3) (IN 5) (IN 6) (IN 9) (IN 11) (LOAD 30996) (WORTH 12248))</w:t>
      </w:r>
    </w:p>
    <w:p w14:paraId="41FB6CF9" w14:textId="77777777" w:rsidR="008468A6" w:rsidRDefault="008468A6" w:rsidP="008468A6">
      <w:pPr>
        <w:pStyle w:val="code1"/>
      </w:pPr>
      <w:r>
        <w:t xml:space="preserve">  NIL&gt;</w:t>
      </w:r>
    </w:p>
    <w:p w14:paraId="65905A15" w14:textId="77777777" w:rsidR="008468A6" w:rsidRDefault="008468A6" w:rsidP="008468A6">
      <w:pPr>
        <w:pStyle w:val="code1"/>
      </w:pPr>
    </w:p>
    <w:p w14:paraId="6DDCB85C" w14:textId="77777777" w:rsidR="008468A6" w:rsidRDefault="008468A6" w:rsidP="008468A6">
      <w:pPr>
        <w:pStyle w:val="code1"/>
      </w:pPr>
      <w:r>
        <w:t>Evaluation took:</w:t>
      </w:r>
    </w:p>
    <w:p w14:paraId="47998E5E" w14:textId="77777777" w:rsidR="008468A6" w:rsidRDefault="008468A6" w:rsidP="008468A6">
      <w:pPr>
        <w:pStyle w:val="code1"/>
      </w:pPr>
      <w:r>
        <w:t xml:space="preserve">  0.027 seconds of real time</w:t>
      </w:r>
    </w:p>
    <w:p w14:paraId="68F78A2E" w14:textId="77777777" w:rsidR="008468A6" w:rsidRDefault="008468A6" w:rsidP="008468A6">
      <w:pPr>
        <w:pStyle w:val="code1"/>
      </w:pPr>
      <w:r>
        <w:t xml:space="preserve">  0.000000 seconds of total run time (0.000000 user, 0.000000 system)</w:t>
      </w:r>
    </w:p>
    <w:p w14:paraId="7B7D0556" w14:textId="77777777" w:rsidR="008468A6" w:rsidRDefault="008468A6" w:rsidP="008468A6">
      <w:pPr>
        <w:pStyle w:val="code1"/>
      </w:pPr>
      <w:r>
        <w:t xml:space="preserve">  0.00% CPU</w:t>
      </w:r>
    </w:p>
    <w:p w14:paraId="0642B366" w14:textId="77777777" w:rsidR="008468A6" w:rsidRDefault="008468A6" w:rsidP="008468A6">
      <w:pPr>
        <w:pStyle w:val="code1"/>
      </w:pPr>
      <w:r>
        <w:t xml:space="preserve">  88,545,217 processor cycles</w:t>
      </w:r>
    </w:p>
    <w:p w14:paraId="67D46F23" w14:textId="09F74359" w:rsidR="00D4040E" w:rsidRPr="00D4040E" w:rsidRDefault="008468A6" w:rsidP="008468A6">
      <w:pPr>
        <w:pStyle w:val="code1"/>
      </w:pPr>
      <w:r>
        <w:t xml:space="preserve">  8,795,216 bytes consed</w:t>
      </w:r>
    </w:p>
    <w:sectPr w:rsidR="00D4040E" w:rsidRPr="00D4040E" w:rsidSect="00E36E24">
      <w:pgSz w:w="12960" w:h="8640" w:orient="landscape"/>
      <w:pgMar w:top="864" w:right="864" w:bottom="864" w:left="86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BB6CC6" w14:textId="77777777" w:rsidR="00EE549B" w:rsidRDefault="00EE549B" w:rsidP="0018737F">
      <w:pPr>
        <w:spacing w:after="0" w:line="240" w:lineRule="auto"/>
      </w:pPr>
      <w:r>
        <w:separator/>
      </w:r>
    </w:p>
  </w:endnote>
  <w:endnote w:type="continuationSeparator" w:id="0">
    <w:p w14:paraId="105ADBEE" w14:textId="77777777" w:rsidR="00EE549B" w:rsidRDefault="00EE549B" w:rsidP="001873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61939507"/>
      <w:docPartObj>
        <w:docPartGallery w:val="Page Numbers (Bottom of Page)"/>
        <w:docPartUnique/>
      </w:docPartObj>
    </w:sdtPr>
    <w:sdtEndPr>
      <w:rPr>
        <w:noProof/>
      </w:rPr>
    </w:sdtEndPr>
    <w:sdtContent>
      <w:p w14:paraId="24363ED2" w14:textId="77777777" w:rsidR="00675A4F" w:rsidRDefault="00675A4F">
        <w:pPr>
          <w:pStyle w:val="Footer"/>
          <w:jc w:val="center"/>
        </w:pPr>
        <w:r>
          <w:fldChar w:fldCharType="begin"/>
        </w:r>
        <w:r>
          <w:instrText xml:space="preserve"> PAGE   \* MERGEFORMAT </w:instrText>
        </w:r>
        <w:r>
          <w:fldChar w:fldCharType="separate"/>
        </w:r>
        <w:r>
          <w:rPr>
            <w:noProof/>
          </w:rPr>
          <w:t>8</w:t>
        </w:r>
        <w:r>
          <w:rPr>
            <w:noProof/>
          </w:rPr>
          <w:fldChar w:fldCharType="end"/>
        </w:r>
      </w:p>
    </w:sdtContent>
  </w:sdt>
  <w:p w14:paraId="5014BB81" w14:textId="77777777" w:rsidR="00675A4F" w:rsidRDefault="00675A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5321D3" w14:textId="77777777" w:rsidR="00EE549B" w:rsidRDefault="00EE549B" w:rsidP="0018737F">
      <w:pPr>
        <w:spacing w:after="0" w:line="240" w:lineRule="auto"/>
      </w:pPr>
      <w:r>
        <w:separator/>
      </w:r>
    </w:p>
  </w:footnote>
  <w:footnote w:type="continuationSeparator" w:id="0">
    <w:p w14:paraId="61466520" w14:textId="77777777" w:rsidR="00EE549B" w:rsidRDefault="00EE549B" w:rsidP="0018737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363BA2"/>
    <w:multiLevelType w:val="hybridMultilevel"/>
    <w:tmpl w:val="EB4E9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A14D04"/>
    <w:multiLevelType w:val="hybridMultilevel"/>
    <w:tmpl w:val="64941AF2"/>
    <w:lvl w:ilvl="0" w:tplc="EA8827E2">
      <w:start w:val="1"/>
      <w:numFmt w:val="decimal"/>
      <w:lvlText w:val="%1."/>
      <w:lvlJc w:val="left"/>
      <w:pPr>
        <w:ind w:left="360" w:hanging="360"/>
      </w:pPr>
      <w:rPr>
        <w:rFonts w:cstheme="majorBid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30916D59"/>
    <w:multiLevelType w:val="hybridMultilevel"/>
    <w:tmpl w:val="99CCCE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F5E4002"/>
    <w:multiLevelType w:val="hybridMultilevel"/>
    <w:tmpl w:val="90743D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4AD76DCD"/>
    <w:multiLevelType w:val="hybridMultilevel"/>
    <w:tmpl w:val="CFC08EAA"/>
    <w:lvl w:ilvl="0" w:tplc="3A32E59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C4A74AA"/>
    <w:multiLevelType w:val="hybridMultilevel"/>
    <w:tmpl w:val="81AC4342"/>
    <w:lvl w:ilvl="0" w:tplc="7166B32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5173EA"/>
    <w:multiLevelType w:val="hybridMultilevel"/>
    <w:tmpl w:val="53985B7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527C16E1"/>
    <w:multiLevelType w:val="hybridMultilevel"/>
    <w:tmpl w:val="F04AC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1373652"/>
    <w:multiLevelType w:val="hybridMultilevel"/>
    <w:tmpl w:val="E57C6F8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639E6C92"/>
    <w:multiLevelType w:val="hybridMultilevel"/>
    <w:tmpl w:val="DCEABA9A"/>
    <w:lvl w:ilvl="0" w:tplc="0409000F">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6EB029E1"/>
    <w:multiLevelType w:val="hybridMultilevel"/>
    <w:tmpl w:val="CB6C8644"/>
    <w:lvl w:ilvl="0" w:tplc="6D2A6E8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DF3159A"/>
    <w:multiLevelType w:val="hybridMultilevel"/>
    <w:tmpl w:val="DC460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83673374">
    <w:abstractNumId w:val="8"/>
  </w:num>
  <w:num w:numId="2" w16cid:durableId="165243697">
    <w:abstractNumId w:val="3"/>
  </w:num>
  <w:num w:numId="3" w16cid:durableId="1651596104">
    <w:abstractNumId w:val="9"/>
  </w:num>
  <w:num w:numId="4" w16cid:durableId="407116852">
    <w:abstractNumId w:val="0"/>
  </w:num>
  <w:num w:numId="5" w16cid:durableId="662195971">
    <w:abstractNumId w:val="1"/>
  </w:num>
  <w:num w:numId="6" w16cid:durableId="1021660251">
    <w:abstractNumId w:val="5"/>
  </w:num>
  <w:num w:numId="7" w16cid:durableId="280379279">
    <w:abstractNumId w:val="4"/>
  </w:num>
  <w:num w:numId="8" w16cid:durableId="1021591556">
    <w:abstractNumId w:val="2"/>
  </w:num>
  <w:num w:numId="9" w16cid:durableId="897201342">
    <w:abstractNumId w:val="6"/>
  </w:num>
  <w:num w:numId="10" w16cid:durableId="886259552">
    <w:abstractNumId w:val="11"/>
  </w:num>
  <w:num w:numId="11" w16cid:durableId="1918200726">
    <w:abstractNumId w:val="7"/>
  </w:num>
  <w:num w:numId="12" w16cid:durableId="147371168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2"/>
  <w:defaultTabStop w:val="720"/>
  <w:drawingGridHorizontalSpacing w:val="187"/>
  <w:drawingGridVerticalSpacing w:val="18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dgnword-docGUID" w:val="{8C96FE0F-D2BC-4A61-A092-DA8BE1A1A662}"/>
    <w:docVar w:name="dgnword-eventsink" w:val="2889641469904"/>
  </w:docVars>
  <w:rsids>
    <w:rsidRoot w:val="0051244D"/>
    <w:rsid w:val="000036A7"/>
    <w:rsid w:val="00004D1E"/>
    <w:rsid w:val="0000580F"/>
    <w:rsid w:val="000061D8"/>
    <w:rsid w:val="0000789C"/>
    <w:rsid w:val="00007E03"/>
    <w:rsid w:val="00010738"/>
    <w:rsid w:val="00010B0E"/>
    <w:rsid w:val="00010D88"/>
    <w:rsid w:val="00012394"/>
    <w:rsid w:val="0001342C"/>
    <w:rsid w:val="00014A1B"/>
    <w:rsid w:val="00014AC5"/>
    <w:rsid w:val="00014FA2"/>
    <w:rsid w:val="000156FB"/>
    <w:rsid w:val="00022B17"/>
    <w:rsid w:val="0002731E"/>
    <w:rsid w:val="00030BE2"/>
    <w:rsid w:val="00031866"/>
    <w:rsid w:val="0003229F"/>
    <w:rsid w:val="00032890"/>
    <w:rsid w:val="0003293C"/>
    <w:rsid w:val="00033A31"/>
    <w:rsid w:val="00033E2A"/>
    <w:rsid w:val="000341DA"/>
    <w:rsid w:val="00036C5F"/>
    <w:rsid w:val="00040E05"/>
    <w:rsid w:val="00042371"/>
    <w:rsid w:val="000432F5"/>
    <w:rsid w:val="00043841"/>
    <w:rsid w:val="00051CD2"/>
    <w:rsid w:val="00051E61"/>
    <w:rsid w:val="00052B27"/>
    <w:rsid w:val="00052C61"/>
    <w:rsid w:val="00053E5B"/>
    <w:rsid w:val="000540D2"/>
    <w:rsid w:val="00054BE1"/>
    <w:rsid w:val="00055B42"/>
    <w:rsid w:val="00056690"/>
    <w:rsid w:val="000569ED"/>
    <w:rsid w:val="00056C2F"/>
    <w:rsid w:val="000613DC"/>
    <w:rsid w:val="000623D9"/>
    <w:rsid w:val="0006308F"/>
    <w:rsid w:val="000654F9"/>
    <w:rsid w:val="00066B73"/>
    <w:rsid w:val="00067FE1"/>
    <w:rsid w:val="0007092B"/>
    <w:rsid w:val="00072468"/>
    <w:rsid w:val="000730CD"/>
    <w:rsid w:val="0007435D"/>
    <w:rsid w:val="000746B8"/>
    <w:rsid w:val="000753B8"/>
    <w:rsid w:val="000755A0"/>
    <w:rsid w:val="0007652B"/>
    <w:rsid w:val="00076EB0"/>
    <w:rsid w:val="00077355"/>
    <w:rsid w:val="00081D0E"/>
    <w:rsid w:val="00082786"/>
    <w:rsid w:val="00082DE3"/>
    <w:rsid w:val="000846AC"/>
    <w:rsid w:val="000846C5"/>
    <w:rsid w:val="00086124"/>
    <w:rsid w:val="000861E4"/>
    <w:rsid w:val="000869F9"/>
    <w:rsid w:val="000876FB"/>
    <w:rsid w:val="00090F09"/>
    <w:rsid w:val="000931D8"/>
    <w:rsid w:val="0009579E"/>
    <w:rsid w:val="000960BE"/>
    <w:rsid w:val="00096678"/>
    <w:rsid w:val="00096F95"/>
    <w:rsid w:val="000976D0"/>
    <w:rsid w:val="000977A6"/>
    <w:rsid w:val="00097BEF"/>
    <w:rsid w:val="000A0D8E"/>
    <w:rsid w:val="000A11B7"/>
    <w:rsid w:val="000A148D"/>
    <w:rsid w:val="000A3D26"/>
    <w:rsid w:val="000A53E9"/>
    <w:rsid w:val="000A5639"/>
    <w:rsid w:val="000A5755"/>
    <w:rsid w:val="000A64A1"/>
    <w:rsid w:val="000A7AC3"/>
    <w:rsid w:val="000A7CFA"/>
    <w:rsid w:val="000B0C3A"/>
    <w:rsid w:val="000B24BD"/>
    <w:rsid w:val="000C4913"/>
    <w:rsid w:val="000C49B4"/>
    <w:rsid w:val="000C4AB9"/>
    <w:rsid w:val="000C6CE6"/>
    <w:rsid w:val="000D09E6"/>
    <w:rsid w:val="000D10AF"/>
    <w:rsid w:val="000D2F7B"/>
    <w:rsid w:val="000D5DCE"/>
    <w:rsid w:val="000D61DF"/>
    <w:rsid w:val="000D7E8A"/>
    <w:rsid w:val="000E31AB"/>
    <w:rsid w:val="000E4158"/>
    <w:rsid w:val="000E6717"/>
    <w:rsid w:val="000F0250"/>
    <w:rsid w:val="000F1805"/>
    <w:rsid w:val="000F287E"/>
    <w:rsid w:val="000F296B"/>
    <w:rsid w:val="000F3592"/>
    <w:rsid w:val="000F3997"/>
    <w:rsid w:val="000F538D"/>
    <w:rsid w:val="000F5793"/>
    <w:rsid w:val="000F591B"/>
    <w:rsid w:val="000F5962"/>
    <w:rsid w:val="000F5EDC"/>
    <w:rsid w:val="000F6A57"/>
    <w:rsid w:val="000F7BC2"/>
    <w:rsid w:val="000F7BCF"/>
    <w:rsid w:val="00100856"/>
    <w:rsid w:val="00101A31"/>
    <w:rsid w:val="00102C65"/>
    <w:rsid w:val="0010351B"/>
    <w:rsid w:val="00104524"/>
    <w:rsid w:val="00104528"/>
    <w:rsid w:val="00104BC5"/>
    <w:rsid w:val="00105A81"/>
    <w:rsid w:val="0010633E"/>
    <w:rsid w:val="00106D9C"/>
    <w:rsid w:val="00107DDE"/>
    <w:rsid w:val="00110855"/>
    <w:rsid w:val="00111292"/>
    <w:rsid w:val="00117B5E"/>
    <w:rsid w:val="00117B70"/>
    <w:rsid w:val="001239C9"/>
    <w:rsid w:val="00123F3C"/>
    <w:rsid w:val="001245B2"/>
    <w:rsid w:val="00124D61"/>
    <w:rsid w:val="00124EC7"/>
    <w:rsid w:val="0012603C"/>
    <w:rsid w:val="00126690"/>
    <w:rsid w:val="001269F1"/>
    <w:rsid w:val="001329E0"/>
    <w:rsid w:val="001331CE"/>
    <w:rsid w:val="00133591"/>
    <w:rsid w:val="001354C5"/>
    <w:rsid w:val="0013763C"/>
    <w:rsid w:val="0014109B"/>
    <w:rsid w:val="00144893"/>
    <w:rsid w:val="0014582E"/>
    <w:rsid w:val="00146087"/>
    <w:rsid w:val="001460F7"/>
    <w:rsid w:val="00146BCE"/>
    <w:rsid w:val="00147417"/>
    <w:rsid w:val="001479FF"/>
    <w:rsid w:val="00147D09"/>
    <w:rsid w:val="00150337"/>
    <w:rsid w:val="0015059E"/>
    <w:rsid w:val="001505E4"/>
    <w:rsid w:val="001510FC"/>
    <w:rsid w:val="001512FC"/>
    <w:rsid w:val="001515A5"/>
    <w:rsid w:val="00151C95"/>
    <w:rsid w:val="001520B1"/>
    <w:rsid w:val="00152EEB"/>
    <w:rsid w:val="00153A66"/>
    <w:rsid w:val="00154930"/>
    <w:rsid w:val="001558B8"/>
    <w:rsid w:val="00155DE4"/>
    <w:rsid w:val="001562C0"/>
    <w:rsid w:val="00156924"/>
    <w:rsid w:val="00156E0A"/>
    <w:rsid w:val="0016111C"/>
    <w:rsid w:val="001617C5"/>
    <w:rsid w:val="00161CD2"/>
    <w:rsid w:val="00161E86"/>
    <w:rsid w:val="001634B0"/>
    <w:rsid w:val="0016495C"/>
    <w:rsid w:val="001649BF"/>
    <w:rsid w:val="00165530"/>
    <w:rsid w:val="001675AA"/>
    <w:rsid w:val="00167BA5"/>
    <w:rsid w:val="00170B04"/>
    <w:rsid w:val="001715A3"/>
    <w:rsid w:val="00172786"/>
    <w:rsid w:val="00172D1C"/>
    <w:rsid w:val="00173F23"/>
    <w:rsid w:val="00174480"/>
    <w:rsid w:val="001744FD"/>
    <w:rsid w:val="00176C1E"/>
    <w:rsid w:val="00180DE8"/>
    <w:rsid w:val="00181167"/>
    <w:rsid w:val="00181B62"/>
    <w:rsid w:val="00181FA1"/>
    <w:rsid w:val="0018379A"/>
    <w:rsid w:val="0018381D"/>
    <w:rsid w:val="00183A28"/>
    <w:rsid w:val="00183BB1"/>
    <w:rsid w:val="0018737F"/>
    <w:rsid w:val="00187C85"/>
    <w:rsid w:val="00187DD8"/>
    <w:rsid w:val="00192149"/>
    <w:rsid w:val="001930DE"/>
    <w:rsid w:val="00195ECC"/>
    <w:rsid w:val="00196D3F"/>
    <w:rsid w:val="001A014B"/>
    <w:rsid w:val="001A04D9"/>
    <w:rsid w:val="001A0C48"/>
    <w:rsid w:val="001A10DE"/>
    <w:rsid w:val="001A1AE6"/>
    <w:rsid w:val="001A2A02"/>
    <w:rsid w:val="001A2A25"/>
    <w:rsid w:val="001A3C27"/>
    <w:rsid w:val="001A3ED1"/>
    <w:rsid w:val="001A607E"/>
    <w:rsid w:val="001B034C"/>
    <w:rsid w:val="001B16AB"/>
    <w:rsid w:val="001B1BBC"/>
    <w:rsid w:val="001B3668"/>
    <w:rsid w:val="001B4AC7"/>
    <w:rsid w:val="001B6B6C"/>
    <w:rsid w:val="001C2D71"/>
    <w:rsid w:val="001C4156"/>
    <w:rsid w:val="001C4F80"/>
    <w:rsid w:val="001C503B"/>
    <w:rsid w:val="001C515E"/>
    <w:rsid w:val="001D0AB6"/>
    <w:rsid w:val="001D183A"/>
    <w:rsid w:val="001D31BD"/>
    <w:rsid w:val="001D37FB"/>
    <w:rsid w:val="001D3D04"/>
    <w:rsid w:val="001D3E58"/>
    <w:rsid w:val="001D5DDD"/>
    <w:rsid w:val="001D6842"/>
    <w:rsid w:val="001D70F2"/>
    <w:rsid w:val="001E0720"/>
    <w:rsid w:val="001E09E9"/>
    <w:rsid w:val="001E1BCB"/>
    <w:rsid w:val="001E2C5F"/>
    <w:rsid w:val="001E4978"/>
    <w:rsid w:val="001E4D61"/>
    <w:rsid w:val="001E4FFE"/>
    <w:rsid w:val="001E5CB9"/>
    <w:rsid w:val="001E662C"/>
    <w:rsid w:val="001E71C2"/>
    <w:rsid w:val="001E7572"/>
    <w:rsid w:val="001F0838"/>
    <w:rsid w:val="001F1196"/>
    <w:rsid w:val="001F1FD1"/>
    <w:rsid w:val="001F3BC9"/>
    <w:rsid w:val="001F4253"/>
    <w:rsid w:val="001F58FE"/>
    <w:rsid w:val="001F6E2A"/>
    <w:rsid w:val="001F6E3C"/>
    <w:rsid w:val="001F79A3"/>
    <w:rsid w:val="001F7E21"/>
    <w:rsid w:val="00202B55"/>
    <w:rsid w:val="00204174"/>
    <w:rsid w:val="0020542E"/>
    <w:rsid w:val="00205805"/>
    <w:rsid w:val="00205F17"/>
    <w:rsid w:val="0020693F"/>
    <w:rsid w:val="00207651"/>
    <w:rsid w:val="002076BD"/>
    <w:rsid w:val="00210D51"/>
    <w:rsid w:val="002112D4"/>
    <w:rsid w:val="00212FB8"/>
    <w:rsid w:val="00213DA5"/>
    <w:rsid w:val="00214045"/>
    <w:rsid w:val="00214EAC"/>
    <w:rsid w:val="00216756"/>
    <w:rsid w:val="00220516"/>
    <w:rsid w:val="00220DAD"/>
    <w:rsid w:val="00221008"/>
    <w:rsid w:val="002211D6"/>
    <w:rsid w:val="0022157D"/>
    <w:rsid w:val="002216D3"/>
    <w:rsid w:val="0022338A"/>
    <w:rsid w:val="0022465C"/>
    <w:rsid w:val="002269FA"/>
    <w:rsid w:val="00227B13"/>
    <w:rsid w:val="002338CB"/>
    <w:rsid w:val="00233BC3"/>
    <w:rsid w:val="0023422F"/>
    <w:rsid w:val="00234626"/>
    <w:rsid w:val="002349E4"/>
    <w:rsid w:val="00234A17"/>
    <w:rsid w:val="002350B3"/>
    <w:rsid w:val="00236B25"/>
    <w:rsid w:val="002374CB"/>
    <w:rsid w:val="00240CC0"/>
    <w:rsid w:val="0024344D"/>
    <w:rsid w:val="00243B99"/>
    <w:rsid w:val="00244D16"/>
    <w:rsid w:val="0024522B"/>
    <w:rsid w:val="002457E1"/>
    <w:rsid w:val="0024770F"/>
    <w:rsid w:val="00247D5B"/>
    <w:rsid w:val="00247FDB"/>
    <w:rsid w:val="0025148D"/>
    <w:rsid w:val="00251CE8"/>
    <w:rsid w:val="0025302D"/>
    <w:rsid w:val="0025310C"/>
    <w:rsid w:val="00253404"/>
    <w:rsid w:val="002543B2"/>
    <w:rsid w:val="00255969"/>
    <w:rsid w:val="00256257"/>
    <w:rsid w:val="00256F48"/>
    <w:rsid w:val="0025717F"/>
    <w:rsid w:val="00257AD3"/>
    <w:rsid w:val="00260447"/>
    <w:rsid w:val="002607B6"/>
    <w:rsid w:val="00260C62"/>
    <w:rsid w:val="0026131E"/>
    <w:rsid w:val="002619D2"/>
    <w:rsid w:val="00261B11"/>
    <w:rsid w:val="00261DBB"/>
    <w:rsid w:val="00262A65"/>
    <w:rsid w:val="00263A3A"/>
    <w:rsid w:val="00263CC9"/>
    <w:rsid w:val="00264D2E"/>
    <w:rsid w:val="00267460"/>
    <w:rsid w:val="00267FD2"/>
    <w:rsid w:val="00270833"/>
    <w:rsid w:val="002729F5"/>
    <w:rsid w:val="00273FC1"/>
    <w:rsid w:val="002744E1"/>
    <w:rsid w:val="00275209"/>
    <w:rsid w:val="00276836"/>
    <w:rsid w:val="00277B11"/>
    <w:rsid w:val="00280181"/>
    <w:rsid w:val="002804A4"/>
    <w:rsid w:val="002849A0"/>
    <w:rsid w:val="00286CD6"/>
    <w:rsid w:val="002912DC"/>
    <w:rsid w:val="002916EE"/>
    <w:rsid w:val="00291A62"/>
    <w:rsid w:val="00293DDA"/>
    <w:rsid w:val="0029728A"/>
    <w:rsid w:val="002A2696"/>
    <w:rsid w:val="002A35B4"/>
    <w:rsid w:val="002A42EA"/>
    <w:rsid w:val="002A59D0"/>
    <w:rsid w:val="002A5D78"/>
    <w:rsid w:val="002A5E48"/>
    <w:rsid w:val="002A63FC"/>
    <w:rsid w:val="002A6513"/>
    <w:rsid w:val="002A690B"/>
    <w:rsid w:val="002A6FBC"/>
    <w:rsid w:val="002A757E"/>
    <w:rsid w:val="002A7629"/>
    <w:rsid w:val="002B2D37"/>
    <w:rsid w:val="002B7E6D"/>
    <w:rsid w:val="002C049B"/>
    <w:rsid w:val="002C1BEF"/>
    <w:rsid w:val="002C26AC"/>
    <w:rsid w:val="002C3522"/>
    <w:rsid w:val="002C38CE"/>
    <w:rsid w:val="002C652A"/>
    <w:rsid w:val="002C72E0"/>
    <w:rsid w:val="002C7568"/>
    <w:rsid w:val="002C7BD8"/>
    <w:rsid w:val="002C7FF1"/>
    <w:rsid w:val="002D159C"/>
    <w:rsid w:val="002D1A72"/>
    <w:rsid w:val="002D229F"/>
    <w:rsid w:val="002D2A00"/>
    <w:rsid w:val="002D364B"/>
    <w:rsid w:val="002D4A24"/>
    <w:rsid w:val="002D5FC3"/>
    <w:rsid w:val="002E2253"/>
    <w:rsid w:val="002E45AA"/>
    <w:rsid w:val="002E6C6B"/>
    <w:rsid w:val="002E72B7"/>
    <w:rsid w:val="002F2751"/>
    <w:rsid w:val="002F354F"/>
    <w:rsid w:val="002F4430"/>
    <w:rsid w:val="002F5BE6"/>
    <w:rsid w:val="002F66B3"/>
    <w:rsid w:val="002F720F"/>
    <w:rsid w:val="002F7E7A"/>
    <w:rsid w:val="00300C2C"/>
    <w:rsid w:val="00301800"/>
    <w:rsid w:val="00301AA6"/>
    <w:rsid w:val="003021EB"/>
    <w:rsid w:val="0030235D"/>
    <w:rsid w:val="0030281B"/>
    <w:rsid w:val="003031E8"/>
    <w:rsid w:val="003058E3"/>
    <w:rsid w:val="003059A2"/>
    <w:rsid w:val="00310516"/>
    <w:rsid w:val="003117D7"/>
    <w:rsid w:val="00311F24"/>
    <w:rsid w:val="00313180"/>
    <w:rsid w:val="00313715"/>
    <w:rsid w:val="00314968"/>
    <w:rsid w:val="00314AC5"/>
    <w:rsid w:val="00314C96"/>
    <w:rsid w:val="00314FCD"/>
    <w:rsid w:val="003175FF"/>
    <w:rsid w:val="003207C0"/>
    <w:rsid w:val="00320FA7"/>
    <w:rsid w:val="00321203"/>
    <w:rsid w:val="00321BD0"/>
    <w:rsid w:val="003224FA"/>
    <w:rsid w:val="003270AC"/>
    <w:rsid w:val="0033034D"/>
    <w:rsid w:val="00332212"/>
    <w:rsid w:val="00332FBB"/>
    <w:rsid w:val="0033573C"/>
    <w:rsid w:val="0033633A"/>
    <w:rsid w:val="0033738D"/>
    <w:rsid w:val="00337404"/>
    <w:rsid w:val="00341C55"/>
    <w:rsid w:val="003429B1"/>
    <w:rsid w:val="003459BA"/>
    <w:rsid w:val="003503D8"/>
    <w:rsid w:val="00352A9C"/>
    <w:rsid w:val="00354442"/>
    <w:rsid w:val="00354837"/>
    <w:rsid w:val="0035496A"/>
    <w:rsid w:val="00355366"/>
    <w:rsid w:val="003563AA"/>
    <w:rsid w:val="00356597"/>
    <w:rsid w:val="00356F72"/>
    <w:rsid w:val="003577C1"/>
    <w:rsid w:val="00363684"/>
    <w:rsid w:val="0036418E"/>
    <w:rsid w:val="003642D9"/>
    <w:rsid w:val="00366078"/>
    <w:rsid w:val="0036671C"/>
    <w:rsid w:val="00366A57"/>
    <w:rsid w:val="003703FC"/>
    <w:rsid w:val="00374698"/>
    <w:rsid w:val="00374E9F"/>
    <w:rsid w:val="00376FB9"/>
    <w:rsid w:val="00380D69"/>
    <w:rsid w:val="003812C6"/>
    <w:rsid w:val="00381598"/>
    <w:rsid w:val="00385293"/>
    <w:rsid w:val="0038536E"/>
    <w:rsid w:val="0038585F"/>
    <w:rsid w:val="0038771E"/>
    <w:rsid w:val="00387CC7"/>
    <w:rsid w:val="00390966"/>
    <w:rsid w:val="0039141A"/>
    <w:rsid w:val="003941FA"/>
    <w:rsid w:val="00395365"/>
    <w:rsid w:val="00395589"/>
    <w:rsid w:val="00395665"/>
    <w:rsid w:val="003A0B78"/>
    <w:rsid w:val="003A149B"/>
    <w:rsid w:val="003A1777"/>
    <w:rsid w:val="003A1C2D"/>
    <w:rsid w:val="003A1D61"/>
    <w:rsid w:val="003A275C"/>
    <w:rsid w:val="003A2AB6"/>
    <w:rsid w:val="003A3272"/>
    <w:rsid w:val="003A4011"/>
    <w:rsid w:val="003A48E0"/>
    <w:rsid w:val="003A52B3"/>
    <w:rsid w:val="003B2D18"/>
    <w:rsid w:val="003B339C"/>
    <w:rsid w:val="003B33E7"/>
    <w:rsid w:val="003B52A1"/>
    <w:rsid w:val="003B5E71"/>
    <w:rsid w:val="003B6061"/>
    <w:rsid w:val="003B7CF0"/>
    <w:rsid w:val="003B7E0A"/>
    <w:rsid w:val="003C38D4"/>
    <w:rsid w:val="003C518B"/>
    <w:rsid w:val="003C6124"/>
    <w:rsid w:val="003C61AC"/>
    <w:rsid w:val="003C6788"/>
    <w:rsid w:val="003C6F5D"/>
    <w:rsid w:val="003D300E"/>
    <w:rsid w:val="003D3727"/>
    <w:rsid w:val="003D3CC3"/>
    <w:rsid w:val="003D4604"/>
    <w:rsid w:val="003D56CE"/>
    <w:rsid w:val="003D6076"/>
    <w:rsid w:val="003D6839"/>
    <w:rsid w:val="003D76FB"/>
    <w:rsid w:val="003E120D"/>
    <w:rsid w:val="003E23A8"/>
    <w:rsid w:val="003E2412"/>
    <w:rsid w:val="003E3548"/>
    <w:rsid w:val="003E3847"/>
    <w:rsid w:val="003E41FF"/>
    <w:rsid w:val="003E527F"/>
    <w:rsid w:val="003E614B"/>
    <w:rsid w:val="003F20D6"/>
    <w:rsid w:val="003F28DC"/>
    <w:rsid w:val="003F41E1"/>
    <w:rsid w:val="003F454C"/>
    <w:rsid w:val="003F542A"/>
    <w:rsid w:val="003F64AF"/>
    <w:rsid w:val="00400032"/>
    <w:rsid w:val="00401CAD"/>
    <w:rsid w:val="00402265"/>
    <w:rsid w:val="004026C2"/>
    <w:rsid w:val="004028B7"/>
    <w:rsid w:val="00403FE6"/>
    <w:rsid w:val="004056E0"/>
    <w:rsid w:val="00407686"/>
    <w:rsid w:val="00407AA2"/>
    <w:rsid w:val="004129B6"/>
    <w:rsid w:val="00412EC1"/>
    <w:rsid w:val="00414557"/>
    <w:rsid w:val="00414DB4"/>
    <w:rsid w:val="004165CD"/>
    <w:rsid w:val="0041679B"/>
    <w:rsid w:val="00416918"/>
    <w:rsid w:val="00417C11"/>
    <w:rsid w:val="00417D7B"/>
    <w:rsid w:val="00420A8E"/>
    <w:rsid w:val="004215C9"/>
    <w:rsid w:val="00423443"/>
    <w:rsid w:val="004238D7"/>
    <w:rsid w:val="00423A57"/>
    <w:rsid w:val="00423B16"/>
    <w:rsid w:val="00424F93"/>
    <w:rsid w:val="00427E69"/>
    <w:rsid w:val="00430B29"/>
    <w:rsid w:val="00430F4F"/>
    <w:rsid w:val="00431FB2"/>
    <w:rsid w:val="00432B45"/>
    <w:rsid w:val="00432CC8"/>
    <w:rsid w:val="00433F59"/>
    <w:rsid w:val="00440EAE"/>
    <w:rsid w:val="00441AED"/>
    <w:rsid w:val="00442C07"/>
    <w:rsid w:val="00443004"/>
    <w:rsid w:val="0044466A"/>
    <w:rsid w:val="00445587"/>
    <w:rsid w:val="00447212"/>
    <w:rsid w:val="00452366"/>
    <w:rsid w:val="00452770"/>
    <w:rsid w:val="0045354A"/>
    <w:rsid w:val="004537C0"/>
    <w:rsid w:val="00454415"/>
    <w:rsid w:val="004563EF"/>
    <w:rsid w:val="0045720A"/>
    <w:rsid w:val="004574A9"/>
    <w:rsid w:val="00457897"/>
    <w:rsid w:val="00460C97"/>
    <w:rsid w:val="0046179B"/>
    <w:rsid w:val="00461BF8"/>
    <w:rsid w:val="0046247D"/>
    <w:rsid w:val="00462D04"/>
    <w:rsid w:val="0046582D"/>
    <w:rsid w:val="00466746"/>
    <w:rsid w:val="004677B2"/>
    <w:rsid w:val="00470306"/>
    <w:rsid w:val="00470DF2"/>
    <w:rsid w:val="00472145"/>
    <w:rsid w:val="00472A2B"/>
    <w:rsid w:val="00472B0A"/>
    <w:rsid w:val="00472EA6"/>
    <w:rsid w:val="004731BA"/>
    <w:rsid w:val="004737AA"/>
    <w:rsid w:val="00473BEA"/>
    <w:rsid w:val="00475575"/>
    <w:rsid w:val="00476231"/>
    <w:rsid w:val="004766D4"/>
    <w:rsid w:val="004809D8"/>
    <w:rsid w:val="00480CF8"/>
    <w:rsid w:val="0048206D"/>
    <w:rsid w:val="00482351"/>
    <w:rsid w:val="00483B4F"/>
    <w:rsid w:val="0048419C"/>
    <w:rsid w:val="004844F8"/>
    <w:rsid w:val="00486143"/>
    <w:rsid w:val="00486E14"/>
    <w:rsid w:val="00487460"/>
    <w:rsid w:val="004900B5"/>
    <w:rsid w:val="00490668"/>
    <w:rsid w:val="0049120A"/>
    <w:rsid w:val="00491BC4"/>
    <w:rsid w:val="0049205C"/>
    <w:rsid w:val="00492641"/>
    <w:rsid w:val="004928D5"/>
    <w:rsid w:val="00493BA6"/>
    <w:rsid w:val="00494DC4"/>
    <w:rsid w:val="004959D3"/>
    <w:rsid w:val="004969F8"/>
    <w:rsid w:val="004974B1"/>
    <w:rsid w:val="004978CD"/>
    <w:rsid w:val="004A0D1F"/>
    <w:rsid w:val="004A2DAE"/>
    <w:rsid w:val="004A2EED"/>
    <w:rsid w:val="004A4724"/>
    <w:rsid w:val="004A5203"/>
    <w:rsid w:val="004A5464"/>
    <w:rsid w:val="004A7228"/>
    <w:rsid w:val="004A7E89"/>
    <w:rsid w:val="004B00ED"/>
    <w:rsid w:val="004B2492"/>
    <w:rsid w:val="004B2534"/>
    <w:rsid w:val="004B2AFE"/>
    <w:rsid w:val="004B2CBB"/>
    <w:rsid w:val="004B35D6"/>
    <w:rsid w:val="004B368C"/>
    <w:rsid w:val="004B6CCC"/>
    <w:rsid w:val="004B7DE4"/>
    <w:rsid w:val="004B7F79"/>
    <w:rsid w:val="004C01A0"/>
    <w:rsid w:val="004C105C"/>
    <w:rsid w:val="004C1CFB"/>
    <w:rsid w:val="004C5626"/>
    <w:rsid w:val="004C5AF2"/>
    <w:rsid w:val="004C607E"/>
    <w:rsid w:val="004C7359"/>
    <w:rsid w:val="004C73C1"/>
    <w:rsid w:val="004C77BD"/>
    <w:rsid w:val="004D05ED"/>
    <w:rsid w:val="004D09C1"/>
    <w:rsid w:val="004D1512"/>
    <w:rsid w:val="004D3D6F"/>
    <w:rsid w:val="004D4827"/>
    <w:rsid w:val="004D5BBE"/>
    <w:rsid w:val="004D5FD9"/>
    <w:rsid w:val="004E0703"/>
    <w:rsid w:val="004E1387"/>
    <w:rsid w:val="004E20A2"/>
    <w:rsid w:val="004E2ACE"/>
    <w:rsid w:val="004E313C"/>
    <w:rsid w:val="004E3BAF"/>
    <w:rsid w:val="004E3FE1"/>
    <w:rsid w:val="004E6A9E"/>
    <w:rsid w:val="004F05B8"/>
    <w:rsid w:val="004F1AD1"/>
    <w:rsid w:val="004F1BBF"/>
    <w:rsid w:val="004F2372"/>
    <w:rsid w:val="004F364D"/>
    <w:rsid w:val="004F3E7C"/>
    <w:rsid w:val="004F4575"/>
    <w:rsid w:val="004F4A11"/>
    <w:rsid w:val="004F69DF"/>
    <w:rsid w:val="004F7402"/>
    <w:rsid w:val="004F7490"/>
    <w:rsid w:val="00500211"/>
    <w:rsid w:val="00501170"/>
    <w:rsid w:val="00501899"/>
    <w:rsid w:val="00502F5F"/>
    <w:rsid w:val="0050377F"/>
    <w:rsid w:val="0050398B"/>
    <w:rsid w:val="0050454C"/>
    <w:rsid w:val="00504873"/>
    <w:rsid w:val="00505421"/>
    <w:rsid w:val="00505AF5"/>
    <w:rsid w:val="00510201"/>
    <w:rsid w:val="005103DE"/>
    <w:rsid w:val="00511A99"/>
    <w:rsid w:val="005120D0"/>
    <w:rsid w:val="0051244D"/>
    <w:rsid w:val="005129E8"/>
    <w:rsid w:val="00512D9E"/>
    <w:rsid w:val="00513F8E"/>
    <w:rsid w:val="00514EC4"/>
    <w:rsid w:val="00515222"/>
    <w:rsid w:val="00515863"/>
    <w:rsid w:val="00515DAD"/>
    <w:rsid w:val="00517745"/>
    <w:rsid w:val="00517CB4"/>
    <w:rsid w:val="00517D75"/>
    <w:rsid w:val="00517EC5"/>
    <w:rsid w:val="00517F61"/>
    <w:rsid w:val="0052047B"/>
    <w:rsid w:val="00524A72"/>
    <w:rsid w:val="00524A95"/>
    <w:rsid w:val="0052538E"/>
    <w:rsid w:val="00525874"/>
    <w:rsid w:val="005260B3"/>
    <w:rsid w:val="005263E9"/>
    <w:rsid w:val="0052698D"/>
    <w:rsid w:val="00526D2A"/>
    <w:rsid w:val="005271E3"/>
    <w:rsid w:val="00527E39"/>
    <w:rsid w:val="0053030F"/>
    <w:rsid w:val="00530A26"/>
    <w:rsid w:val="00532EF0"/>
    <w:rsid w:val="0053523F"/>
    <w:rsid w:val="00535FE7"/>
    <w:rsid w:val="00536DDE"/>
    <w:rsid w:val="005401D2"/>
    <w:rsid w:val="00541158"/>
    <w:rsid w:val="0054169D"/>
    <w:rsid w:val="00543D60"/>
    <w:rsid w:val="005457A9"/>
    <w:rsid w:val="0054646F"/>
    <w:rsid w:val="0054711A"/>
    <w:rsid w:val="00553387"/>
    <w:rsid w:val="00553762"/>
    <w:rsid w:val="00553D77"/>
    <w:rsid w:val="00554837"/>
    <w:rsid w:val="00555072"/>
    <w:rsid w:val="005551DB"/>
    <w:rsid w:val="00555240"/>
    <w:rsid w:val="005553D4"/>
    <w:rsid w:val="005556D0"/>
    <w:rsid w:val="0055570E"/>
    <w:rsid w:val="005573A4"/>
    <w:rsid w:val="0055744F"/>
    <w:rsid w:val="0056025B"/>
    <w:rsid w:val="0056034A"/>
    <w:rsid w:val="00560ABE"/>
    <w:rsid w:val="00561F94"/>
    <w:rsid w:val="005624AB"/>
    <w:rsid w:val="00562863"/>
    <w:rsid w:val="00562CD4"/>
    <w:rsid w:val="00562D73"/>
    <w:rsid w:val="00562F51"/>
    <w:rsid w:val="005639C6"/>
    <w:rsid w:val="00563D3E"/>
    <w:rsid w:val="00564797"/>
    <w:rsid w:val="005653F5"/>
    <w:rsid w:val="0056542C"/>
    <w:rsid w:val="0056549D"/>
    <w:rsid w:val="00565E7B"/>
    <w:rsid w:val="00570100"/>
    <w:rsid w:val="00570908"/>
    <w:rsid w:val="00570DA5"/>
    <w:rsid w:val="005714D4"/>
    <w:rsid w:val="005727C9"/>
    <w:rsid w:val="00573298"/>
    <w:rsid w:val="0057507B"/>
    <w:rsid w:val="005753F8"/>
    <w:rsid w:val="005754A0"/>
    <w:rsid w:val="00575F6D"/>
    <w:rsid w:val="00575FDB"/>
    <w:rsid w:val="0057761D"/>
    <w:rsid w:val="00580310"/>
    <w:rsid w:val="005804B0"/>
    <w:rsid w:val="005817A7"/>
    <w:rsid w:val="0058245F"/>
    <w:rsid w:val="00582EEC"/>
    <w:rsid w:val="00583E42"/>
    <w:rsid w:val="00584B8A"/>
    <w:rsid w:val="00587BB1"/>
    <w:rsid w:val="0059019D"/>
    <w:rsid w:val="0059159F"/>
    <w:rsid w:val="00591724"/>
    <w:rsid w:val="0059174C"/>
    <w:rsid w:val="005931C9"/>
    <w:rsid w:val="00593713"/>
    <w:rsid w:val="005943EA"/>
    <w:rsid w:val="00594D87"/>
    <w:rsid w:val="005957F7"/>
    <w:rsid w:val="00597002"/>
    <w:rsid w:val="005A06A6"/>
    <w:rsid w:val="005A3BCA"/>
    <w:rsid w:val="005A4601"/>
    <w:rsid w:val="005A4F20"/>
    <w:rsid w:val="005A4F36"/>
    <w:rsid w:val="005A610C"/>
    <w:rsid w:val="005A7B15"/>
    <w:rsid w:val="005B0166"/>
    <w:rsid w:val="005B08BF"/>
    <w:rsid w:val="005B0CF8"/>
    <w:rsid w:val="005B0FFB"/>
    <w:rsid w:val="005B1419"/>
    <w:rsid w:val="005B14E7"/>
    <w:rsid w:val="005B3702"/>
    <w:rsid w:val="005B5B7F"/>
    <w:rsid w:val="005B6307"/>
    <w:rsid w:val="005C1DB2"/>
    <w:rsid w:val="005C2774"/>
    <w:rsid w:val="005C3E33"/>
    <w:rsid w:val="005C5437"/>
    <w:rsid w:val="005C6E10"/>
    <w:rsid w:val="005D1D9C"/>
    <w:rsid w:val="005D2428"/>
    <w:rsid w:val="005D2A9F"/>
    <w:rsid w:val="005D33F4"/>
    <w:rsid w:val="005D4BD9"/>
    <w:rsid w:val="005D4DFD"/>
    <w:rsid w:val="005D54B7"/>
    <w:rsid w:val="005D6D56"/>
    <w:rsid w:val="005E0DAE"/>
    <w:rsid w:val="005E11A7"/>
    <w:rsid w:val="005E185D"/>
    <w:rsid w:val="005E1CD3"/>
    <w:rsid w:val="005E25AF"/>
    <w:rsid w:val="005E2667"/>
    <w:rsid w:val="005E299B"/>
    <w:rsid w:val="005E2D82"/>
    <w:rsid w:val="005E3C25"/>
    <w:rsid w:val="005E427A"/>
    <w:rsid w:val="005E4F20"/>
    <w:rsid w:val="005E70D3"/>
    <w:rsid w:val="005E727F"/>
    <w:rsid w:val="005E780E"/>
    <w:rsid w:val="005F072E"/>
    <w:rsid w:val="005F393A"/>
    <w:rsid w:val="005F3AA7"/>
    <w:rsid w:val="005F401F"/>
    <w:rsid w:val="005F4A79"/>
    <w:rsid w:val="005F559E"/>
    <w:rsid w:val="005F618F"/>
    <w:rsid w:val="005F649F"/>
    <w:rsid w:val="005F704A"/>
    <w:rsid w:val="005F75A2"/>
    <w:rsid w:val="00600285"/>
    <w:rsid w:val="006003C2"/>
    <w:rsid w:val="006008FA"/>
    <w:rsid w:val="00601EF3"/>
    <w:rsid w:val="00602AE5"/>
    <w:rsid w:val="00603F21"/>
    <w:rsid w:val="0060484F"/>
    <w:rsid w:val="00604C9A"/>
    <w:rsid w:val="00604D44"/>
    <w:rsid w:val="00606225"/>
    <w:rsid w:val="00606349"/>
    <w:rsid w:val="006068D4"/>
    <w:rsid w:val="00606E34"/>
    <w:rsid w:val="00607258"/>
    <w:rsid w:val="00607B25"/>
    <w:rsid w:val="00610318"/>
    <w:rsid w:val="0061126F"/>
    <w:rsid w:val="00611EED"/>
    <w:rsid w:val="00613F3D"/>
    <w:rsid w:val="00615F8D"/>
    <w:rsid w:val="006174D8"/>
    <w:rsid w:val="006209CA"/>
    <w:rsid w:val="006225A2"/>
    <w:rsid w:val="00622B07"/>
    <w:rsid w:val="0062524C"/>
    <w:rsid w:val="0062715F"/>
    <w:rsid w:val="006318DD"/>
    <w:rsid w:val="00632DD6"/>
    <w:rsid w:val="00635189"/>
    <w:rsid w:val="00640052"/>
    <w:rsid w:val="00641A95"/>
    <w:rsid w:val="00643DBD"/>
    <w:rsid w:val="00646938"/>
    <w:rsid w:val="0064699A"/>
    <w:rsid w:val="006472EB"/>
    <w:rsid w:val="00647661"/>
    <w:rsid w:val="00650383"/>
    <w:rsid w:val="006503F5"/>
    <w:rsid w:val="00650D0D"/>
    <w:rsid w:val="006512D3"/>
    <w:rsid w:val="006515C0"/>
    <w:rsid w:val="006515CA"/>
    <w:rsid w:val="0065327D"/>
    <w:rsid w:val="006536E3"/>
    <w:rsid w:val="0065518F"/>
    <w:rsid w:val="00655BAB"/>
    <w:rsid w:val="00655D3E"/>
    <w:rsid w:val="00656098"/>
    <w:rsid w:val="0065703A"/>
    <w:rsid w:val="00657B0E"/>
    <w:rsid w:val="00660765"/>
    <w:rsid w:val="0066323D"/>
    <w:rsid w:val="00663ABB"/>
    <w:rsid w:val="00664526"/>
    <w:rsid w:val="00665F3C"/>
    <w:rsid w:val="006663AE"/>
    <w:rsid w:val="0066645F"/>
    <w:rsid w:val="006746F3"/>
    <w:rsid w:val="00675A4F"/>
    <w:rsid w:val="006765A6"/>
    <w:rsid w:val="00676C08"/>
    <w:rsid w:val="00677061"/>
    <w:rsid w:val="00677668"/>
    <w:rsid w:val="00677E97"/>
    <w:rsid w:val="0068014D"/>
    <w:rsid w:val="00680545"/>
    <w:rsid w:val="00680945"/>
    <w:rsid w:val="00680AA5"/>
    <w:rsid w:val="00681423"/>
    <w:rsid w:val="0068151F"/>
    <w:rsid w:val="00681D2A"/>
    <w:rsid w:val="00683E31"/>
    <w:rsid w:val="006846A8"/>
    <w:rsid w:val="00685B6D"/>
    <w:rsid w:val="00686141"/>
    <w:rsid w:val="00691BED"/>
    <w:rsid w:val="006920F2"/>
    <w:rsid w:val="0069263D"/>
    <w:rsid w:val="00692CBD"/>
    <w:rsid w:val="00692DA8"/>
    <w:rsid w:val="006932B6"/>
    <w:rsid w:val="0069336B"/>
    <w:rsid w:val="00694050"/>
    <w:rsid w:val="00694358"/>
    <w:rsid w:val="0069436C"/>
    <w:rsid w:val="00695029"/>
    <w:rsid w:val="00697E00"/>
    <w:rsid w:val="006A09C2"/>
    <w:rsid w:val="006A1432"/>
    <w:rsid w:val="006A24DF"/>
    <w:rsid w:val="006A3258"/>
    <w:rsid w:val="006A37FF"/>
    <w:rsid w:val="006A4E88"/>
    <w:rsid w:val="006A57B8"/>
    <w:rsid w:val="006A5B61"/>
    <w:rsid w:val="006B1AA2"/>
    <w:rsid w:val="006B331B"/>
    <w:rsid w:val="006B3B11"/>
    <w:rsid w:val="006B4562"/>
    <w:rsid w:val="006B5AB0"/>
    <w:rsid w:val="006B5DE8"/>
    <w:rsid w:val="006B674A"/>
    <w:rsid w:val="006B6829"/>
    <w:rsid w:val="006B68E9"/>
    <w:rsid w:val="006B6D70"/>
    <w:rsid w:val="006B6DF9"/>
    <w:rsid w:val="006B7793"/>
    <w:rsid w:val="006C0F61"/>
    <w:rsid w:val="006C248A"/>
    <w:rsid w:val="006C2495"/>
    <w:rsid w:val="006C2DA7"/>
    <w:rsid w:val="006C64B7"/>
    <w:rsid w:val="006C7261"/>
    <w:rsid w:val="006C749A"/>
    <w:rsid w:val="006D0D8E"/>
    <w:rsid w:val="006D4781"/>
    <w:rsid w:val="006D4CB0"/>
    <w:rsid w:val="006D669D"/>
    <w:rsid w:val="006D746D"/>
    <w:rsid w:val="006D7CF2"/>
    <w:rsid w:val="006E1248"/>
    <w:rsid w:val="006E1265"/>
    <w:rsid w:val="006E1DA5"/>
    <w:rsid w:val="006E1E97"/>
    <w:rsid w:val="006E34A2"/>
    <w:rsid w:val="006E397B"/>
    <w:rsid w:val="006E55BE"/>
    <w:rsid w:val="006E7A66"/>
    <w:rsid w:val="006F0413"/>
    <w:rsid w:val="006F317A"/>
    <w:rsid w:val="006F3D6E"/>
    <w:rsid w:val="006F4FC2"/>
    <w:rsid w:val="006F687E"/>
    <w:rsid w:val="00703759"/>
    <w:rsid w:val="007069D3"/>
    <w:rsid w:val="00711670"/>
    <w:rsid w:val="00712439"/>
    <w:rsid w:val="007130F1"/>
    <w:rsid w:val="0071410C"/>
    <w:rsid w:val="007147DB"/>
    <w:rsid w:val="00714E69"/>
    <w:rsid w:val="00715E70"/>
    <w:rsid w:val="0071623C"/>
    <w:rsid w:val="00720A1F"/>
    <w:rsid w:val="007217B6"/>
    <w:rsid w:val="007223EF"/>
    <w:rsid w:val="00723315"/>
    <w:rsid w:val="007235F3"/>
    <w:rsid w:val="007246C6"/>
    <w:rsid w:val="007258F0"/>
    <w:rsid w:val="00726A0B"/>
    <w:rsid w:val="007275FE"/>
    <w:rsid w:val="00730072"/>
    <w:rsid w:val="007305E3"/>
    <w:rsid w:val="007319CA"/>
    <w:rsid w:val="00731C42"/>
    <w:rsid w:val="00733250"/>
    <w:rsid w:val="0073637C"/>
    <w:rsid w:val="00736C67"/>
    <w:rsid w:val="0073781A"/>
    <w:rsid w:val="00740A20"/>
    <w:rsid w:val="00740CF3"/>
    <w:rsid w:val="007428B0"/>
    <w:rsid w:val="00742F5B"/>
    <w:rsid w:val="007456E9"/>
    <w:rsid w:val="007461E8"/>
    <w:rsid w:val="0074730E"/>
    <w:rsid w:val="0074777A"/>
    <w:rsid w:val="00751B3C"/>
    <w:rsid w:val="007534A3"/>
    <w:rsid w:val="00753A91"/>
    <w:rsid w:val="007543FD"/>
    <w:rsid w:val="007546E3"/>
    <w:rsid w:val="00757454"/>
    <w:rsid w:val="0075763B"/>
    <w:rsid w:val="00757ABD"/>
    <w:rsid w:val="0076067A"/>
    <w:rsid w:val="00764EE6"/>
    <w:rsid w:val="00767414"/>
    <w:rsid w:val="007717EE"/>
    <w:rsid w:val="00772CAA"/>
    <w:rsid w:val="00773216"/>
    <w:rsid w:val="00774D1F"/>
    <w:rsid w:val="00775555"/>
    <w:rsid w:val="007776CD"/>
    <w:rsid w:val="00780926"/>
    <w:rsid w:val="007810A5"/>
    <w:rsid w:val="0078130C"/>
    <w:rsid w:val="0078277A"/>
    <w:rsid w:val="00782CC1"/>
    <w:rsid w:val="007830AB"/>
    <w:rsid w:val="0078545F"/>
    <w:rsid w:val="007869FB"/>
    <w:rsid w:val="00787201"/>
    <w:rsid w:val="007872BD"/>
    <w:rsid w:val="007872DB"/>
    <w:rsid w:val="00787B26"/>
    <w:rsid w:val="007909E7"/>
    <w:rsid w:val="00790EBC"/>
    <w:rsid w:val="007914E0"/>
    <w:rsid w:val="00792062"/>
    <w:rsid w:val="0079276D"/>
    <w:rsid w:val="007927B4"/>
    <w:rsid w:val="00794426"/>
    <w:rsid w:val="00794971"/>
    <w:rsid w:val="007954A4"/>
    <w:rsid w:val="007961FC"/>
    <w:rsid w:val="00796312"/>
    <w:rsid w:val="007A422F"/>
    <w:rsid w:val="007A5EED"/>
    <w:rsid w:val="007A5F71"/>
    <w:rsid w:val="007A6C2F"/>
    <w:rsid w:val="007A7CE0"/>
    <w:rsid w:val="007B020F"/>
    <w:rsid w:val="007B0E60"/>
    <w:rsid w:val="007B1799"/>
    <w:rsid w:val="007B405B"/>
    <w:rsid w:val="007B5653"/>
    <w:rsid w:val="007C1BBA"/>
    <w:rsid w:val="007C335A"/>
    <w:rsid w:val="007C3809"/>
    <w:rsid w:val="007C3888"/>
    <w:rsid w:val="007C51C8"/>
    <w:rsid w:val="007C5D5C"/>
    <w:rsid w:val="007C6741"/>
    <w:rsid w:val="007C7152"/>
    <w:rsid w:val="007D1673"/>
    <w:rsid w:val="007D1E59"/>
    <w:rsid w:val="007D3D45"/>
    <w:rsid w:val="007D55CA"/>
    <w:rsid w:val="007D6E1D"/>
    <w:rsid w:val="007D77C9"/>
    <w:rsid w:val="007D79AF"/>
    <w:rsid w:val="007D7EA3"/>
    <w:rsid w:val="007E3BD9"/>
    <w:rsid w:val="007E4464"/>
    <w:rsid w:val="007E533C"/>
    <w:rsid w:val="007E6006"/>
    <w:rsid w:val="007E65F4"/>
    <w:rsid w:val="007F0089"/>
    <w:rsid w:val="007F0A63"/>
    <w:rsid w:val="007F3142"/>
    <w:rsid w:val="007F3CF7"/>
    <w:rsid w:val="007F756A"/>
    <w:rsid w:val="007F78DC"/>
    <w:rsid w:val="00801D4B"/>
    <w:rsid w:val="00801EBA"/>
    <w:rsid w:val="00804A85"/>
    <w:rsid w:val="00804EA4"/>
    <w:rsid w:val="00805B9E"/>
    <w:rsid w:val="00806F95"/>
    <w:rsid w:val="00807055"/>
    <w:rsid w:val="008079E8"/>
    <w:rsid w:val="00807C44"/>
    <w:rsid w:val="0081044A"/>
    <w:rsid w:val="00811128"/>
    <w:rsid w:val="008116F7"/>
    <w:rsid w:val="008120C8"/>
    <w:rsid w:val="00812E7C"/>
    <w:rsid w:val="00813C09"/>
    <w:rsid w:val="00815001"/>
    <w:rsid w:val="00815132"/>
    <w:rsid w:val="008157DC"/>
    <w:rsid w:val="008159DE"/>
    <w:rsid w:val="00816032"/>
    <w:rsid w:val="00816A81"/>
    <w:rsid w:val="00820A58"/>
    <w:rsid w:val="00823612"/>
    <w:rsid w:val="00824EB3"/>
    <w:rsid w:val="00825FC0"/>
    <w:rsid w:val="008269D9"/>
    <w:rsid w:val="00826E77"/>
    <w:rsid w:val="00830BE0"/>
    <w:rsid w:val="00831ADE"/>
    <w:rsid w:val="00832F61"/>
    <w:rsid w:val="008330C9"/>
    <w:rsid w:val="00834CBF"/>
    <w:rsid w:val="008356A0"/>
    <w:rsid w:val="00835EA8"/>
    <w:rsid w:val="00836613"/>
    <w:rsid w:val="00840A27"/>
    <w:rsid w:val="00842380"/>
    <w:rsid w:val="00842808"/>
    <w:rsid w:val="008442ED"/>
    <w:rsid w:val="00845328"/>
    <w:rsid w:val="008456D2"/>
    <w:rsid w:val="00845872"/>
    <w:rsid w:val="00845B4C"/>
    <w:rsid w:val="008463F1"/>
    <w:rsid w:val="008468A6"/>
    <w:rsid w:val="00851A44"/>
    <w:rsid w:val="008523FE"/>
    <w:rsid w:val="00853C9E"/>
    <w:rsid w:val="0085509B"/>
    <w:rsid w:val="00855C38"/>
    <w:rsid w:val="00860587"/>
    <w:rsid w:val="00860B69"/>
    <w:rsid w:val="0086334D"/>
    <w:rsid w:val="00864C92"/>
    <w:rsid w:val="00865A1B"/>
    <w:rsid w:val="0086668B"/>
    <w:rsid w:val="00867B08"/>
    <w:rsid w:val="00867C81"/>
    <w:rsid w:val="008703E6"/>
    <w:rsid w:val="00874F76"/>
    <w:rsid w:val="00875118"/>
    <w:rsid w:val="00875EFF"/>
    <w:rsid w:val="00876A11"/>
    <w:rsid w:val="00877335"/>
    <w:rsid w:val="00880F46"/>
    <w:rsid w:val="00880F50"/>
    <w:rsid w:val="00881DF4"/>
    <w:rsid w:val="00882D54"/>
    <w:rsid w:val="00882F37"/>
    <w:rsid w:val="00884E51"/>
    <w:rsid w:val="00884F60"/>
    <w:rsid w:val="00885DD9"/>
    <w:rsid w:val="0088651A"/>
    <w:rsid w:val="00886630"/>
    <w:rsid w:val="00887DF7"/>
    <w:rsid w:val="0089023B"/>
    <w:rsid w:val="00890C04"/>
    <w:rsid w:val="00890C54"/>
    <w:rsid w:val="00891A8A"/>
    <w:rsid w:val="0089351A"/>
    <w:rsid w:val="0089552C"/>
    <w:rsid w:val="00896389"/>
    <w:rsid w:val="00897674"/>
    <w:rsid w:val="008A09DE"/>
    <w:rsid w:val="008A12F5"/>
    <w:rsid w:val="008A36D2"/>
    <w:rsid w:val="008A53E1"/>
    <w:rsid w:val="008A7B8D"/>
    <w:rsid w:val="008B0E94"/>
    <w:rsid w:val="008B2FEF"/>
    <w:rsid w:val="008B3F8C"/>
    <w:rsid w:val="008B426E"/>
    <w:rsid w:val="008B5824"/>
    <w:rsid w:val="008B5BB3"/>
    <w:rsid w:val="008B67EB"/>
    <w:rsid w:val="008B6F12"/>
    <w:rsid w:val="008B7F69"/>
    <w:rsid w:val="008C0A3C"/>
    <w:rsid w:val="008C1D06"/>
    <w:rsid w:val="008C2CF9"/>
    <w:rsid w:val="008C3A07"/>
    <w:rsid w:val="008C5165"/>
    <w:rsid w:val="008C67F6"/>
    <w:rsid w:val="008C7229"/>
    <w:rsid w:val="008D0CCD"/>
    <w:rsid w:val="008D1C09"/>
    <w:rsid w:val="008D5972"/>
    <w:rsid w:val="008D5E38"/>
    <w:rsid w:val="008D6639"/>
    <w:rsid w:val="008E0542"/>
    <w:rsid w:val="008E1573"/>
    <w:rsid w:val="008E3C43"/>
    <w:rsid w:val="008E4BAC"/>
    <w:rsid w:val="008E5AFB"/>
    <w:rsid w:val="008E6473"/>
    <w:rsid w:val="008E7F74"/>
    <w:rsid w:val="008F0AEE"/>
    <w:rsid w:val="008F19D8"/>
    <w:rsid w:val="008F1FFB"/>
    <w:rsid w:val="008F3C1A"/>
    <w:rsid w:val="008F64F4"/>
    <w:rsid w:val="008F660F"/>
    <w:rsid w:val="008F79AD"/>
    <w:rsid w:val="008F7E3B"/>
    <w:rsid w:val="00900863"/>
    <w:rsid w:val="00902D19"/>
    <w:rsid w:val="009050EF"/>
    <w:rsid w:val="0090677E"/>
    <w:rsid w:val="009071A9"/>
    <w:rsid w:val="0090792F"/>
    <w:rsid w:val="00910252"/>
    <w:rsid w:val="0091064B"/>
    <w:rsid w:val="00910E39"/>
    <w:rsid w:val="00911157"/>
    <w:rsid w:val="0091179E"/>
    <w:rsid w:val="00911D3E"/>
    <w:rsid w:val="00911E29"/>
    <w:rsid w:val="009125AE"/>
    <w:rsid w:val="009145FF"/>
    <w:rsid w:val="00916927"/>
    <w:rsid w:val="00916AAD"/>
    <w:rsid w:val="00916D8A"/>
    <w:rsid w:val="009179B2"/>
    <w:rsid w:val="00920F1C"/>
    <w:rsid w:val="00921CEB"/>
    <w:rsid w:val="00922C2C"/>
    <w:rsid w:val="00922C5A"/>
    <w:rsid w:val="00923983"/>
    <w:rsid w:val="00924462"/>
    <w:rsid w:val="00925ECB"/>
    <w:rsid w:val="009267EB"/>
    <w:rsid w:val="009268BB"/>
    <w:rsid w:val="00927236"/>
    <w:rsid w:val="009276CE"/>
    <w:rsid w:val="00931C5F"/>
    <w:rsid w:val="00931D5F"/>
    <w:rsid w:val="009335DA"/>
    <w:rsid w:val="00933E96"/>
    <w:rsid w:val="009348E2"/>
    <w:rsid w:val="0093569E"/>
    <w:rsid w:val="00935CE4"/>
    <w:rsid w:val="00935E60"/>
    <w:rsid w:val="009364E0"/>
    <w:rsid w:val="009364F7"/>
    <w:rsid w:val="009373EA"/>
    <w:rsid w:val="009377E1"/>
    <w:rsid w:val="0094345C"/>
    <w:rsid w:val="00944E4D"/>
    <w:rsid w:val="00947B90"/>
    <w:rsid w:val="00947D01"/>
    <w:rsid w:val="00950E78"/>
    <w:rsid w:val="00951274"/>
    <w:rsid w:val="00951469"/>
    <w:rsid w:val="00953B35"/>
    <w:rsid w:val="00953EDA"/>
    <w:rsid w:val="00954C27"/>
    <w:rsid w:val="0095557B"/>
    <w:rsid w:val="0095582D"/>
    <w:rsid w:val="00957839"/>
    <w:rsid w:val="00957C3E"/>
    <w:rsid w:val="00961478"/>
    <w:rsid w:val="0096217E"/>
    <w:rsid w:val="009623A2"/>
    <w:rsid w:val="009646D8"/>
    <w:rsid w:val="009709C7"/>
    <w:rsid w:val="009711F9"/>
    <w:rsid w:val="00972042"/>
    <w:rsid w:val="009724C9"/>
    <w:rsid w:val="0097273E"/>
    <w:rsid w:val="00972A3A"/>
    <w:rsid w:val="00973928"/>
    <w:rsid w:val="0097479C"/>
    <w:rsid w:val="00974809"/>
    <w:rsid w:val="00974C54"/>
    <w:rsid w:val="00975425"/>
    <w:rsid w:val="0098100A"/>
    <w:rsid w:val="00981890"/>
    <w:rsid w:val="00982E9C"/>
    <w:rsid w:val="00982EE8"/>
    <w:rsid w:val="00985B82"/>
    <w:rsid w:val="00986799"/>
    <w:rsid w:val="00986991"/>
    <w:rsid w:val="00986A32"/>
    <w:rsid w:val="00986E7C"/>
    <w:rsid w:val="00986F67"/>
    <w:rsid w:val="00987D1D"/>
    <w:rsid w:val="00990745"/>
    <w:rsid w:val="009907DD"/>
    <w:rsid w:val="009912B4"/>
    <w:rsid w:val="00991527"/>
    <w:rsid w:val="00991AC6"/>
    <w:rsid w:val="009925C8"/>
    <w:rsid w:val="009949AC"/>
    <w:rsid w:val="009955EA"/>
    <w:rsid w:val="00995D9F"/>
    <w:rsid w:val="00996A30"/>
    <w:rsid w:val="0099708C"/>
    <w:rsid w:val="00997AF3"/>
    <w:rsid w:val="009A007B"/>
    <w:rsid w:val="009A0A08"/>
    <w:rsid w:val="009A21D4"/>
    <w:rsid w:val="009A242B"/>
    <w:rsid w:val="009A3932"/>
    <w:rsid w:val="009A4D1D"/>
    <w:rsid w:val="009A5E42"/>
    <w:rsid w:val="009A62AE"/>
    <w:rsid w:val="009A71B4"/>
    <w:rsid w:val="009A7B21"/>
    <w:rsid w:val="009B03B8"/>
    <w:rsid w:val="009B0F53"/>
    <w:rsid w:val="009B1134"/>
    <w:rsid w:val="009B1255"/>
    <w:rsid w:val="009B529B"/>
    <w:rsid w:val="009B7441"/>
    <w:rsid w:val="009C0893"/>
    <w:rsid w:val="009C3AE4"/>
    <w:rsid w:val="009C3DD1"/>
    <w:rsid w:val="009C425A"/>
    <w:rsid w:val="009C4E8C"/>
    <w:rsid w:val="009C7AEF"/>
    <w:rsid w:val="009D004D"/>
    <w:rsid w:val="009D00BC"/>
    <w:rsid w:val="009D0B97"/>
    <w:rsid w:val="009D25A0"/>
    <w:rsid w:val="009D459F"/>
    <w:rsid w:val="009D4769"/>
    <w:rsid w:val="009D5772"/>
    <w:rsid w:val="009D5F12"/>
    <w:rsid w:val="009D7544"/>
    <w:rsid w:val="009E105D"/>
    <w:rsid w:val="009E111D"/>
    <w:rsid w:val="009E2C01"/>
    <w:rsid w:val="009E3BFA"/>
    <w:rsid w:val="009E3D54"/>
    <w:rsid w:val="009E52C3"/>
    <w:rsid w:val="009E56BE"/>
    <w:rsid w:val="009E5DEE"/>
    <w:rsid w:val="009E6E69"/>
    <w:rsid w:val="009E76F1"/>
    <w:rsid w:val="009F2C4B"/>
    <w:rsid w:val="009F5777"/>
    <w:rsid w:val="009F5AB1"/>
    <w:rsid w:val="009F619C"/>
    <w:rsid w:val="00A006AB"/>
    <w:rsid w:val="00A00763"/>
    <w:rsid w:val="00A01C65"/>
    <w:rsid w:val="00A041EE"/>
    <w:rsid w:val="00A0588D"/>
    <w:rsid w:val="00A06123"/>
    <w:rsid w:val="00A06782"/>
    <w:rsid w:val="00A13081"/>
    <w:rsid w:val="00A13544"/>
    <w:rsid w:val="00A1408E"/>
    <w:rsid w:val="00A14331"/>
    <w:rsid w:val="00A1510A"/>
    <w:rsid w:val="00A15154"/>
    <w:rsid w:val="00A164BE"/>
    <w:rsid w:val="00A16EE0"/>
    <w:rsid w:val="00A177F7"/>
    <w:rsid w:val="00A204D3"/>
    <w:rsid w:val="00A207F0"/>
    <w:rsid w:val="00A21008"/>
    <w:rsid w:val="00A21705"/>
    <w:rsid w:val="00A21776"/>
    <w:rsid w:val="00A2351C"/>
    <w:rsid w:val="00A3102D"/>
    <w:rsid w:val="00A3324B"/>
    <w:rsid w:val="00A345F2"/>
    <w:rsid w:val="00A349E9"/>
    <w:rsid w:val="00A3723B"/>
    <w:rsid w:val="00A37562"/>
    <w:rsid w:val="00A37D6B"/>
    <w:rsid w:val="00A4260E"/>
    <w:rsid w:val="00A43E6D"/>
    <w:rsid w:val="00A442F4"/>
    <w:rsid w:val="00A45197"/>
    <w:rsid w:val="00A454CA"/>
    <w:rsid w:val="00A46785"/>
    <w:rsid w:val="00A474B1"/>
    <w:rsid w:val="00A47839"/>
    <w:rsid w:val="00A50FAE"/>
    <w:rsid w:val="00A51B4C"/>
    <w:rsid w:val="00A52AA7"/>
    <w:rsid w:val="00A532E3"/>
    <w:rsid w:val="00A54045"/>
    <w:rsid w:val="00A540C9"/>
    <w:rsid w:val="00A5489E"/>
    <w:rsid w:val="00A54EC4"/>
    <w:rsid w:val="00A54F45"/>
    <w:rsid w:val="00A55835"/>
    <w:rsid w:val="00A56613"/>
    <w:rsid w:val="00A60819"/>
    <w:rsid w:val="00A62EA3"/>
    <w:rsid w:val="00A632F2"/>
    <w:rsid w:val="00A6390A"/>
    <w:rsid w:val="00A63A54"/>
    <w:rsid w:val="00A64420"/>
    <w:rsid w:val="00A65AC6"/>
    <w:rsid w:val="00A65CAE"/>
    <w:rsid w:val="00A66201"/>
    <w:rsid w:val="00A66526"/>
    <w:rsid w:val="00A66590"/>
    <w:rsid w:val="00A66B7D"/>
    <w:rsid w:val="00A67700"/>
    <w:rsid w:val="00A71480"/>
    <w:rsid w:val="00A71D8F"/>
    <w:rsid w:val="00A7236F"/>
    <w:rsid w:val="00A733F7"/>
    <w:rsid w:val="00A7347C"/>
    <w:rsid w:val="00A73ECA"/>
    <w:rsid w:val="00A7439D"/>
    <w:rsid w:val="00A74AD5"/>
    <w:rsid w:val="00A77D3C"/>
    <w:rsid w:val="00A80106"/>
    <w:rsid w:val="00A8290F"/>
    <w:rsid w:val="00A82958"/>
    <w:rsid w:val="00A844D5"/>
    <w:rsid w:val="00A87F16"/>
    <w:rsid w:val="00A90799"/>
    <w:rsid w:val="00A93DA2"/>
    <w:rsid w:val="00A95921"/>
    <w:rsid w:val="00A968F6"/>
    <w:rsid w:val="00AA0398"/>
    <w:rsid w:val="00AA0484"/>
    <w:rsid w:val="00AA0E39"/>
    <w:rsid w:val="00AA2AEB"/>
    <w:rsid w:val="00AA34A2"/>
    <w:rsid w:val="00AA3923"/>
    <w:rsid w:val="00AA3A0C"/>
    <w:rsid w:val="00AA683A"/>
    <w:rsid w:val="00AA75A4"/>
    <w:rsid w:val="00AB1478"/>
    <w:rsid w:val="00AB5B8E"/>
    <w:rsid w:val="00AB5D73"/>
    <w:rsid w:val="00AB65AC"/>
    <w:rsid w:val="00AB6A6A"/>
    <w:rsid w:val="00AB6D58"/>
    <w:rsid w:val="00AB760E"/>
    <w:rsid w:val="00AC062B"/>
    <w:rsid w:val="00AC1BFA"/>
    <w:rsid w:val="00AC4A61"/>
    <w:rsid w:val="00AC5745"/>
    <w:rsid w:val="00AC77D5"/>
    <w:rsid w:val="00AC7E5D"/>
    <w:rsid w:val="00AD0085"/>
    <w:rsid w:val="00AD195D"/>
    <w:rsid w:val="00AD34AD"/>
    <w:rsid w:val="00AD376D"/>
    <w:rsid w:val="00AD426E"/>
    <w:rsid w:val="00AD5D58"/>
    <w:rsid w:val="00AD5F50"/>
    <w:rsid w:val="00AD65D4"/>
    <w:rsid w:val="00AD6A33"/>
    <w:rsid w:val="00AE1BD9"/>
    <w:rsid w:val="00AE2F56"/>
    <w:rsid w:val="00AE3EB1"/>
    <w:rsid w:val="00AE5ACD"/>
    <w:rsid w:val="00AE687B"/>
    <w:rsid w:val="00AE7560"/>
    <w:rsid w:val="00AF1048"/>
    <w:rsid w:val="00AF285D"/>
    <w:rsid w:val="00AF2F1C"/>
    <w:rsid w:val="00AF2F8F"/>
    <w:rsid w:val="00AF3490"/>
    <w:rsid w:val="00AF4703"/>
    <w:rsid w:val="00AF4F58"/>
    <w:rsid w:val="00AF761C"/>
    <w:rsid w:val="00AF7A22"/>
    <w:rsid w:val="00AF7EEA"/>
    <w:rsid w:val="00B0049E"/>
    <w:rsid w:val="00B00D1C"/>
    <w:rsid w:val="00B019D1"/>
    <w:rsid w:val="00B02E73"/>
    <w:rsid w:val="00B039E9"/>
    <w:rsid w:val="00B04F90"/>
    <w:rsid w:val="00B07283"/>
    <w:rsid w:val="00B0738A"/>
    <w:rsid w:val="00B07575"/>
    <w:rsid w:val="00B0789C"/>
    <w:rsid w:val="00B07A4D"/>
    <w:rsid w:val="00B10513"/>
    <w:rsid w:val="00B105FA"/>
    <w:rsid w:val="00B13E62"/>
    <w:rsid w:val="00B1517D"/>
    <w:rsid w:val="00B156C7"/>
    <w:rsid w:val="00B156DA"/>
    <w:rsid w:val="00B166A9"/>
    <w:rsid w:val="00B17E4D"/>
    <w:rsid w:val="00B21496"/>
    <w:rsid w:val="00B2197A"/>
    <w:rsid w:val="00B228F2"/>
    <w:rsid w:val="00B22F3B"/>
    <w:rsid w:val="00B236AE"/>
    <w:rsid w:val="00B244F8"/>
    <w:rsid w:val="00B246E5"/>
    <w:rsid w:val="00B24D05"/>
    <w:rsid w:val="00B27325"/>
    <w:rsid w:val="00B31080"/>
    <w:rsid w:val="00B332CC"/>
    <w:rsid w:val="00B33A50"/>
    <w:rsid w:val="00B36C66"/>
    <w:rsid w:val="00B4038B"/>
    <w:rsid w:val="00B424D1"/>
    <w:rsid w:val="00B4303E"/>
    <w:rsid w:val="00B433B0"/>
    <w:rsid w:val="00B43D83"/>
    <w:rsid w:val="00B443A4"/>
    <w:rsid w:val="00B45442"/>
    <w:rsid w:val="00B4748E"/>
    <w:rsid w:val="00B50D45"/>
    <w:rsid w:val="00B519A9"/>
    <w:rsid w:val="00B51B6F"/>
    <w:rsid w:val="00B52294"/>
    <w:rsid w:val="00B52B71"/>
    <w:rsid w:val="00B53677"/>
    <w:rsid w:val="00B55C30"/>
    <w:rsid w:val="00B5698F"/>
    <w:rsid w:val="00B573EB"/>
    <w:rsid w:val="00B57B41"/>
    <w:rsid w:val="00B60759"/>
    <w:rsid w:val="00B61079"/>
    <w:rsid w:val="00B61A88"/>
    <w:rsid w:val="00B62BE5"/>
    <w:rsid w:val="00B64ABC"/>
    <w:rsid w:val="00B6507F"/>
    <w:rsid w:val="00B719D1"/>
    <w:rsid w:val="00B73132"/>
    <w:rsid w:val="00B7364C"/>
    <w:rsid w:val="00B74527"/>
    <w:rsid w:val="00B7521E"/>
    <w:rsid w:val="00B75911"/>
    <w:rsid w:val="00B76678"/>
    <w:rsid w:val="00B7793E"/>
    <w:rsid w:val="00B77FCD"/>
    <w:rsid w:val="00B81A44"/>
    <w:rsid w:val="00B8244D"/>
    <w:rsid w:val="00B824EA"/>
    <w:rsid w:val="00B83626"/>
    <w:rsid w:val="00B83E58"/>
    <w:rsid w:val="00B84AE4"/>
    <w:rsid w:val="00B854E7"/>
    <w:rsid w:val="00B857D0"/>
    <w:rsid w:val="00B862F1"/>
    <w:rsid w:val="00B87527"/>
    <w:rsid w:val="00B8758A"/>
    <w:rsid w:val="00B8760A"/>
    <w:rsid w:val="00B90EC6"/>
    <w:rsid w:val="00B914E9"/>
    <w:rsid w:val="00B91A69"/>
    <w:rsid w:val="00B91F83"/>
    <w:rsid w:val="00B933D6"/>
    <w:rsid w:val="00B93775"/>
    <w:rsid w:val="00B953CA"/>
    <w:rsid w:val="00B95A42"/>
    <w:rsid w:val="00B96AF4"/>
    <w:rsid w:val="00BA025F"/>
    <w:rsid w:val="00BA0B80"/>
    <w:rsid w:val="00BA245B"/>
    <w:rsid w:val="00BA2555"/>
    <w:rsid w:val="00BA2958"/>
    <w:rsid w:val="00BA302E"/>
    <w:rsid w:val="00BA3B3C"/>
    <w:rsid w:val="00BA5C9D"/>
    <w:rsid w:val="00BA6C39"/>
    <w:rsid w:val="00BB5F46"/>
    <w:rsid w:val="00BB7772"/>
    <w:rsid w:val="00BC0E4C"/>
    <w:rsid w:val="00BC22AB"/>
    <w:rsid w:val="00BC29BD"/>
    <w:rsid w:val="00BC2CAE"/>
    <w:rsid w:val="00BC33A7"/>
    <w:rsid w:val="00BC3433"/>
    <w:rsid w:val="00BC483C"/>
    <w:rsid w:val="00BC64AA"/>
    <w:rsid w:val="00BC6FA6"/>
    <w:rsid w:val="00BD0B08"/>
    <w:rsid w:val="00BD2944"/>
    <w:rsid w:val="00BD39AF"/>
    <w:rsid w:val="00BD42C7"/>
    <w:rsid w:val="00BD5DE1"/>
    <w:rsid w:val="00BD6B43"/>
    <w:rsid w:val="00BE01B8"/>
    <w:rsid w:val="00BE1A1D"/>
    <w:rsid w:val="00BE21E5"/>
    <w:rsid w:val="00BE232B"/>
    <w:rsid w:val="00BE2814"/>
    <w:rsid w:val="00BE3895"/>
    <w:rsid w:val="00BE5336"/>
    <w:rsid w:val="00BE67BD"/>
    <w:rsid w:val="00BE6FFF"/>
    <w:rsid w:val="00BE7080"/>
    <w:rsid w:val="00BF03DC"/>
    <w:rsid w:val="00BF0CC2"/>
    <w:rsid w:val="00BF1374"/>
    <w:rsid w:val="00BF1AE2"/>
    <w:rsid w:val="00BF1DEF"/>
    <w:rsid w:val="00BF299E"/>
    <w:rsid w:val="00BF36F7"/>
    <w:rsid w:val="00BF3EA3"/>
    <w:rsid w:val="00BF3FBB"/>
    <w:rsid w:val="00BF5F2C"/>
    <w:rsid w:val="00C0059F"/>
    <w:rsid w:val="00C00716"/>
    <w:rsid w:val="00C01FA8"/>
    <w:rsid w:val="00C0267F"/>
    <w:rsid w:val="00C027B3"/>
    <w:rsid w:val="00C031F5"/>
    <w:rsid w:val="00C04548"/>
    <w:rsid w:val="00C0482D"/>
    <w:rsid w:val="00C05B76"/>
    <w:rsid w:val="00C10B0E"/>
    <w:rsid w:val="00C10F89"/>
    <w:rsid w:val="00C2032E"/>
    <w:rsid w:val="00C2135B"/>
    <w:rsid w:val="00C227BB"/>
    <w:rsid w:val="00C24282"/>
    <w:rsid w:val="00C24EC8"/>
    <w:rsid w:val="00C25587"/>
    <w:rsid w:val="00C25A09"/>
    <w:rsid w:val="00C25EFE"/>
    <w:rsid w:val="00C269D8"/>
    <w:rsid w:val="00C26E06"/>
    <w:rsid w:val="00C27413"/>
    <w:rsid w:val="00C32273"/>
    <w:rsid w:val="00C32C9B"/>
    <w:rsid w:val="00C331BA"/>
    <w:rsid w:val="00C33C9B"/>
    <w:rsid w:val="00C348C8"/>
    <w:rsid w:val="00C37556"/>
    <w:rsid w:val="00C42608"/>
    <w:rsid w:val="00C42C32"/>
    <w:rsid w:val="00C43A33"/>
    <w:rsid w:val="00C442C0"/>
    <w:rsid w:val="00C44439"/>
    <w:rsid w:val="00C4465C"/>
    <w:rsid w:val="00C44BA2"/>
    <w:rsid w:val="00C455E9"/>
    <w:rsid w:val="00C45F96"/>
    <w:rsid w:val="00C46AA0"/>
    <w:rsid w:val="00C46C82"/>
    <w:rsid w:val="00C47A09"/>
    <w:rsid w:val="00C50646"/>
    <w:rsid w:val="00C51937"/>
    <w:rsid w:val="00C53996"/>
    <w:rsid w:val="00C54646"/>
    <w:rsid w:val="00C5678F"/>
    <w:rsid w:val="00C5689A"/>
    <w:rsid w:val="00C60E13"/>
    <w:rsid w:val="00C61426"/>
    <w:rsid w:val="00C65124"/>
    <w:rsid w:val="00C65434"/>
    <w:rsid w:val="00C655E4"/>
    <w:rsid w:val="00C661E5"/>
    <w:rsid w:val="00C66567"/>
    <w:rsid w:val="00C66676"/>
    <w:rsid w:val="00C703C5"/>
    <w:rsid w:val="00C710E8"/>
    <w:rsid w:val="00C72849"/>
    <w:rsid w:val="00C72B64"/>
    <w:rsid w:val="00C75126"/>
    <w:rsid w:val="00C757A4"/>
    <w:rsid w:val="00C7642C"/>
    <w:rsid w:val="00C8069F"/>
    <w:rsid w:val="00C8071A"/>
    <w:rsid w:val="00C827C7"/>
    <w:rsid w:val="00C83242"/>
    <w:rsid w:val="00C834B8"/>
    <w:rsid w:val="00C83621"/>
    <w:rsid w:val="00C836CF"/>
    <w:rsid w:val="00C85300"/>
    <w:rsid w:val="00C859D5"/>
    <w:rsid w:val="00C85E64"/>
    <w:rsid w:val="00C87B7B"/>
    <w:rsid w:val="00C9034F"/>
    <w:rsid w:val="00C91CE6"/>
    <w:rsid w:val="00C92637"/>
    <w:rsid w:val="00C927C2"/>
    <w:rsid w:val="00C93ECC"/>
    <w:rsid w:val="00C9568B"/>
    <w:rsid w:val="00C958D8"/>
    <w:rsid w:val="00C95D69"/>
    <w:rsid w:val="00C964AF"/>
    <w:rsid w:val="00C96B41"/>
    <w:rsid w:val="00C97972"/>
    <w:rsid w:val="00C97ACF"/>
    <w:rsid w:val="00CA030A"/>
    <w:rsid w:val="00CA2AFF"/>
    <w:rsid w:val="00CA6CD6"/>
    <w:rsid w:val="00CA7403"/>
    <w:rsid w:val="00CA7597"/>
    <w:rsid w:val="00CB042F"/>
    <w:rsid w:val="00CB2B27"/>
    <w:rsid w:val="00CB3010"/>
    <w:rsid w:val="00CB44B9"/>
    <w:rsid w:val="00CB4E8C"/>
    <w:rsid w:val="00CB5E33"/>
    <w:rsid w:val="00CB7283"/>
    <w:rsid w:val="00CB79BF"/>
    <w:rsid w:val="00CB7D38"/>
    <w:rsid w:val="00CC03EA"/>
    <w:rsid w:val="00CC14BD"/>
    <w:rsid w:val="00CC3A0A"/>
    <w:rsid w:val="00CC52F7"/>
    <w:rsid w:val="00CC563E"/>
    <w:rsid w:val="00CC5798"/>
    <w:rsid w:val="00CC6A34"/>
    <w:rsid w:val="00CC7433"/>
    <w:rsid w:val="00CD1642"/>
    <w:rsid w:val="00CD1C51"/>
    <w:rsid w:val="00CD252B"/>
    <w:rsid w:val="00CD2906"/>
    <w:rsid w:val="00CD2AC1"/>
    <w:rsid w:val="00CD2DD3"/>
    <w:rsid w:val="00CD7C65"/>
    <w:rsid w:val="00CD7FEF"/>
    <w:rsid w:val="00CE18E5"/>
    <w:rsid w:val="00CE1BAE"/>
    <w:rsid w:val="00CE2BA6"/>
    <w:rsid w:val="00CE3553"/>
    <w:rsid w:val="00CE4B85"/>
    <w:rsid w:val="00CE7268"/>
    <w:rsid w:val="00CF0298"/>
    <w:rsid w:val="00CF0350"/>
    <w:rsid w:val="00CF1659"/>
    <w:rsid w:val="00CF280F"/>
    <w:rsid w:val="00CF2B9B"/>
    <w:rsid w:val="00CF347C"/>
    <w:rsid w:val="00CF3B26"/>
    <w:rsid w:val="00CF3C03"/>
    <w:rsid w:val="00CF5048"/>
    <w:rsid w:val="00CF59FC"/>
    <w:rsid w:val="00CF6326"/>
    <w:rsid w:val="00CF73DC"/>
    <w:rsid w:val="00D0086E"/>
    <w:rsid w:val="00D00E6A"/>
    <w:rsid w:val="00D02681"/>
    <w:rsid w:val="00D02A82"/>
    <w:rsid w:val="00D038EE"/>
    <w:rsid w:val="00D041F6"/>
    <w:rsid w:val="00D04B2B"/>
    <w:rsid w:val="00D0562A"/>
    <w:rsid w:val="00D05652"/>
    <w:rsid w:val="00D06F4E"/>
    <w:rsid w:val="00D0702F"/>
    <w:rsid w:val="00D07043"/>
    <w:rsid w:val="00D07B7C"/>
    <w:rsid w:val="00D10375"/>
    <w:rsid w:val="00D11443"/>
    <w:rsid w:val="00D127CB"/>
    <w:rsid w:val="00D133D5"/>
    <w:rsid w:val="00D15128"/>
    <w:rsid w:val="00D162A5"/>
    <w:rsid w:val="00D1637E"/>
    <w:rsid w:val="00D16390"/>
    <w:rsid w:val="00D16C21"/>
    <w:rsid w:val="00D17E98"/>
    <w:rsid w:val="00D204CD"/>
    <w:rsid w:val="00D20599"/>
    <w:rsid w:val="00D20FB7"/>
    <w:rsid w:val="00D216A0"/>
    <w:rsid w:val="00D21A07"/>
    <w:rsid w:val="00D22D59"/>
    <w:rsid w:val="00D23008"/>
    <w:rsid w:val="00D230A9"/>
    <w:rsid w:val="00D24A29"/>
    <w:rsid w:val="00D25B8F"/>
    <w:rsid w:val="00D268ED"/>
    <w:rsid w:val="00D2693B"/>
    <w:rsid w:val="00D27438"/>
    <w:rsid w:val="00D27892"/>
    <w:rsid w:val="00D3017E"/>
    <w:rsid w:val="00D304EA"/>
    <w:rsid w:val="00D30F4D"/>
    <w:rsid w:val="00D33C31"/>
    <w:rsid w:val="00D34D02"/>
    <w:rsid w:val="00D351B5"/>
    <w:rsid w:val="00D353E3"/>
    <w:rsid w:val="00D4040E"/>
    <w:rsid w:val="00D4059A"/>
    <w:rsid w:val="00D4086C"/>
    <w:rsid w:val="00D408EB"/>
    <w:rsid w:val="00D40CC6"/>
    <w:rsid w:val="00D427ED"/>
    <w:rsid w:val="00D4370A"/>
    <w:rsid w:val="00D45118"/>
    <w:rsid w:val="00D45975"/>
    <w:rsid w:val="00D4671D"/>
    <w:rsid w:val="00D46BAB"/>
    <w:rsid w:val="00D46C64"/>
    <w:rsid w:val="00D47055"/>
    <w:rsid w:val="00D508FE"/>
    <w:rsid w:val="00D50FEA"/>
    <w:rsid w:val="00D5297B"/>
    <w:rsid w:val="00D556D8"/>
    <w:rsid w:val="00D608B6"/>
    <w:rsid w:val="00D61723"/>
    <w:rsid w:val="00D65328"/>
    <w:rsid w:val="00D6571E"/>
    <w:rsid w:val="00D6601E"/>
    <w:rsid w:val="00D67C1D"/>
    <w:rsid w:val="00D714A2"/>
    <w:rsid w:val="00D7226B"/>
    <w:rsid w:val="00D728EE"/>
    <w:rsid w:val="00D735DB"/>
    <w:rsid w:val="00D750B8"/>
    <w:rsid w:val="00D75A2C"/>
    <w:rsid w:val="00D77FA1"/>
    <w:rsid w:val="00D8020D"/>
    <w:rsid w:val="00D81AED"/>
    <w:rsid w:val="00D8257B"/>
    <w:rsid w:val="00D829BA"/>
    <w:rsid w:val="00D8340A"/>
    <w:rsid w:val="00D84E30"/>
    <w:rsid w:val="00D85465"/>
    <w:rsid w:val="00D85E78"/>
    <w:rsid w:val="00D86062"/>
    <w:rsid w:val="00D86318"/>
    <w:rsid w:val="00D86C48"/>
    <w:rsid w:val="00D8746F"/>
    <w:rsid w:val="00D878CA"/>
    <w:rsid w:val="00D87C80"/>
    <w:rsid w:val="00D91204"/>
    <w:rsid w:val="00D92779"/>
    <w:rsid w:val="00D92D74"/>
    <w:rsid w:val="00D93831"/>
    <w:rsid w:val="00D93865"/>
    <w:rsid w:val="00D94314"/>
    <w:rsid w:val="00D943C6"/>
    <w:rsid w:val="00D94690"/>
    <w:rsid w:val="00D9676C"/>
    <w:rsid w:val="00D9745C"/>
    <w:rsid w:val="00DA09A9"/>
    <w:rsid w:val="00DA11A7"/>
    <w:rsid w:val="00DA1FBB"/>
    <w:rsid w:val="00DA3957"/>
    <w:rsid w:val="00DA6F77"/>
    <w:rsid w:val="00DB1858"/>
    <w:rsid w:val="00DB1E4C"/>
    <w:rsid w:val="00DB3E30"/>
    <w:rsid w:val="00DB4F53"/>
    <w:rsid w:val="00DB5F2A"/>
    <w:rsid w:val="00DB6999"/>
    <w:rsid w:val="00DC0ADB"/>
    <w:rsid w:val="00DC0D5E"/>
    <w:rsid w:val="00DC2775"/>
    <w:rsid w:val="00DC2CD5"/>
    <w:rsid w:val="00DC417F"/>
    <w:rsid w:val="00DC4D11"/>
    <w:rsid w:val="00DC669E"/>
    <w:rsid w:val="00DC77B7"/>
    <w:rsid w:val="00DC7E96"/>
    <w:rsid w:val="00DC7F2C"/>
    <w:rsid w:val="00DD011F"/>
    <w:rsid w:val="00DD0A9E"/>
    <w:rsid w:val="00DD0EB5"/>
    <w:rsid w:val="00DD0F07"/>
    <w:rsid w:val="00DD1F78"/>
    <w:rsid w:val="00DD20FE"/>
    <w:rsid w:val="00DD2143"/>
    <w:rsid w:val="00DD36BA"/>
    <w:rsid w:val="00DD4F1E"/>
    <w:rsid w:val="00DD5D12"/>
    <w:rsid w:val="00DD6492"/>
    <w:rsid w:val="00DD7409"/>
    <w:rsid w:val="00DE2409"/>
    <w:rsid w:val="00DE3354"/>
    <w:rsid w:val="00DE377A"/>
    <w:rsid w:val="00DE3F70"/>
    <w:rsid w:val="00DE563F"/>
    <w:rsid w:val="00DF0067"/>
    <w:rsid w:val="00DF175D"/>
    <w:rsid w:val="00DF4453"/>
    <w:rsid w:val="00DF672F"/>
    <w:rsid w:val="00DF718C"/>
    <w:rsid w:val="00E004D6"/>
    <w:rsid w:val="00E0062B"/>
    <w:rsid w:val="00E0186F"/>
    <w:rsid w:val="00E020A9"/>
    <w:rsid w:val="00E02FDE"/>
    <w:rsid w:val="00E03007"/>
    <w:rsid w:val="00E0537A"/>
    <w:rsid w:val="00E05973"/>
    <w:rsid w:val="00E106BD"/>
    <w:rsid w:val="00E107D4"/>
    <w:rsid w:val="00E107F1"/>
    <w:rsid w:val="00E122B6"/>
    <w:rsid w:val="00E146CF"/>
    <w:rsid w:val="00E16B8A"/>
    <w:rsid w:val="00E16DBB"/>
    <w:rsid w:val="00E17068"/>
    <w:rsid w:val="00E20970"/>
    <w:rsid w:val="00E20AD6"/>
    <w:rsid w:val="00E22490"/>
    <w:rsid w:val="00E22827"/>
    <w:rsid w:val="00E2321C"/>
    <w:rsid w:val="00E26A6A"/>
    <w:rsid w:val="00E26E75"/>
    <w:rsid w:val="00E31B70"/>
    <w:rsid w:val="00E33495"/>
    <w:rsid w:val="00E335CB"/>
    <w:rsid w:val="00E36E24"/>
    <w:rsid w:val="00E36F20"/>
    <w:rsid w:val="00E379D2"/>
    <w:rsid w:val="00E40249"/>
    <w:rsid w:val="00E40CB4"/>
    <w:rsid w:val="00E41B06"/>
    <w:rsid w:val="00E42ACC"/>
    <w:rsid w:val="00E43331"/>
    <w:rsid w:val="00E43CC0"/>
    <w:rsid w:val="00E46D6C"/>
    <w:rsid w:val="00E5063F"/>
    <w:rsid w:val="00E51B65"/>
    <w:rsid w:val="00E51EDB"/>
    <w:rsid w:val="00E533F3"/>
    <w:rsid w:val="00E55F82"/>
    <w:rsid w:val="00E57659"/>
    <w:rsid w:val="00E605B4"/>
    <w:rsid w:val="00E6078E"/>
    <w:rsid w:val="00E6235F"/>
    <w:rsid w:val="00E6546F"/>
    <w:rsid w:val="00E65991"/>
    <w:rsid w:val="00E65E81"/>
    <w:rsid w:val="00E66F5A"/>
    <w:rsid w:val="00E678DF"/>
    <w:rsid w:val="00E7092B"/>
    <w:rsid w:val="00E715A9"/>
    <w:rsid w:val="00E71B8C"/>
    <w:rsid w:val="00E730A5"/>
    <w:rsid w:val="00E7459F"/>
    <w:rsid w:val="00E757AC"/>
    <w:rsid w:val="00E75A4C"/>
    <w:rsid w:val="00E761A6"/>
    <w:rsid w:val="00E76595"/>
    <w:rsid w:val="00E808F0"/>
    <w:rsid w:val="00E83AC8"/>
    <w:rsid w:val="00E85884"/>
    <w:rsid w:val="00E8696F"/>
    <w:rsid w:val="00E87A5D"/>
    <w:rsid w:val="00E90DF4"/>
    <w:rsid w:val="00E915E7"/>
    <w:rsid w:val="00E9190A"/>
    <w:rsid w:val="00E92941"/>
    <w:rsid w:val="00E93ED2"/>
    <w:rsid w:val="00E94C6F"/>
    <w:rsid w:val="00E96016"/>
    <w:rsid w:val="00E962B9"/>
    <w:rsid w:val="00E96397"/>
    <w:rsid w:val="00E963D9"/>
    <w:rsid w:val="00E96530"/>
    <w:rsid w:val="00E96920"/>
    <w:rsid w:val="00E97BA0"/>
    <w:rsid w:val="00E97CE7"/>
    <w:rsid w:val="00E97E36"/>
    <w:rsid w:val="00EA0720"/>
    <w:rsid w:val="00EA3691"/>
    <w:rsid w:val="00EA3DA3"/>
    <w:rsid w:val="00EA420C"/>
    <w:rsid w:val="00EA4824"/>
    <w:rsid w:val="00EA55FA"/>
    <w:rsid w:val="00EA7464"/>
    <w:rsid w:val="00EB07A3"/>
    <w:rsid w:val="00EB25B9"/>
    <w:rsid w:val="00EB36E0"/>
    <w:rsid w:val="00EB39DF"/>
    <w:rsid w:val="00EB3E74"/>
    <w:rsid w:val="00EB49F3"/>
    <w:rsid w:val="00EB621C"/>
    <w:rsid w:val="00EB6777"/>
    <w:rsid w:val="00EB6A49"/>
    <w:rsid w:val="00EC0AFD"/>
    <w:rsid w:val="00EC180D"/>
    <w:rsid w:val="00EC2113"/>
    <w:rsid w:val="00EC5382"/>
    <w:rsid w:val="00EC6B9C"/>
    <w:rsid w:val="00EC7A11"/>
    <w:rsid w:val="00EC7E7C"/>
    <w:rsid w:val="00EC7F13"/>
    <w:rsid w:val="00ED31FD"/>
    <w:rsid w:val="00ED486D"/>
    <w:rsid w:val="00ED4A40"/>
    <w:rsid w:val="00ED53ED"/>
    <w:rsid w:val="00ED5C83"/>
    <w:rsid w:val="00ED5DBA"/>
    <w:rsid w:val="00EE1DB0"/>
    <w:rsid w:val="00EE3E37"/>
    <w:rsid w:val="00EE463A"/>
    <w:rsid w:val="00EE476B"/>
    <w:rsid w:val="00EE549B"/>
    <w:rsid w:val="00EE6948"/>
    <w:rsid w:val="00EE7ED7"/>
    <w:rsid w:val="00EF0F02"/>
    <w:rsid w:val="00EF154F"/>
    <w:rsid w:val="00EF1639"/>
    <w:rsid w:val="00EF1860"/>
    <w:rsid w:val="00EF1AD2"/>
    <w:rsid w:val="00EF25BE"/>
    <w:rsid w:val="00EF26EC"/>
    <w:rsid w:val="00EF300B"/>
    <w:rsid w:val="00EF4945"/>
    <w:rsid w:val="00EF55FC"/>
    <w:rsid w:val="00EF6D43"/>
    <w:rsid w:val="00F00A67"/>
    <w:rsid w:val="00F019EE"/>
    <w:rsid w:val="00F01AAF"/>
    <w:rsid w:val="00F01F7F"/>
    <w:rsid w:val="00F029EF"/>
    <w:rsid w:val="00F036AE"/>
    <w:rsid w:val="00F03737"/>
    <w:rsid w:val="00F04CCC"/>
    <w:rsid w:val="00F04D0A"/>
    <w:rsid w:val="00F06E22"/>
    <w:rsid w:val="00F11C9B"/>
    <w:rsid w:val="00F125B3"/>
    <w:rsid w:val="00F12689"/>
    <w:rsid w:val="00F13828"/>
    <w:rsid w:val="00F14080"/>
    <w:rsid w:val="00F149D1"/>
    <w:rsid w:val="00F14CA6"/>
    <w:rsid w:val="00F159EE"/>
    <w:rsid w:val="00F15DA9"/>
    <w:rsid w:val="00F160AD"/>
    <w:rsid w:val="00F222C4"/>
    <w:rsid w:val="00F22982"/>
    <w:rsid w:val="00F23494"/>
    <w:rsid w:val="00F236B6"/>
    <w:rsid w:val="00F237C9"/>
    <w:rsid w:val="00F23A00"/>
    <w:rsid w:val="00F34B2C"/>
    <w:rsid w:val="00F373BE"/>
    <w:rsid w:val="00F37D15"/>
    <w:rsid w:val="00F40469"/>
    <w:rsid w:val="00F41AA2"/>
    <w:rsid w:val="00F41D28"/>
    <w:rsid w:val="00F431C7"/>
    <w:rsid w:val="00F44210"/>
    <w:rsid w:val="00F44318"/>
    <w:rsid w:val="00F446ED"/>
    <w:rsid w:val="00F45236"/>
    <w:rsid w:val="00F46951"/>
    <w:rsid w:val="00F50A8D"/>
    <w:rsid w:val="00F5209A"/>
    <w:rsid w:val="00F5340C"/>
    <w:rsid w:val="00F53C74"/>
    <w:rsid w:val="00F54BF0"/>
    <w:rsid w:val="00F563AD"/>
    <w:rsid w:val="00F573E5"/>
    <w:rsid w:val="00F575C1"/>
    <w:rsid w:val="00F57874"/>
    <w:rsid w:val="00F60CC7"/>
    <w:rsid w:val="00F6287B"/>
    <w:rsid w:val="00F6387E"/>
    <w:rsid w:val="00F64270"/>
    <w:rsid w:val="00F64D8F"/>
    <w:rsid w:val="00F658C3"/>
    <w:rsid w:val="00F659B3"/>
    <w:rsid w:val="00F65FFF"/>
    <w:rsid w:val="00F66A14"/>
    <w:rsid w:val="00F70383"/>
    <w:rsid w:val="00F71661"/>
    <w:rsid w:val="00F71763"/>
    <w:rsid w:val="00F75BFF"/>
    <w:rsid w:val="00F76B5F"/>
    <w:rsid w:val="00F779BE"/>
    <w:rsid w:val="00F77CFD"/>
    <w:rsid w:val="00F80AE5"/>
    <w:rsid w:val="00F81314"/>
    <w:rsid w:val="00F82509"/>
    <w:rsid w:val="00F83E32"/>
    <w:rsid w:val="00F84A61"/>
    <w:rsid w:val="00F852CC"/>
    <w:rsid w:val="00F85675"/>
    <w:rsid w:val="00F85E26"/>
    <w:rsid w:val="00F871E0"/>
    <w:rsid w:val="00F9098E"/>
    <w:rsid w:val="00F919B4"/>
    <w:rsid w:val="00F91C89"/>
    <w:rsid w:val="00F91E41"/>
    <w:rsid w:val="00F92364"/>
    <w:rsid w:val="00F92C90"/>
    <w:rsid w:val="00F93823"/>
    <w:rsid w:val="00F95DE0"/>
    <w:rsid w:val="00FA01BB"/>
    <w:rsid w:val="00FA17C1"/>
    <w:rsid w:val="00FA19CA"/>
    <w:rsid w:val="00FA1F20"/>
    <w:rsid w:val="00FA241D"/>
    <w:rsid w:val="00FA44A5"/>
    <w:rsid w:val="00FA4508"/>
    <w:rsid w:val="00FA4561"/>
    <w:rsid w:val="00FA61A5"/>
    <w:rsid w:val="00FA6511"/>
    <w:rsid w:val="00FA6743"/>
    <w:rsid w:val="00FA6985"/>
    <w:rsid w:val="00FA77D6"/>
    <w:rsid w:val="00FB0008"/>
    <w:rsid w:val="00FB1309"/>
    <w:rsid w:val="00FB1D4C"/>
    <w:rsid w:val="00FB2F3C"/>
    <w:rsid w:val="00FB3FC4"/>
    <w:rsid w:val="00FB46D6"/>
    <w:rsid w:val="00FB489C"/>
    <w:rsid w:val="00FB4A32"/>
    <w:rsid w:val="00FB5071"/>
    <w:rsid w:val="00FB5789"/>
    <w:rsid w:val="00FB5A3B"/>
    <w:rsid w:val="00FB5F93"/>
    <w:rsid w:val="00FB668D"/>
    <w:rsid w:val="00FB7CBB"/>
    <w:rsid w:val="00FC06F8"/>
    <w:rsid w:val="00FC1661"/>
    <w:rsid w:val="00FC1E7C"/>
    <w:rsid w:val="00FC25BF"/>
    <w:rsid w:val="00FC2700"/>
    <w:rsid w:val="00FC5BC6"/>
    <w:rsid w:val="00FC7F22"/>
    <w:rsid w:val="00FC7FD3"/>
    <w:rsid w:val="00FD04AF"/>
    <w:rsid w:val="00FD08F9"/>
    <w:rsid w:val="00FD0E0C"/>
    <w:rsid w:val="00FD19D0"/>
    <w:rsid w:val="00FD2B95"/>
    <w:rsid w:val="00FD33F1"/>
    <w:rsid w:val="00FD357C"/>
    <w:rsid w:val="00FD38B4"/>
    <w:rsid w:val="00FD52ED"/>
    <w:rsid w:val="00FD59C6"/>
    <w:rsid w:val="00FD5D2C"/>
    <w:rsid w:val="00FD6366"/>
    <w:rsid w:val="00FD6873"/>
    <w:rsid w:val="00FD7D31"/>
    <w:rsid w:val="00FE0DD8"/>
    <w:rsid w:val="00FE0E30"/>
    <w:rsid w:val="00FE186D"/>
    <w:rsid w:val="00FE1D51"/>
    <w:rsid w:val="00FE1DC0"/>
    <w:rsid w:val="00FE22F2"/>
    <w:rsid w:val="00FE2579"/>
    <w:rsid w:val="00FE32FC"/>
    <w:rsid w:val="00FE3451"/>
    <w:rsid w:val="00FE3744"/>
    <w:rsid w:val="00FE5E1E"/>
    <w:rsid w:val="00FE720F"/>
    <w:rsid w:val="00FE797D"/>
    <w:rsid w:val="00FF025B"/>
    <w:rsid w:val="00FF2900"/>
    <w:rsid w:val="00FF2E13"/>
    <w:rsid w:val="00FF32D0"/>
    <w:rsid w:val="00FF3D37"/>
    <w:rsid w:val="00FF40BA"/>
    <w:rsid w:val="00FF4347"/>
    <w:rsid w:val="00FF4400"/>
    <w:rsid w:val="00FF4632"/>
    <w:rsid w:val="00FF4660"/>
    <w:rsid w:val="00FF5FD7"/>
    <w:rsid w:val="00FF6255"/>
    <w:rsid w:val="00FF6CB9"/>
    <w:rsid w:val="00FF73A7"/>
    <w:rsid w:val="00FF73D7"/>
    <w:rsid w:val="00FF7D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365DAB"/>
  <w15:chartTrackingRefBased/>
  <w15:docId w15:val="{9074B081-E62C-45CF-BB98-F34B6E6DB6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6D3F"/>
  </w:style>
  <w:style w:type="paragraph" w:styleId="Heading1">
    <w:name w:val="heading 1"/>
    <w:basedOn w:val="Normal"/>
    <w:next w:val="Normal"/>
    <w:link w:val="Heading1Char"/>
    <w:uiPriority w:val="9"/>
    <w:qFormat/>
    <w:rsid w:val="00FE797D"/>
    <w:pPr>
      <w:keepNext/>
      <w:keepLines/>
      <w:spacing w:before="240" w:after="0"/>
      <w:outlineLvl w:val="0"/>
    </w:pPr>
    <w:rPr>
      <w:rFonts w:asciiTheme="majorHAnsi" w:eastAsiaTheme="majorEastAsia" w:hAnsiTheme="majorHAnsi" w:cstheme="majorBidi"/>
      <w:b/>
      <w:color w:val="000000" w:themeColor="text1"/>
      <w:sz w:val="36"/>
      <w:szCs w:val="32"/>
    </w:rPr>
  </w:style>
  <w:style w:type="paragraph" w:styleId="Heading2">
    <w:name w:val="heading 2"/>
    <w:basedOn w:val="Normal"/>
    <w:next w:val="Normal"/>
    <w:link w:val="Heading2Char"/>
    <w:uiPriority w:val="9"/>
    <w:unhideWhenUsed/>
    <w:qFormat/>
    <w:rsid w:val="00FE797D"/>
    <w:pPr>
      <w:keepNext/>
      <w:keepLines/>
      <w:spacing w:before="40" w:after="0"/>
      <w:outlineLvl w:val="1"/>
    </w:pPr>
    <w:rPr>
      <w:rFonts w:asciiTheme="majorHAnsi" w:eastAsiaTheme="majorEastAsia" w:hAnsiTheme="majorHAnsi" w:cstheme="majorBidi"/>
      <w:b/>
      <w:color w:val="000000" w:themeColor="text1"/>
      <w:sz w:val="32"/>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ribble">
    <w:name w:val="Dribble"/>
    <w:basedOn w:val="NoSpacing"/>
    <w:link w:val="DribbleChar"/>
    <w:qFormat/>
    <w:rsid w:val="008523FE"/>
    <w:rPr>
      <w:sz w:val="12"/>
      <w:szCs w:val="12"/>
    </w:rPr>
  </w:style>
  <w:style w:type="character" w:customStyle="1" w:styleId="DribbleChar">
    <w:name w:val="Dribble Char"/>
    <w:basedOn w:val="DefaultParagraphFont"/>
    <w:link w:val="Dribble"/>
    <w:rsid w:val="008523FE"/>
    <w:rPr>
      <w:sz w:val="12"/>
      <w:szCs w:val="12"/>
    </w:rPr>
  </w:style>
  <w:style w:type="paragraph" w:styleId="NoSpacing">
    <w:name w:val="No Spacing"/>
    <w:link w:val="NoSpacingChar"/>
    <w:uiPriority w:val="1"/>
    <w:qFormat/>
    <w:rsid w:val="004A7228"/>
    <w:pPr>
      <w:spacing w:after="0" w:line="240" w:lineRule="auto"/>
    </w:pPr>
    <w:rPr>
      <w:sz w:val="24"/>
    </w:rPr>
  </w:style>
  <w:style w:type="character" w:styleId="Hyperlink">
    <w:name w:val="Hyperlink"/>
    <w:basedOn w:val="DefaultParagraphFont"/>
    <w:uiPriority w:val="99"/>
    <w:unhideWhenUsed/>
    <w:rsid w:val="003E41FF"/>
    <w:rPr>
      <w:color w:val="0563C1" w:themeColor="hyperlink"/>
      <w:u w:val="single"/>
    </w:rPr>
  </w:style>
  <w:style w:type="paragraph" w:styleId="BalloonText">
    <w:name w:val="Balloon Text"/>
    <w:basedOn w:val="Normal"/>
    <w:link w:val="BalloonTextChar"/>
    <w:uiPriority w:val="99"/>
    <w:semiHidden/>
    <w:unhideWhenUsed/>
    <w:rsid w:val="00562F5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62F51"/>
    <w:rPr>
      <w:rFonts w:ascii="Segoe UI" w:hAnsi="Segoe UI" w:cs="Segoe UI"/>
      <w:sz w:val="18"/>
      <w:szCs w:val="18"/>
    </w:rPr>
  </w:style>
  <w:style w:type="paragraph" w:styleId="NormalWeb">
    <w:name w:val="Normal (Web)"/>
    <w:basedOn w:val="Normal"/>
    <w:uiPriority w:val="99"/>
    <w:semiHidden/>
    <w:unhideWhenUsed/>
    <w:rsid w:val="0097479C"/>
    <w:pPr>
      <w:spacing w:before="100" w:beforeAutospacing="1" w:after="100" w:afterAutospacing="1" w:line="240" w:lineRule="auto"/>
    </w:pPr>
    <w:rPr>
      <w:rFonts w:ascii="Times New Roman" w:eastAsiaTheme="minorEastAsia" w:hAnsi="Times New Roman" w:cs="Times New Roman"/>
      <w:sz w:val="24"/>
      <w:szCs w:val="24"/>
    </w:rPr>
  </w:style>
  <w:style w:type="paragraph" w:styleId="Header">
    <w:name w:val="header"/>
    <w:basedOn w:val="Normal"/>
    <w:link w:val="HeaderChar"/>
    <w:uiPriority w:val="99"/>
    <w:unhideWhenUsed/>
    <w:rsid w:val="001873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737F"/>
  </w:style>
  <w:style w:type="paragraph" w:styleId="Footer">
    <w:name w:val="footer"/>
    <w:basedOn w:val="Normal"/>
    <w:link w:val="FooterChar"/>
    <w:uiPriority w:val="99"/>
    <w:unhideWhenUsed/>
    <w:rsid w:val="001873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737F"/>
  </w:style>
  <w:style w:type="character" w:styleId="FollowedHyperlink">
    <w:name w:val="FollowedHyperlink"/>
    <w:basedOn w:val="DefaultParagraphFont"/>
    <w:uiPriority w:val="99"/>
    <w:semiHidden/>
    <w:unhideWhenUsed/>
    <w:rsid w:val="004E313C"/>
    <w:rPr>
      <w:color w:val="954F72" w:themeColor="followedHyperlink"/>
      <w:u w:val="single"/>
    </w:rPr>
  </w:style>
  <w:style w:type="paragraph" w:styleId="Title">
    <w:name w:val="Title"/>
    <w:basedOn w:val="Normal"/>
    <w:next w:val="Normal"/>
    <w:link w:val="TitleChar"/>
    <w:uiPriority w:val="99"/>
    <w:qFormat/>
    <w:rsid w:val="00C04548"/>
    <w:pPr>
      <w:pBdr>
        <w:bottom w:val="single" w:sz="8" w:space="4" w:color="4F81BD"/>
      </w:pBdr>
      <w:spacing w:after="300" w:line="240" w:lineRule="auto"/>
      <w:contextualSpacing/>
    </w:pPr>
    <w:rPr>
      <w:rFonts w:ascii="Cambria" w:eastAsia="Times New Roman" w:hAnsi="Cambria" w:cs="Times New Roman"/>
      <w:color w:val="000000" w:themeColor="text1"/>
      <w:spacing w:val="5"/>
      <w:kern w:val="28"/>
      <w:sz w:val="52"/>
      <w:szCs w:val="52"/>
    </w:rPr>
  </w:style>
  <w:style w:type="character" w:customStyle="1" w:styleId="TitleChar">
    <w:name w:val="Title Char"/>
    <w:basedOn w:val="DefaultParagraphFont"/>
    <w:link w:val="Title"/>
    <w:uiPriority w:val="99"/>
    <w:rsid w:val="00C04548"/>
    <w:rPr>
      <w:rFonts w:ascii="Cambria" w:eastAsia="Times New Roman" w:hAnsi="Cambria" w:cs="Times New Roman"/>
      <w:color w:val="000000" w:themeColor="text1"/>
      <w:spacing w:val="5"/>
      <w:kern w:val="28"/>
      <w:sz w:val="52"/>
      <w:szCs w:val="52"/>
    </w:rPr>
  </w:style>
  <w:style w:type="paragraph" w:styleId="Subtitle">
    <w:name w:val="Subtitle"/>
    <w:basedOn w:val="Normal"/>
    <w:next w:val="Normal"/>
    <w:link w:val="SubtitleChar"/>
    <w:uiPriority w:val="99"/>
    <w:qFormat/>
    <w:rsid w:val="00C04548"/>
    <w:pPr>
      <w:numPr>
        <w:ilvl w:val="1"/>
      </w:numPr>
      <w:spacing w:before="200" w:after="200" w:line="240" w:lineRule="auto"/>
    </w:pPr>
    <w:rPr>
      <w:rFonts w:ascii="Cambria" w:eastAsia="Times New Roman" w:hAnsi="Cambria" w:cs="Times New Roman"/>
      <w:i/>
      <w:iCs/>
      <w:color w:val="000000" w:themeColor="text1"/>
      <w:spacing w:val="15"/>
      <w:sz w:val="24"/>
      <w:szCs w:val="24"/>
    </w:rPr>
  </w:style>
  <w:style w:type="character" w:customStyle="1" w:styleId="SubtitleChar">
    <w:name w:val="Subtitle Char"/>
    <w:basedOn w:val="DefaultParagraphFont"/>
    <w:link w:val="Subtitle"/>
    <w:uiPriority w:val="99"/>
    <w:rsid w:val="00C04548"/>
    <w:rPr>
      <w:rFonts w:ascii="Cambria" w:eastAsia="Times New Roman" w:hAnsi="Cambria" w:cs="Times New Roman"/>
      <w:i/>
      <w:iCs/>
      <w:color w:val="000000" w:themeColor="text1"/>
      <w:spacing w:val="15"/>
      <w:sz w:val="24"/>
      <w:szCs w:val="24"/>
    </w:rPr>
  </w:style>
  <w:style w:type="character" w:customStyle="1" w:styleId="Heading1Char">
    <w:name w:val="Heading 1 Char"/>
    <w:basedOn w:val="DefaultParagraphFont"/>
    <w:link w:val="Heading1"/>
    <w:uiPriority w:val="9"/>
    <w:rsid w:val="00FE797D"/>
    <w:rPr>
      <w:rFonts w:asciiTheme="majorHAnsi" w:eastAsiaTheme="majorEastAsia" w:hAnsiTheme="majorHAnsi" w:cstheme="majorBidi"/>
      <w:b/>
      <w:color w:val="000000" w:themeColor="text1"/>
      <w:sz w:val="36"/>
      <w:szCs w:val="32"/>
    </w:rPr>
  </w:style>
  <w:style w:type="paragraph" w:styleId="TOCHeading">
    <w:name w:val="TOC Heading"/>
    <w:basedOn w:val="Heading1"/>
    <w:next w:val="Normal"/>
    <w:uiPriority w:val="39"/>
    <w:unhideWhenUsed/>
    <w:qFormat/>
    <w:rsid w:val="006B674A"/>
    <w:pPr>
      <w:outlineLvl w:val="9"/>
    </w:pPr>
  </w:style>
  <w:style w:type="character" w:customStyle="1" w:styleId="Heading2Char">
    <w:name w:val="Heading 2 Char"/>
    <w:basedOn w:val="DefaultParagraphFont"/>
    <w:link w:val="Heading2"/>
    <w:uiPriority w:val="9"/>
    <w:rsid w:val="00FE797D"/>
    <w:rPr>
      <w:rFonts w:asciiTheme="majorHAnsi" w:eastAsiaTheme="majorEastAsia" w:hAnsiTheme="majorHAnsi" w:cstheme="majorBidi"/>
      <w:b/>
      <w:color w:val="000000" w:themeColor="text1"/>
      <w:sz w:val="32"/>
      <w:szCs w:val="26"/>
    </w:rPr>
  </w:style>
  <w:style w:type="paragraph" w:styleId="TOC2">
    <w:name w:val="toc 2"/>
    <w:basedOn w:val="Normal"/>
    <w:next w:val="Normal"/>
    <w:autoRedefine/>
    <w:uiPriority w:val="39"/>
    <w:unhideWhenUsed/>
    <w:rsid w:val="00462D04"/>
    <w:pPr>
      <w:spacing w:after="100"/>
      <w:ind w:left="220"/>
    </w:pPr>
  </w:style>
  <w:style w:type="paragraph" w:styleId="TOC1">
    <w:name w:val="toc 1"/>
    <w:basedOn w:val="Normal"/>
    <w:next w:val="Normal"/>
    <w:autoRedefine/>
    <w:uiPriority w:val="39"/>
    <w:unhideWhenUsed/>
    <w:rsid w:val="00E17068"/>
    <w:pPr>
      <w:spacing w:after="100"/>
    </w:pPr>
    <w:rPr>
      <w:sz w:val="28"/>
    </w:rPr>
  </w:style>
  <w:style w:type="table" w:styleId="TableGrid">
    <w:name w:val="Table Grid"/>
    <w:basedOn w:val="TableNormal"/>
    <w:uiPriority w:val="39"/>
    <w:rsid w:val="000A57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BC33A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TOC7">
    <w:name w:val="toc 7"/>
    <w:basedOn w:val="Normal"/>
    <w:next w:val="Normal"/>
    <w:autoRedefine/>
    <w:uiPriority w:val="39"/>
    <w:unhideWhenUsed/>
    <w:rsid w:val="00210D51"/>
    <w:pPr>
      <w:spacing w:after="100"/>
      <w:ind w:left="1320"/>
    </w:pPr>
    <w:rPr>
      <w:rFonts w:eastAsiaTheme="minorEastAsia"/>
    </w:rPr>
  </w:style>
  <w:style w:type="paragraph" w:customStyle="1" w:styleId="code">
    <w:name w:val="code"/>
    <w:basedOn w:val="NoSpacing"/>
    <w:link w:val="codeChar"/>
    <w:qFormat/>
    <w:rsid w:val="00A3723B"/>
    <w:rPr>
      <w:rFonts w:ascii="Courier New" w:hAnsi="Courier New" w:cs="Courier New"/>
      <w:sz w:val="18"/>
      <w:szCs w:val="28"/>
    </w:rPr>
  </w:style>
  <w:style w:type="character" w:customStyle="1" w:styleId="NoSpacingChar">
    <w:name w:val="No Spacing Char"/>
    <w:basedOn w:val="DefaultParagraphFont"/>
    <w:link w:val="NoSpacing"/>
    <w:uiPriority w:val="1"/>
    <w:rsid w:val="004A7228"/>
    <w:rPr>
      <w:sz w:val="24"/>
    </w:rPr>
  </w:style>
  <w:style w:type="character" w:customStyle="1" w:styleId="codeChar">
    <w:name w:val="code Char"/>
    <w:basedOn w:val="NoSpacingChar"/>
    <w:link w:val="code"/>
    <w:rsid w:val="00A3723B"/>
    <w:rPr>
      <w:rFonts w:ascii="Courier New" w:hAnsi="Courier New" w:cs="Courier New"/>
      <w:sz w:val="18"/>
      <w:szCs w:val="28"/>
    </w:rPr>
  </w:style>
  <w:style w:type="paragraph" w:customStyle="1" w:styleId="code1">
    <w:name w:val="code1"/>
    <w:basedOn w:val="NoSpacing"/>
    <w:link w:val="code1Char"/>
    <w:qFormat/>
    <w:rsid w:val="005D4BD9"/>
    <w:rPr>
      <w:rFonts w:ascii="Courier New" w:hAnsi="Courier New"/>
      <w:b/>
      <w:sz w:val="20"/>
    </w:rPr>
  </w:style>
  <w:style w:type="character" w:customStyle="1" w:styleId="code1Char">
    <w:name w:val="code1 Char"/>
    <w:basedOn w:val="NoSpacingChar"/>
    <w:link w:val="code1"/>
    <w:rsid w:val="005D4BD9"/>
    <w:rPr>
      <w:rFonts w:ascii="Courier New" w:hAnsi="Courier New"/>
      <w:b/>
      <w:sz w:val="20"/>
    </w:rPr>
  </w:style>
  <w:style w:type="character" w:styleId="UnresolvedMention">
    <w:name w:val="Unresolved Mention"/>
    <w:basedOn w:val="DefaultParagraphFont"/>
    <w:uiPriority w:val="99"/>
    <w:semiHidden/>
    <w:unhideWhenUsed/>
    <w:rsid w:val="00685B6D"/>
    <w:rPr>
      <w:color w:val="605E5C"/>
      <w:shd w:val="clear" w:color="auto" w:fill="E1DFDD"/>
    </w:rPr>
  </w:style>
  <w:style w:type="paragraph" w:styleId="Revision">
    <w:name w:val="Revision"/>
    <w:hidden/>
    <w:uiPriority w:val="99"/>
    <w:semiHidden/>
    <w:rsid w:val="00C9034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image" Target="media/image3.jpeg"/><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6.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github.com/davypough/quick-wouldwork" TargetMode="External"/><Relationship Id="rId17" Type="http://schemas.openxmlformats.org/officeDocument/2006/relationships/image" Target="media/image2.jpeg"/><Relationship Id="rId25" Type="http://schemas.openxmlformats.org/officeDocument/2006/relationships/image" Target="media/image9.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5.jpe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quicklisp.org/beta/" TargetMode="External"/><Relationship Id="rId24" Type="http://schemas.openxmlformats.org/officeDocument/2006/relationships/package" Target="embeddings/Microsoft_Visio_Drawing1.vsdx"/><Relationship Id="rId32" Type="http://schemas.openxmlformats.org/officeDocument/2006/relationships/image" Target="media/image15.jpeg"/><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8.emf"/><Relationship Id="rId28" Type="http://schemas.openxmlformats.org/officeDocument/2006/relationships/image" Target="media/image12.jpeg"/><Relationship Id="rId10" Type="http://schemas.openxmlformats.org/officeDocument/2006/relationships/hyperlink" Target="http://www.sbcl.org/platform-table.html" TargetMode="External"/><Relationship Id="rId19" Type="http://schemas.openxmlformats.org/officeDocument/2006/relationships/image" Target="media/image4.png"/><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hyperlink" Target="mailto:davypough@gmail.com" TargetMode="Externa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1.jpeg"/><Relationship Id="rId30" Type="http://schemas.openxmlformats.org/officeDocument/2006/relationships/package" Target="embeddings/Microsoft_PowerPoint_Presentation.pptx"/><Relationship Id="rId8" Type="http://schemas.openxmlformats.org/officeDocument/2006/relationships/hyperlink" Target="https://medium.com/@davypough/traditional-ai-problem-solving-with-wouldwork-fcb0c4a71226"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8-Queens, time to first solution, tree search, 12-thread CPU, Windows 10</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1:$A$13</c:f>
              <c:numCache>
                <c:formatCode>General</c:formatCode>
                <c:ptCount val="13"/>
                <c:pt idx="0">
                  <c:v>0</c:v>
                </c:pt>
                <c:pt idx="1">
                  <c:v>1</c:v>
                </c:pt>
                <c:pt idx="2">
                  <c:v>2</c:v>
                </c:pt>
                <c:pt idx="3">
                  <c:v>3</c:v>
                </c:pt>
                <c:pt idx="4">
                  <c:v>4</c:v>
                </c:pt>
                <c:pt idx="5">
                  <c:v>5</c:v>
                </c:pt>
                <c:pt idx="6">
                  <c:v>6</c:v>
                </c:pt>
                <c:pt idx="7">
                  <c:v>7</c:v>
                </c:pt>
                <c:pt idx="8">
                  <c:v>8</c:v>
                </c:pt>
                <c:pt idx="9">
                  <c:v>9</c:v>
                </c:pt>
                <c:pt idx="10">
                  <c:v>10</c:v>
                </c:pt>
                <c:pt idx="11">
                  <c:v>11</c:v>
                </c:pt>
                <c:pt idx="12">
                  <c:v>22</c:v>
                </c:pt>
              </c:numCache>
            </c:numRef>
          </c:xVal>
          <c:yVal>
            <c:numRef>
              <c:f>Sheet1!$B$1:$B$13</c:f>
              <c:numCache>
                <c:formatCode>General</c:formatCode>
                <c:ptCount val="13"/>
                <c:pt idx="0">
                  <c:v>0.82399999999999995</c:v>
                </c:pt>
                <c:pt idx="1">
                  <c:v>0.84399999999999997</c:v>
                </c:pt>
                <c:pt idx="2">
                  <c:v>0.437</c:v>
                </c:pt>
                <c:pt idx="3">
                  <c:v>0.61</c:v>
                </c:pt>
                <c:pt idx="4">
                  <c:v>3.1E-2</c:v>
                </c:pt>
                <c:pt idx="5">
                  <c:v>4.7E-2</c:v>
                </c:pt>
                <c:pt idx="6">
                  <c:v>4.7E-2</c:v>
                </c:pt>
                <c:pt idx="7">
                  <c:v>3.1E-2</c:v>
                </c:pt>
                <c:pt idx="8">
                  <c:v>4.7E-2</c:v>
                </c:pt>
                <c:pt idx="9">
                  <c:v>4.7E-2</c:v>
                </c:pt>
                <c:pt idx="10">
                  <c:v>3.2000000000000001E-2</c:v>
                </c:pt>
                <c:pt idx="11">
                  <c:v>6.2E-2</c:v>
                </c:pt>
                <c:pt idx="12">
                  <c:v>7.8E-2</c:v>
                </c:pt>
              </c:numCache>
            </c:numRef>
          </c:yVal>
          <c:smooth val="0"/>
          <c:extLst>
            <c:ext xmlns:c16="http://schemas.microsoft.com/office/drawing/2014/chart" uri="{C3380CC4-5D6E-409C-BE32-E72D297353CC}">
              <c16:uniqueId val="{00000000-C8A3-49C1-918C-7009F2FD3BFB}"/>
            </c:ext>
          </c:extLst>
        </c:ser>
        <c:dLbls>
          <c:showLegendKey val="0"/>
          <c:showVal val="0"/>
          <c:showCatName val="0"/>
          <c:showSerName val="0"/>
          <c:showPercent val="0"/>
          <c:showBubbleSize val="0"/>
        </c:dLbls>
        <c:axId val="-788177840"/>
        <c:axId val="-788186000"/>
      </c:scatterChart>
      <c:valAx>
        <c:axId val="-7881778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 Threa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8186000"/>
        <c:crosses val="autoZero"/>
        <c:crossBetween val="midCat"/>
      </c:valAx>
      <c:valAx>
        <c:axId val="-7881860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sec)</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81778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58C0FD-0961-4856-8AE4-55FF4B0BD1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TotalTime>
  <Pages>1</Pages>
  <Words>32204</Words>
  <Characters>183567</Characters>
  <Application>Microsoft Office Word</Application>
  <DocSecurity>0</DocSecurity>
  <Lines>1529</Lines>
  <Paragraphs>4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5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e Brown</dc:creator>
  <cp:keywords/>
  <dc:description/>
  <cp:lastModifiedBy>Dave Brown</cp:lastModifiedBy>
  <cp:revision>21</cp:revision>
  <cp:lastPrinted>2024-11-14T02:30:00Z</cp:lastPrinted>
  <dcterms:created xsi:type="dcterms:W3CDTF">2025-07-30T19:28:00Z</dcterms:created>
  <dcterms:modified xsi:type="dcterms:W3CDTF">2025-08-21T15:51:00Z</dcterms:modified>
</cp:coreProperties>
</file>